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C6064B" w14:textId="19AEF26F" w:rsidR="004C57FF" w:rsidRPr="004C57FF" w:rsidRDefault="004C57FF" w:rsidP="004C57FF">
      <w:pPr>
        <w:pStyle w:val="af"/>
        <w:ind w:firstLine="0"/>
      </w:pPr>
      <w:r>
        <w:rPr>
          <w:rFonts w:hint="eastAsia"/>
        </w:rPr>
        <w:t>微电网</w:t>
      </w:r>
      <w:r w:rsidR="003D4C73">
        <w:rPr>
          <w:rFonts w:hint="eastAsia"/>
        </w:rPr>
        <w:t>最优化潮流模型及其分布式求解</w:t>
      </w:r>
    </w:p>
    <w:p w14:paraId="6513055A" w14:textId="77777777" w:rsidR="0002134B" w:rsidRDefault="0002134B" w:rsidP="0002134B">
      <w:pPr>
        <w:pStyle w:val="affff4"/>
      </w:pPr>
      <w:bookmarkStart w:id="0" w:name="_Toc123016317"/>
      <w:bookmarkStart w:id="1" w:name="_Toc129837207"/>
      <w:bookmarkStart w:id="2" w:name="_Toc160618721"/>
      <w:bookmarkStart w:id="3" w:name="_Toc257640775"/>
      <w:bookmarkStart w:id="4" w:name="_Toc257988884"/>
      <w:bookmarkStart w:id="5" w:name="_Toc257989355"/>
      <w:bookmarkStart w:id="6" w:name="_Toc475713000"/>
      <w:bookmarkStart w:id="7" w:name="_Toc477267603"/>
      <w:bookmarkStart w:id="8" w:name="_Toc478653542"/>
      <w:bookmarkStart w:id="9" w:name="_Toc479434358"/>
      <w:r w:rsidRPr="00B5282D">
        <w:rPr>
          <w:rFonts w:hint="eastAsia"/>
        </w:rPr>
        <w:t>摘</w:t>
      </w:r>
      <w:r w:rsidRPr="00B5282D">
        <w:rPr>
          <w:rFonts w:hint="eastAsia"/>
        </w:rPr>
        <w:t xml:space="preserve">  </w:t>
      </w:r>
      <w:r w:rsidRPr="00B5282D">
        <w:rPr>
          <w:rFonts w:hint="eastAsia"/>
        </w:rPr>
        <w:t>要</w:t>
      </w:r>
      <w:bookmarkEnd w:id="0"/>
      <w:bookmarkEnd w:id="1"/>
      <w:bookmarkEnd w:id="2"/>
      <w:bookmarkEnd w:id="3"/>
      <w:bookmarkEnd w:id="4"/>
      <w:bookmarkEnd w:id="5"/>
      <w:bookmarkEnd w:id="6"/>
      <w:bookmarkEnd w:id="7"/>
      <w:bookmarkEnd w:id="8"/>
      <w:bookmarkEnd w:id="9"/>
    </w:p>
    <w:p w14:paraId="54236FC8" w14:textId="25CBB44B" w:rsidR="00D96261" w:rsidRPr="00B91C0E" w:rsidRDefault="00F7249E" w:rsidP="00D96261">
      <w:pPr>
        <w:pStyle w:val="2f8"/>
      </w:pPr>
      <w:r>
        <w:t>优化运行是微电网实际运行过程中的重要</w:t>
      </w:r>
      <w:r>
        <w:rPr>
          <w:rFonts w:hint="eastAsia"/>
        </w:rPr>
        <w:t>目标。本</w:t>
      </w:r>
      <w:r w:rsidR="002F2E01">
        <w:rPr>
          <w:rFonts w:hint="eastAsia"/>
        </w:rPr>
        <w:t>文</w:t>
      </w:r>
      <w:r>
        <w:rPr>
          <w:rFonts w:hint="eastAsia"/>
        </w:rPr>
        <w:t>针对微电网的一次、二次和三次控制之间的配合与</w:t>
      </w:r>
      <w:r>
        <w:t>协调</w:t>
      </w:r>
      <w:r>
        <w:rPr>
          <w:rFonts w:hint="eastAsia"/>
        </w:rPr>
        <w:t>问题，在三次控制方面，</w:t>
      </w:r>
      <w:r w:rsidRPr="00C45DDC">
        <w:rPr>
          <w:rFonts w:hint="eastAsia"/>
        </w:rPr>
        <w:t>基于支路潮流模型，建立</w:t>
      </w:r>
      <w:r>
        <w:rPr>
          <w:rFonts w:hint="eastAsia"/>
        </w:rPr>
        <w:t>了</w:t>
      </w:r>
      <w:r w:rsidRPr="00C45DDC">
        <w:rPr>
          <w:rFonts w:hint="eastAsia"/>
        </w:rPr>
        <w:t>考虑多种优化目标</w:t>
      </w:r>
      <w:proofErr w:type="gramStart"/>
      <w:r w:rsidRPr="00C45DDC">
        <w:rPr>
          <w:rFonts w:hint="eastAsia"/>
        </w:rPr>
        <w:t>的离网运行</w:t>
      </w:r>
      <w:proofErr w:type="gramEnd"/>
      <w:r w:rsidRPr="00C45DDC">
        <w:rPr>
          <w:rFonts w:hint="eastAsia"/>
        </w:rPr>
        <w:t>微电网</w:t>
      </w:r>
      <w:r>
        <w:rPr>
          <w:rFonts w:hint="eastAsia"/>
        </w:rPr>
        <w:t>交流</w:t>
      </w:r>
      <w:r w:rsidRPr="00C45DDC">
        <w:rPr>
          <w:rFonts w:hint="eastAsia"/>
        </w:rPr>
        <w:t>最优潮流模型</w:t>
      </w:r>
      <w:r>
        <w:rPr>
          <w:rFonts w:hint="eastAsia"/>
        </w:rPr>
        <w:t>，利用</w:t>
      </w:r>
      <w:r>
        <w:rPr>
          <w:rFonts w:hint="eastAsia"/>
        </w:rPr>
        <w:t>SOCP</w:t>
      </w:r>
      <w:proofErr w:type="gramStart"/>
      <w:r>
        <w:rPr>
          <w:rFonts w:hint="eastAsia"/>
        </w:rPr>
        <w:t>凸</w:t>
      </w:r>
      <w:proofErr w:type="gramEnd"/>
      <w:r>
        <w:rPr>
          <w:rFonts w:hint="eastAsia"/>
        </w:rPr>
        <w:t>松弛将模型转化为</w:t>
      </w:r>
      <w:proofErr w:type="gramStart"/>
      <w:r>
        <w:rPr>
          <w:rFonts w:hint="eastAsia"/>
        </w:rPr>
        <w:t>凸</w:t>
      </w:r>
      <w:proofErr w:type="gramEnd"/>
      <w:r>
        <w:rPr>
          <w:rFonts w:hint="eastAsia"/>
        </w:rPr>
        <w:t>优化问题，并使用</w:t>
      </w:r>
      <w:r>
        <w:rPr>
          <w:rFonts w:hint="eastAsia"/>
        </w:rPr>
        <w:t>ADMM</w:t>
      </w:r>
      <w:r>
        <w:rPr>
          <w:rFonts w:hint="eastAsia"/>
        </w:rPr>
        <w:t>算法对模型进行了分布式求解以得到</w:t>
      </w:r>
      <w:r>
        <w:rPr>
          <w:rFonts w:hint="eastAsia"/>
        </w:rPr>
        <w:t>DG</w:t>
      </w:r>
      <w:r>
        <w:rPr>
          <w:rFonts w:hint="eastAsia"/>
        </w:rPr>
        <w:t>的最优功率参考值。</w:t>
      </w:r>
      <w:bookmarkStart w:id="10" w:name="_Ref471053702"/>
      <w:bookmarkStart w:id="11" w:name="_Toc479434452"/>
      <w:bookmarkStart w:id="12" w:name="_Hlk128250968"/>
    </w:p>
    <w:p w14:paraId="66520DE3" w14:textId="77777777" w:rsidR="00AC2186" w:rsidRPr="00304247" w:rsidRDefault="00AC2186" w:rsidP="00D96261">
      <w:pPr>
        <w:pStyle w:val="10"/>
      </w:pPr>
      <w:bookmarkStart w:id="13" w:name="_Toc479434453"/>
      <w:bookmarkEnd w:id="10"/>
      <w:bookmarkEnd w:id="11"/>
      <w:bookmarkEnd w:id="12"/>
      <w:r w:rsidRPr="00304247">
        <w:rPr>
          <w:rFonts w:hint="eastAsia"/>
        </w:rPr>
        <w:t>微电网最优潮流模型</w:t>
      </w:r>
      <w:bookmarkEnd w:id="13"/>
    </w:p>
    <w:p w14:paraId="74EB9DE5" w14:textId="77777777" w:rsidR="00AC2186" w:rsidRDefault="00AC2186" w:rsidP="00AC2186">
      <w:pPr>
        <w:pStyle w:val="2f8"/>
      </w:pPr>
      <w:r>
        <w:t>本节基于支路潮流模型</w:t>
      </w:r>
      <w:r>
        <w:rPr>
          <w:rFonts w:hint="eastAsia"/>
        </w:rPr>
        <w:t>，</w:t>
      </w:r>
      <w:r>
        <w:t>建立考虑多种优化目标</w:t>
      </w:r>
      <w:proofErr w:type="gramStart"/>
      <w:r>
        <w:t>的离网运行</w:t>
      </w:r>
      <w:proofErr w:type="gramEnd"/>
      <w:r>
        <w:t>微电网最优潮流模型</w:t>
      </w:r>
      <w:r>
        <w:rPr>
          <w:rFonts w:hint="eastAsia"/>
        </w:rPr>
        <w:t>，</w:t>
      </w:r>
      <w:r>
        <w:t>并通过</w:t>
      </w:r>
      <w:proofErr w:type="gramStart"/>
      <w:r>
        <w:t>凸</w:t>
      </w:r>
      <w:proofErr w:type="gramEnd"/>
      <w:r>
        <w:t>松弛将其转化为</w:t>
      </w:r>
      <w:proofErr w:type="gramStart"/>
      <w:r>
        <w:t>凸</w:t>
      </w:r>
      <w:proofErr w:type="gramEnd"/>
      <w:r>
        <w:t>优化问题</w:t>
      </w:r>
      <w:r>
        <w:rPr>
          <w:rFonts w:hint="eastAsia"/>
        </w:rPr>
        <w:t>。</w:t>
      </w:r>
    </w:p>
    <w:p w14:paraId="0E1551A1" w14:textId="77777777" w:rsidR="00AC2186" w:rsidRPr="00C2466D" w:rsidRDefault="00AC2186" w:rsidP="00D96261">
      <w:pPr>
        <w:pStyle w:val="7"/>
      </w:pPr>
      <w:r w:rsidRPr="00C2466D">
        <w:rPr>
          <w:rFonts w:hint="eastAsia"/>
        </w:rPr>
        <w:t>支路潮流模型</w:t>
      </w:r>
    </w:p>
    <w:p w14:paraId="62E955A4" w14:textId="77777777" w:rsidR="00AC2186" w:rsidRDefault="00AC2186" w:rsidP="00AC2186">
      <w:pPr>
        <w:pStyle w:val="2f8"/>
      </w:pPr>
      <w:r>
        <w:rPr>
          <w:rFonts w:hint="eastAsia"/>
        </w:rPr>
        <w:t>假设所研究的微电网是一个放射状网络，将其用一个有向图</w:t>
      </w:r>
      <w:r w:rsidRPr="00777789">
        <w:rPr>
          <w:position w:val="-10"/>
        </w:rPr>
        <w:object w:dxaOrig="1180" w:dyaOrig="320" w14:anchorId="1F7CB2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65pt;height:15.7pt" o:ole="">
            <v:imagedata r:id="rId8" o:title=""/>
          </v:shape>
          <o:OLEObject Type="Embed" ProgID="Equation.DSMT4" ShapeID="_x0000_i1025" DrawAspect="Content" ObjectID="_1738866409" r:id="rId9"/>
        </w:object>
      </w:r>
      <w:r>
        <w:rPr>
          <w:rFonts w:hint="eastAsia"/>
        </w:rPr>
        <w:t>表示，其中</w:t>
      </w:r>
      <w:r w:rsidRPr="00777789">
        <w:rPr>
          <w:position w:val="-10"/>
        </w:rPr>
        <w:object w:dxaOrig="1600" w:dyaOrig="320" w14:anchorId="0DE3AE07">
          <v:shape id="_x0000_i1026" type="#_x0000_t75" style="width:82.35pt;height:15.7pt" o:ole="">
            <v:imagedata r:id="rId10" o:title=""/>
          </v:shape>
          <o:OLEObject Type="Embed" ProgID="Equation.DSMT4" ShapeID="_x0000_i1026" DrawAspect="Content" ObjectID="_1738866410" r:id="rId11"/>
        </w:object>
      </w:r>
      <w:r>
        <w:rPr>
          <w:rFonts w:hint="eastAsia"/>
        </w:rPr>
        <w:t>表示微电网的节点集合，</w:t>
      </w:r>
      <w:r w:rsidRPr="00A60CD8">
        <w:rPr>
          <w:position w:val="-6"/>
        </w:rPr>
        <w:object w:dxaOrig="200" w:dyaOrig="220" w14:anchorId="7297F052">
          <v:shape id="_x0000_i1027" type="#_x0000_t75" style="width:10.35pt;height:10.35pt" o:ole="">
            <v:imagedata r:id="rId12" o:title=""/>
          </v:shape>
          <o:OLEObject Type="Embed" ProgID="Equation.DSMT4" ShapeID="_x0000_i1027" DrawAspect="Content" ObjectID="_1738866411" r:id="rId13"/>
        </w:object>
      </w:r>
      <w:r>
        <w:t>表示微电网的线路集合</w:t>
      </w:r>
      <w:r>
        <w:rPr>
          <w:rFonts w:hint="eastAsia"/>
        </w:rPr>
        <w:t>。假设</w:t>
      </w:r>
      <w:r>
        <w:rPr>
          <w:rFonts w:hint="eastAsia"/>
        </w:rPr>
        <w:t>PCC</w:t>
      </w:r>
      <w:r>
        <w:rPr>
          <w:rFonts w:hint="eastAsia"/>
        </w:rPr>
        <w:t>节点是网络中的根节点并且其编号为</w:t>
      </w:r>
      <w:r w:rsidRPr="00BF55A9">
        <w:rPr>
          <w:rFonts w:hint="eastAsia"/>
          <w:i/>
        </w:rPr>
        <w:t>N</w:t>
      </w:r>
      <w:r>
        <w:rPr>
          <w:rFonts w:hint="eastAsia"/>
        </w:rPr>
        <w:t>，定义</w:t>
      </w:r>
      <w:r w:rsidRPr="00777789">
        <w:rPr>
          <w:position w:val="-12"/>
        </w:rPr>
        <w:object w:dxaOrig="1480" w:dyaOrig="360" w14:anchorId="49EB7951">
          <v:shape id="_x0000_i1028" type="#_x0000_t75" style="width:77.35pt;height:15.7pt" o:ole="">
            <v:imagedata r:id="rId14" o:title=""/>
          </v:shape>
          <o:OLEObject Type="Embed" ProgID="Equation.DSMT4" ShapeID="_x0000_i1028" DrawAspect="Content" ObjectID="_1738866412" r:id="rId15"/>
        </w:object>
      </w:r>
      <w:r>
        <w:rPr>
          <w:rFonts w:hint="eastAsia"/>
        </w:rPr>
        <w:t>表示其他节点构成的集合。对每一个节点</w:t>
      </w:r>
      <w:proofErr w:type="spellStart"/>
      <w:r w:rsidRPr="00BF55A9">
        <w:rPr>
          <w:i/>
        </w:rPr>
        <w:t>i</w:t>
      </w:r>
      <w:proofErr w:type="spellEnd"/>
      <w:r>
        <w:rPr>
          <w:rFonts w:hint="eastAsia"/>
        </w:rPr>
        <w:t>，存在唯一的母节点</w:t>
      </w:r>
      <w:r w:rsidRPr="00777789">
        <w:rPr>
          <w:position w:val="-12"/>
        </w:rPr>
        <w:object w:dxaOrig="260" w:dyaOrig="360" w14:anchorId="6999F842">
          <v:shape id="_x0000_i1029" type="#_x0000_t75" style="width:10.35pt;height:15.7pt" o:ole="">
            <v:imagedata r:id="rId16" o:title=""/>
          </v:shape>
          <o:OLEObject Type="Embed" ProgID="Equation.DSMT4" ShapeID="_x0000_i1029" DrawAspect="Content" ObjectID="_1738866413" r:id="rId17"/>
        </w:object>
      </w:r>
      <w:r>
        <w:rPr>
          <w:rFonts w:hint="eastAsia"/>
        </w:rPr>
        <w:t>和若干子节点</w:t>
      </w:r>
      <w:r w:rsidRPr="0037635A">
        <w:rPr>
          <w:position w:val="-12"/>
        </w:rPr>
        <w:object w:dxaOrig="279" w:dyaOrig="360" w14:anchorId="52D5E207">
          <v:shape id="_x0000_i1030" type="#_x0000_t75" style="width:15.7pt;height:15.7pt" o:ole="">
            <v:imagedata r:id="rId18" o:title=""/>
          </v:shape>
          <o:OLEObject Type="Embed" ProgID="Equation.DSMT4" ShapeID="_x0000_i1030" DrawAspect="Content" ObjectID="_1738866414" r:id="rId19"/>
        </w:object>
      </w:r>
      <w:r>
        <w:rPr>
          <w:rFonts w:hint="eastAsia"/>
        </w:rPr>
        <w:t>。定义有向图的方向为根节点指向型，即每条有向线路的方向为从节点</w:t>
      </w:r>
      <w:proofErr w:type="spellStart"/>
      <w:r w:rsidRPr="00BF55A9">
        <w:rPr>
          <w:i/>
        </w:rPr>
        <w:t>i</w:t>
      </w:r>
      <w:proofErr w:type="spellEnd"/>
      <w:r>
        <w:rPr>
          <w:rFonts w:hint="eastAsia"/>
        </w:rPr>
        <w:t>指向其唯一的母节点</w:t>
      </w:r>
      <w:r w:rsidRPr="00777789">
        <w:rPr>
          <w:position w:val="-12"/>
        </w:rPr>
        <w:object w:dxaOrig="260" w:dyaOrig="360" w14:anchorId="724D0F84">
          <v:shape id="_x0000_i1031" type="#_x0000_t75" style="width:10.35pt;height:15.7pt" o:ole="">
            <v:imagedata r:id="rId16" o:title=""/>
          </v:shape>
          <o:OLEObject Type="Embed" ProgID="Equation.DSMT4" ShapeID="_x0000_i1031" DrawAspect="Content" ObjectID="_1738866415" r:id="rId20"/>
        </w:object>
      </w:r>
      <w:r>
        <w:rPr>
          <w:rFonts w:hint="eastAsia"/>
        </w:rPr>
        <w:t>。由此可定义微电网的线路集合为</w:t>
      </w:r>
      <w:r w:rsidRPr="0037635A">
        <w:rPr>
          <w:position w:val="-10"/>
        </w:rPr>
        <w:object w:dxaOrig="1760" w:dyaOrig="320" w14:anchorId="11592727">
          <v:shape id="_x0000_i1032" type="#_x0000_t75" style="width:87.7pt;height:15.7pt" o:ole="">
            <v:imagedata r:id="rId21" o:title=""/>
          </v:shape>
          <o:OLEObject Type="Embed" ProgID="Equation.DSMT4" ShapeID="_x0000_i1032" DrawAspect="Content" ObjectID="_1738866416" r:id="rId22"/>
        </w:object>
      </w:r>
      <w:r>
        <w:rPr>
          <w:rFonts w:hint="eastAsia"/>
        </w:rPr>
        <w:t>，其中</w:t>
      </w:r>
      <w:r w:rsidRPr="0037635A">
        <w:rPr>
          <w:position w:val="-6"/>
        </w:rPr>
        <w:object w:dxaOrig="499" w:dyaOrig="260" w14:anchorId="243FC1BC">
          <v:shape id="_x0000_i1033" type="#_x0000_t75" style="width:25.65pt;height:10.35pt" o:ole="">
            <v:imagedata r:id="rId23" o:title=""/>
          </v:shape>
          <o:OLEObject Type="Embed" ProgID="Equation.DSMT4" ShapeID="_x0000_i1033" DrawAspect="Content" ObjectID="_1738866417" r:id="rId24"/>
        </w:object>
      </w:r>
      <w:r>
        <w:rPr>
          <w:rFonts w:hint="eastAsia"/>
        </w:rPr>
        <w:t>表示从节点</w:t>
      </w:r>
      <w:proofErr w:type="spellStart"/>
      <w:r w:rsidRPr="00BF55A9">
        <w:rPr>
          <w:i/>
        </w:rPr>
        <w:t>i</w:t>
      </w:r>
      <w:proofErr w:type="spellEnd"/>
      <w:r>
        <w:rPr>
          <w:rFonts w:hint="eastAsia"/>
        </w:rPr>
        <w:t>到</w:t>
      </w:r>
      <w:r w:rsidRPr="00777789">
        <w:rPr>
          <w:position w:val="-12"/>
        </w:rPr>
        <w:object w:dxaOrig="260" w:dyaOrig="360" w14:anchorId="3CF81679">
          <v:shape id="_x0000_i1034" type="#_x0000_t75" style="width:10.35pt;height:15.7pt" o:ole="">
            <v:imagedata r:id="rId16" o:title=""/>
          </v:shape>
          <o:OLEObject Type="Embed" ProgID="Equation.DSMT4" ShapeID="_x0000_i1034" DrawAspect="Content" ObjectID="_1738866418" r:id="rId25"/>
        </w:object>
      </w:r>
      <w:r>
        <w:t>的一条线路</w:t>
      </w:r>
      <w:r>
        <w:rPr>
          <w:rFonts w:hint="eastAsia"/>
        </w:rPr>
        <w:t>。</w:t>
      </w:r>
    </w:p>
    <w:p w14:paraId="2C8771B6" w14:textId="77777777" w:rsidR="00AC2186" w:rsidRDefault="00AC2186" w:rsidP="00AC2186">
      <w:pPr>
        <w:pStyle w:val="2f8"/>
      </w:pPr>
      <w:r>
        <w:rPr>
          <w:rFonts w:hint="eastAsia"/>
        </w:rPr>
        <w:t>对每一个节点</w:t>
      </w:r>
      <w:r w:rsidRPr="0037635A">
        <w:rPr>
          <w:position w:val="-6"/>
        </w:rPr>
        <w:object w:dxaOrig="620" w:dyaOrig="279" w14:anchorId="1482FD3F">
          <v:shape id="_x0000_i1035" type="#_x0000_t75" style="width:30.65pt;height:15.7pt" o:ole="">
            <v:imagedata r:id="rId26" o:title=""/>
          </v:shape>
          <o:OLEObject Type="Embed" ProgID="Equation.DSMT4" ShapeID="_x0000_i1035" DrawAspect="Content" ObjectID="_1738866419" r:id="rId27"/>
        </w:object>
      </w:r>
      <w:r>
        <w:rPr>
          <w:rFonts w:hint="eastAsia"/>
        </w:rPr>
        <w:t>，</w:t>
      </w:r>
      <w:r>
        <w:t>定义如下变量</w:t>
      </w:r>
      <w:r>
        <w:rPr>
          <w:rFonts w:hint="eastAsia"/>
        </w:rPr>
        <w:t>：（</w:t>
      </w:r>
      <w:r>
        <w:rPr>
          <w:rFonts w:hint="eastAsia"/>
        </w:rPr>
        <w:t>1</w:t>
      </w:r>
      <w:r>
        <w:rPr>
          <w:rFonts w:hint="eastAsia"/>
        </w:rPr>
        <w:t>）令</w:t>
      </w:r>
      <w:r w:rsidRPr="0037635A">
        <w:rPr>
          <w:position w:val="-14"/>
        </w:rPr>
        <w:object w:dxaOrig="1080" w:dyaOrig="400" w14:anchorId="003A12D6">
          <v:shape id="_x0000_i1036" type="#_x0000_t75" style="width:56.3pt;height:20.3pt" o:ole="">
            <v:imagedata r:id="rId28" o:title=""/>
          </v:shape>
          <o:OLEObject Type="Embed" ProgID="Equation.DSMT4" ShapeID="_x0000_i1036" DrawAspect="Content" ObjectID="_1738866420" r:id="rId29"/>
        </w:object>
      </w:r>
      <w:r>
        <w:rPr>
          <w:rFonts w:hint="eastAsia"/>
        </w:rPr>
        <w:t>表示节点的电压相量，</w:t>
      </w:r>
      <w:r w:rsidRPr="0037635A">
        <w:rPr>
          <w:position w:val="-14"/>
        </w:rPr>
        <w:object w:dxaOrig="820" w:dyaOrig="440" w14:anchorId="4EF15104">
          <v:shape id="_x0000_i1037" type="#_x0000_t75" style="width:41.35pt;height:20.3pt" o:ole="">
            <v:imagedata r:id="rId30" o:title=""/>
          </v:shape>
          <o:OLEObject Type="Embed" ProgID="Equation.DSMT4" ShapeID="_x0000_i1037" DrawAspect="Content" ObjectID="_1738866421" r:id="rId31"/>
        </w:object>
      </w:r>
      <w:r>
        <w:rPr>
          <w:rFonts w:hint="eastAsia"/>
        </w:rPr>
        <w:t>表示电压幅值的平方；（</w:t>
      </w:r>
      <w:r>
        <w:rPr>
          <w:rFonts w:hint="eastAsia"/>
        </w:rPr>
        <w:t>2</w:t>
      </w:r>
      <w:r>
        <w:rPr>
          <w:rFonts w:hint="eastAsia"/>
        </w:rPr>
        <w:t>）令</w:t>
      </w:r>
      <w:r w:rsidRPr="0037635A">
        <w:rPr>
          <w:position w:val="-12"/>
        </w:rPr>
        <w:object w:dxaOrig="260" w:dyaOrig="360" w14:anchorId="1ABDE5EA">
          <v:shape id="_x0000_i1038" type="#_x0000_t75" style="width:10.35pt;height:15.7pt" o:ole="">
            <v:imagedata r:id="rId32" o:title=""/>
          </v:shape>
          <o:OLEObject Type="Embed" ProgID="Equation.DSMT4" ShapeID="_x0000_i1038" DrawAspect="Content" ObjectID="_1738866422" r:id="rId33"/>
        </w:object>
      </w:r>
      <w:r>
        <w:rPr>
          <w:rFonts w:hint="eastAsia"/>
        </w:rPr>
        <w:t>和</w:t>
      </w:r>
      <w:r w:rsidRPr="0037635A">
        <w:rPr>
          <w:position w:val="-12"/>
        </w:rPr>
        <w:object w:dxaOrig="240" w:dyaOrig="360" w14:anchorId="022A139C">
          <v:shape id="_x0000_i1039" type="#_x0000_t75" style="width:10.35pt;height:15.7pt" o:ole="">
            <v:imagedata r:id="rId34" o:title=""/>
          </v:shape>
          <o:OLEObject Type="Embed" ProgID="Equation.DSMT4" ShapeID="_x0000_i1039" DrawAspect="Content" ObjectID="_1738866423" r:id="rId35"/>
        </w:object>
      </w:r>
      <w:r>
        <w:rPr>
          <w:rFonts w:hint="eastAsia"/>
        </w:rPr>
        <w:t>分别表示节点的注入有功和无功功率；（</w:t>
      </w:r>
      <w:r>
        <w:rPr>
          <w:rFonts w:hint="eastAsia"/>
        </w:rPr>
        <w:t>3</w:t>
      </w:r>
      <w:r>
        <w:rPr>
          <w:rFonts w:hint="eastAsia"/>
        </w:rPr>
        <w:t>）令</w:t>
      </w:r>
      <w:r w:rsidRPr="0037635A">
        <w:rPr>
          <w:position w:val="-12"/>
        </w:rPr>
        <w:object w:dxaOrig="279" w:dyaOrig="360" w14:anchorId="233EF3BB">
          <v:shape id="_x0000_i1040" type="#_x0000_t75" style="width:15.7pt;height:15.7pt" o:ole="">
            <v:imagedata r:id="rId36" o:title=""/>
          </v:shape>
          <o:OLEObject Type="Embed" ProgID="Equation.DSMT4" ShapeID="_x0000_i1040" DrawAspect="Content" ObjectID="_1738866424" r:id="rId37"/>
        </w:object>
      </w:r>
      <w:r>
        <w:rPr>
          <w:rFonts w:hint="eastAsia"/>
        </w:rPr>
        <w:t>和</w:t>
      </w:r>
      <w:r w:rsidRPr="0037635A">
        <w:rPr>
          <w:position w:val="-12"/>
        </w:rPr>
        <w:object w:dxaOrig="260" w:dyaOrig="360" w14:anchorId="41191F48">
          <v:shape id="_x0000_i1041" type="#_x0000_t75" style="width:10.35pt;height:15.7pt" o:ole="">
            <v:imagedata r:id="rId38" o:title=""/>
          </v:shape>
          <o:OLEObject Type="Embed" ProgID="Equation.DSMT4" ShapeID="_x0000_i1041" DrawAspect="Content" ObjectID="_1738866425" r:id="rId39"/>
        </w:object>
      </w:r>
      <w:r>
        <w:t>分别表示</w:t>
      </w:r>
      <w:r>
        <w:rPr>
          <w:rFonts w:hint="eastAsia"/>
        </w:rPr>
        <w:t>并联对地电导与电纳。对每一条线路</w:t>
      </w:r>
      <w:r w:rsidRPr="0037635A">
        <w:rPr>
          <w:position w:val="-6"/>
        </w:rPr>
        <w:object w:dxaOrig="499" w:dyaOrig="260" w14:anchorId="7BD1EF89">
          <v:shape id="_x0000_i1042" type="#_x0000_t75" style="width:25.65pt;height:10.35pt" o:ole="">
            <v:imagedata r:id="rId23" o:title=""/>
          </v:shape>
          <o:OLEObject Type="Embed" ProgID="Equation.DSMT4" ShapeID="_x0000_i1042" DrawAspect="Content" ObjectID="_1738866426" r:id="rId40"/>
        </w:object>
      </w:r>
      <w:r>
        <w:rPr>
          <w:rFonts w:hint="eastAsia"/>
        </w:rPr>
        <w:t>，</w:t>
      </w:r>
      <w:r>
        <w:t>定义如下变量</w:t>
      </w:r>
      <w:r>
        <w:rPr>
          <w:rFonts w:hint="eastAsia"/>
        </w:rPr>
        <w:t>：（</w:t>
      </w:r>
      <w:r>
        <w:rPr>
          <w:rFonts w:hint="eastAsia"/>
        </w:rPr>
        <w:t>1</w:t>
      </w:r>
      <w:r>
        <w:rPr>
          <w:rFonts w:hint="eastAsia"/>
        </w:rPr>
        <w:t>）令</w:t>
      </w:r>
      <w:r w:rsidRPr="0037635A">
        <w:rPr>
          <w:position w:val="-12"/>
        </w:rPr>
        <w:object w:dxaOrig="260" w:dyaOrig="360" w14:anchorId="3FDF4791">
          <v:shape id="_x0000_i1043" type="#_x0000_t75" style="width:10.35pt;height:15.7pt" o:ole="">
            <v:imagedata r:id="rId41" o:title=""/>
          </v:shape>
          <o:OLEObject Type="Embed" ProgID="Equation.DSMT4" ShapeID="_x0000_i1043" DrawAspect="Content" ObjectID="_1738866427" r:id="rId42"/>
        </w:object>
      </w:r>
      <w:r>
        <w:rPr>
          <w:rFonts w:hint="eastAsia"/>
        </w:rPr>
        <w:t>和</w:t>
      </w:r>
      <w:r w:rsidRPr="0037635A">
        <w:rPr>
          <w:position w:val="-12"/>
        </w:rPr>
        <w:object w:dxaOrig="300" w:dyaOrig="360" w14:anchorId="73C9559F">
          <v:shape id="_x0000_i1044" type="#_x0000_t75" style="width:15.7pt;height:15.7pt" o:ole="">
            <v:imagedata r:id="rId43" o:title=""/>
          </v:shape>
          <o:OLEObject Type="Embed" ProgID="Equation.DSMT4" ShapeID="_x0000_i1044" DrawAspect="Content" ObjectID="_1738866428" r:id="rId44"/>
        </w:object>
      </w:r>
      <w:r>
        <w:t>分别表示</w:t>
      </w:r>
      <w:r>
        <w:rPr>
          <w:rFonts w:hint="eastAsia"/>
        </w:rPr>
        <w:t>线路的电阻与电抗，（</w:t>
      </w:r>
      <w:r>
        <w:rPr>
          <w:rFonts w:hint="eastAsia"/>
        </w:rPr>
        <w:t>2</w:t>
      </w:r>
      <w:r>
        <w:rPr>
          <w:rFonts w:hint="eastAsia"/>
        </w:rPr>
        <w:t>）令</w:t>
      </w:r>
      <w:r w:rsidRPr="0037635A">
        <w:rPr>
          <w:position w:val="-12"/>
        </w:rPr>
        <w:object w:dxaOrig="220" w:dyaOrig="360" w14:anchorId="0DE6ADB3">
          <v:shape id="_x0000_i1045" type="#_x0000_t75" style="width:10.35pt;height:15.7pt" o:ole="">
            <v:imagedata r:id="rId45" o:title=""/>
          </v:shape>
          <o:OLEObject Type="Embed" ProgID="Equation.DSMT4" ShapeID="_x0000_i1045" DrawAspect="Content" ObjectID="_1738866429" r:id="rId46"/>
        </w:object>
      </w:r>
      <w:r>
        <w:t>表示</w:t>
      </w:r>
      <w:r>
        <w:rPr>
          <w:rFonts w:hint="eastAsia"/>
        </w:rPr>
        <w:t>支路电流相量，方向为从节点</w:t>
      </w:r>
      <w:proofErr w:type="spellStart"/>
      <w:r w:rsidRPr="00BF55A9">
        <w:rPr>
          <w:i/>
        </w:rPr>
        <w:t>i</w:t>
      </w:r>
      <w:proofErr w:type="spellEnd"/>
      <w:r>
        <w:rPr>
          <w:rFonts w:hint="eastAsia"/>
        </w:rPr>
        <w:t>到</w:t>
      </w:r>
      <w:r w:rsidRPr="00777789">
        <w:rPr>
          <w:position w:val="-12"/>
        </w:rPr>
        <w:object w:dxaOrig="260" w:dyaOrig="360" w14:anchorId="65A26618">
          <v:shape id="_x0000_i1046" type="#_x0000_t75" style="width:10.35pt;height:15.7pt" o:ole="">
            <v:imagedata r:id="rId16" o:title=""/>
          </v:shape>
          <o:OLEObject Type="Embed" ProgID="Equation.DSMT4" ShapeID="_x0000_i1046" DrawAspect="Content" ObjectID="_1738866430" r:id="rId47"/>
        </w:object>
      </w:r>
      <w:r>
        <w:rPr>
          <w:rFonts w:hint="eastAsia"/>
        </w:rPr>
        <w:t>，</w:t>
      </w:r>
      <w:r w:rsidRPr="0037635A">
        <w:rPr>
          <w:position w:val="-14"/>
        </w:rPr>
        <w:object w:dxaOrig="760" w:dyaOrig="440" w14:anchorId="22339E28">
          <v:shape id="_x0000_i1047" type="#_x0000_t75" style="width:41.35pt;height:20.3pt" o:ole="">
            <v:imagedata r:id="rId48" o:title=""/>
          </v:shape>
          <o:OLEObject Type="Embed" ProgID="Equation.DSMT4" ShapeID="_x0000_i1047" DrawAspect="Content" ObjectID="_1738866431" r:id="rId49"/>
        </w:object>
      </w:r>
      <w:r>
        <w:rPr>
          <w:rFonts w:hint="eastAsia"/>
        </w:rPr>
        <w:t>表示电流幅值的平方；（</w:t>
      </w:r>
      <w:r>
        <w:rPr>
          <w:rFonts w:hint="eastAsia"/>
        </w:rPr>
        <w:t>3</w:t>
      </w:r>
      <w:r>
        <w:rPr>
          <w:rFonts w:hint="eastAsia"/>
        </w:rPr>
        <w:t>）令</w:t>
      </w:r>
      <w:r w:rsidRPr="0037635A">
        <w:rPr>
          <w:position w:val="-12"/>
        </w:rPr>
        <w:object w:dxaOrig="300" w:dyaOrig="360" w14:anchorId="31472C8A">
          <v:shape id="_x0000_i1048" type="#_x0000_t75" style="width:15.7pt;height:15.7pt" o:ole="">
            <v:imagedata r:id="rId50" o:title=""/>
          </v:shape>
          <o:OLEObject Type="Embed" ProgID="Equation.DSMT4" ShapeID="_x0000_i1048" DrawAspect="Content" ObjectID="_1738866432" r:id="rId51"/>
        </w:object>
      </w:r>
      <w:r>
        <w:rPr>
          <w:rFonts w:hint="eastAsia"/>
        </w:rPr>
        <w:t>和</w:t>
      </w:r>
      <w:r w:rsidRPr="0037635A">
        <w:rPr>
          <w:position w:val="-12"/>
        </w:rPr>
        <w:object w:dxaOrig="340" w:dyaOrig="360" w14:anchorId="128472F7">
          <v:shape id="_x0000_i1049" type="#_x0000_t75" style="width:15.7pt;height:15.7pt" o:ole="">
            <v:imagedata r:id="rId52" o:title=""/>
          </v:shape>
          <o:OLEObject Type="Embed" ProgID="Equation.DSMT4" ShapeID="_x0000_i1049" DrawAspect="Content" ObjectID="_1738866433" r:id="rId53"/>
        </w:object>
      </w:r>
      <w:r>
        <w:rPr>
          <w:rFonts w:hint="eastAsia"/>
        </w:rPr>
        <w:t>分别表示支路有功和无功功率，方向为从节点</w:t>
      </w:r>
      <w:proofErr w:type="spellStart"/>
      <w:r w:rsidRPr="00BF55A9">
        <w:rPr>
          <w:i/>
        </w:rPr>
        <w:t>i</w:t>
      </w:r>
      <w:proofErr w:type="spellEnd"/>
      <w:r>
        <w:rPr>
          <w:rFonts w:hint="eastAsia"/>
        </w:rPr>
        <w:t>到</w:t>
      </w:r>
      <w:r w:rsidRPr="00777789">
        <w:rPr>
          <w:position w:val="-12"/>
        </w:rPr>
        <w:object w:dxaOrig="260" w:dyaOrig="360" w14:anchorId="7E3B367B">
          <v:shape id="_x0000_i1050" type="#_x0000_t75" style="width:10.35pt;height:15.7pt" o:ole="">
            <v:imagedata r:id="rId16" o:title=""/>
          </v:shape>
          <o:OLEObject Type="Embed" ProgID="Equation.DSMT4" ShapeID="_x0000_i1050" DrawAspect="Content" ObjectID="_1738866434" r:id="rId54"/>
        </w:object>
      </w:r>
      <w:r>
        <w:rPr>
          <w:rFonts w:hint="eastAsia"/>
        </w:rPr>
        <w:t>。</w:t>
      </w:r>
      <w:r>
        <w:t>令</w:t>
      </w:r>
      <w:r w:rsidRPr="0037635A">
        <w:rPr>
          <w:position w:val="-12"/>
        </w:rPr>
        <w:object w:dxaOrig="1440" w:dyaOrig="360" w14:anchorId="40A61B33">
          <v:shape id="_x0000_i1051" type="#_x0000_t75" style="width:1in;height:15.7pt" o:ole="">
            <v:imagedata r:id="rId55" o:title=""/>
          </v:shape>
          <o:OLEObject Type="Embed" ProgID="Equation.DSMT4" ShapeID="_x0000_i1051" DrawAspect="Content" ObjectID="_1738866435" r:id="rId56"/>
        </w:object>
      </w:r>
      <w:r>
        <w:rPr>
          <w:rFonts w:hint="eastAsia"/>
        </w:rPr>
        <w:t>分别表示由所有</w:t>
      </w:r>
      <w:r w:rsidRPr="0037635A">
        <w:rPr>
          <w:position w:val="-12"/>
        </w:rPr>
        <w:object w:dxaOrig="1719" w:dyaOrig="360" w14:anchorId="3F6E3996">
          <v:shape id="_x0000_i1052" type="#_x0000_t75" style="width:87.7pt;height:15.7pt" o:ole="">
            <v:imagedata r:id="rId57" o:title=""/>
          </v:shape>
          <o:OLEObject Type="Embed" ProgID="Equation.DSMT4" ShapeID="_x0000_i1052" DrawAspect="Content" ObjectID="_1738866436" r:id="rId58"/>
        </w:object>
      </w:r>
      <w:r>
        <w:rPr>
          <w:rFonts w:hint="eastAsia"/>
        </w:rPr>
        <w:t>构成的列向量。</w:t>
      </w:r>
    </w:p>
    <w:p w14:paraId="632213A1" w14:textId="77777777" w:rsidR="00AC2186" w:rsidRPr="007B17CD" w:rsidRDefault="00AC2186" w:rsidP="00AC2186">
      <w:pPr>
        <w:pStyle w:val="2f8"/>
        <w:rPr>
          <w:i/>
        </w:rPr>
      </w:pPr>
      <w:r>
        <w:t>基于上述定义</w:t>
      </w:r>
      <w:r>
        <w:rPr>
          <w:rFonts w:hint="eastAsia"/>
        </w:rPr>
        <w:t>，</w:t>
      </w:r>
      <w:r>
        <w:t>微电网的支路潮流模型可表示为</w:t>
      </w:r>
    </w:p>
    <w:tbl>
      <w:tblPr>
        <w:tblW w:w="0" w:type="auto"/>
        <w:jc w:val="center"/>
        <w:tblLayout w:type="fixed"/>
        <w:tblCellMar>
          <w:left w:w="28" w:type="dxa"/>
          <w:right w:w="28" w:type="dxa"/>
        </w:tblCellMar>
        <w:tblLook w:val="0000" w:firstRow="0" w:lastRow="0" w:firstColumn="0" w:lastColumn="0" w:noHBand="0" w:noVBand="0"/>
      </w:tblPr>
      <w:tblGrid>
        <w:gridCol w:w="1203"/>
        <w:gridCol w:w="5716"/>
        <w:gridCol w:w="1244"/>
      </w:tblGrid>
      <w:tr w:rsidR="00AC2186" w:rsidRPr="00C601CB" w14:paraId="20153B00" w14:textId="77777777" w:rsidTr="002F7379">
        <w:trPr>
          <w:trHeight w:val="420"/>
          <w:jc w:val="center"/>
        </w:trPr>
        <w:tc>
          <w:tcPr>
            <w:tcW w:w="1203" w:type="dxa"/>
            <w:vAlign w:val="center"/>
          </w:tcPr>
          <w:p w14:paraId="2D57F064" w14:textId="77777777" w:rsidR="00AC2186" w:rsidRPr="00C601CB" w:rsidRDefault="00AC2186" w:rsidP="002F7379">
            <w:pPr>
              <w:pStyle w:val="affff1"/>
              <w:spacing w:before="80" w:after="80"/>
            </w:pPr>
          </w:p>
        </w:tc>
        <w:tc>
          <w:tcPr>
            <w:tcW w:w="5716" w:type="dxa"/>
            <w:vAlign w:val="center"/>
          </w:tcPr>
          <w:p w14:paraId="21ADEB32" w14:textId="77777777" w:rsidR="00AC2186" w:rsidRPr="00C601CB" w:rsidRDefault="00AC2186" w:rsidP="002F7379">
            <w:pPr>
              <w:pStyle w:val="affff1"/>
              <w:spacing w:before="80" w:after="80"/>
            </w:pPr>
            <w:r w:rsidRPr="00040533">
              <w:rPr>
                <w:position w:val="-32"/>
              </w:rPr>
              <w:object w:dxaOrig="4280" w:dyaOrig="580" w14:anchorId="02A402F7">
                <v:shape id="_x0000_i1205" type="#_x0000_t75" style="width:3in;height:30.65pt" o:ole="">
                  <v:imagedata r:id="rId59" o:title=""/>
                </v:shape>
                <o:OLEObject Type="Embed" ProgID="Equation.DSMT4" ShapeID="_x0000_i1205" DrawAspect="Content" ObjectID="_1738866437" r:id="rId60"/>
              </w:object>
            </w:r>
          </w:p>
        </w:tc>
        <w:tc>
          <w:tcPr>
            <w:tcW w:w="1244" w:type="dxa"/>
            <w:vAlign w:val="center"/>
          </w:tcPr>
          <w:p w14:paraId="28249FDA" w14:textId="338F33BD" w:rsidR="00AC2186" w:rsidRPr="00C601CB" w:rsidRDefault="00AC2186" w:rsidP="002F7379">
            <w:pPr>
              <w:pStyle w:val="affff2"/>
              <w:spacing w:before="80" w:after="80"/>
            </w:pPr>
            <w:bookmarkStart w:id="14" w:name="_Ref471049674"/>
            <w:bookmarkStart w:id="15" w:name="_Ref470802694"/>
            <w:r>
              <w:rPr>
                <w:rFonts w:hint="eastAsia"/>
              </w:rPr>
              <w:t>（</w:t>
            </w:r>
            <w:r w:rsidR="002F2E01">
              <w:fldChar w:fldCharType="begin"/>
            </w:r>
            <w:r w:rsidR="002F2E01">
              <w:instrText xml:space="preserve"> </w:instrText>
            </w:r>
            <w:r w:rsidR="002F2E01">
              <w:rPr>
                <w:rFonts w:hint="eastAsia"/>
              </w:rPr>
              <w:instrText xml:space="preserve">SEQ </w:instrText>
            </w:r>
            <w:r w:rsidR="002F2E01">
              <w:rPr>
                <w:rFonts w:hint="eastAsia"/>
              </w:rPr>
              <w:instrText>公式</w:instrText>
            </w:r>
            <w:r w:rsidR="002F2E01">
              <w:rPr>
                <w:rFonts w:hint="eastAsia"/>
              </w:rPr>
              <w:instrText xml:space="preserve"> \* ARABIC</w:instrText>
            </w:r>
            <w:r w:rsidR="002F2E01">
              <w:instrText xml:space="preserve"> </w:instrText>
            </w:r>
            <w:r w:rsidR="002F2E01">
              <w:fldChar w:fldCharType="separate"/>
            </w:r>
            <w:r w:rsidR="00E42796">
              <w:t>1</w:t>
            </w:r>
            <w:r w:rsidR="002F2E01">
              <w:fldChar w:fldCharType="end"/>
            </w:r>
            <w:bookmarkEnd w:id="14"/>
            <w:r>
              <w:rPr>
                <w:rFonts w:hint="eastAsia"/>
              </w:rPr>
              <w:t>）</w:t>
            </w:r>
            <w:bookmarkEnd w:id="15"/>
          </w:p>
        </w:tc>
      </w:tr>
      <w:tr w:rsidR="00AC2186" w:rsidRPr="00C601CB" w14:paraId="3DFD5AD7" w14:textId="77777777" w:rsidTr="002F7379">
        <w:trPr>
          <w:trHeight w:val="420"/>
          <w:jc w:val="center"/>
        </w:trPr>
        <w:tc>
          <w:tcPr>
            <w:tcW w:w="1203" w:type="dxa"/>
            <w:vAlign w:val="center"/>
          </w:tcPr>
          <w:p w14:paraId="69852971" w14:textId="77777777" w:rsidR="00AC2186" w:rsidRPr="00C601CB" w:rsidRDefault="00AC2186" w:rsidP="002F7379">
            <w:pPr>
              <w:pStyle w:val="affff1"/>
              <w:spacing w:before="80" w:after="80"/>
            </w:pPr>
          </w:p>
        </w:tc>
        <w:tc>
          <w:tcPr>
            <w:tcW w:w="5716" w:type="dxa"/>
            <w:vAlign w:val="center"/>
          </w:tcPr>
          <w:p w14:paraId="3493C7F7" w14:textId="77777777" w:rsidR="00AC2186" w:rsidRPr="00C601CB" w:rsidRDefault="00AC2186" w:rsidP="002F7379">
            <w:pPr>
              <w:pStyle w:val="affff1"/>
              <w:spacing w:before="80" w:after="80"/>
            </w:pPr>
            <w:r w:rsidRPr="00040533">
              <w:rPr>
                <w:position w:val="-32"/>
              </w:rPr>
              <w:object w:dxaOrig="4320" w:dyaOrig="580" w14:anchorId="69127E8B">
                <v:shape id="_x0000_i1206" type="#_x0000_t75" style="width:3in;height:30.65pt" o:ole="">
                  <v:imagedata r:id="rId61" o:title=""/>
                </v:shape>
                <o:OLEObject Type="Embed" ProgID="Equation.DSMT4" ShapeID="_x0000_i1206" DrawAspect="Content" ObjectID="_1738866438" r:id="rId62"/>
              </w:object>
            </w:r>
          </w:p>
        </w:tc>
        <w:tc>
          <w:tcPr>
            <w:tcW w:w="1244" w:type="dxa"/>
            <w:vAlign w:val="center"/>
          </w:tcPr>
          <w:p w14:paraId="246B287F" w14:textId="557B8BEE" w:rsidR="00AC2186" w:rsidRPr="00C601CB" w:rsidRDefault="00AC2186" w:rsidP="002F7379">
            <w:pPr>
              <w:pStyle w:val="affff2"/>
              <w:spacing w:before="80" w:after="80"/>
            </w:pPr>
            <w:bookmarkStart w:id="16" w:name="_Ref470878662"/>
            <w:r>
              <w:rPr>
                <w:rFonts w:hint="eastAsia"/>
              </w:rPr>
              <w:t>（</w:t>
            </w:r>
            <w:r w:rsidR="002F2E01">
              <w:fldChar w:fldCharType="begin"/>
            </w:r>
            <w:r w:rsidR="002F2E01">
              <w:instrText xml:space="preserve"> </w:instrText>
            </w:r>
            <w:r w:rsidR="002F2E01">
              <w:rPr>
                <w:rFonts w:hint="eastAsia"/>
              </w:rPr>
              <w:instrText xml:space="preserve">SEQ </w:instrText>
            </w:r>
            <w:r w:rsidR="002F2E01">
              <w:rPr>
                <w:rFonts w:hint="eastAsia"/>
              </w:rPr>
              <w:instrText>公式</w:instrText>
            </w:r>
            <w:r w:rsidR="002F2E01">
              <w:rPr>
                <w:rFonts w:hint="eastAsia"/>
              </w:rPr>
              <w:instrText xml:space="preserve"> \* ARABIC</w:instrText>
            </w:r>
            <w:r w:rsidR="002F2E01">
              <w:instrText xml:space="preserve"> </w:instrText>
            </w:r>
            <w:r w:rsidR="002F2E01">
              <w:fldChar w:fldCharType="separate"/>
            </w:r>
            <w:r w:rsidR="00E42796">
              <w:t>2</w:t>
            </w:r>
            <w:r w:rsidR="002F2E01">
              <w:fldChar w:fldCharType="end"/>
            </w:r>
            <w:r>
              <w:rPr>
                <w:rFonts w:hint="eastAsia"/>
              </w:rPr>
              <w:t>）</w:t>
            </w:r>
            <w:bookmarkEnd w:id="16"/>
          </w:p>
        </w:tc>
      </w:tr>
      <w:tr w:rsidR="00AC2186" w:rsidRPr="00C601CB" w14:paraId="23317944" w14:textId="77777777" w:rsidTr="002F7379">
        <w:trPr>
          <w:trHeight w:val="420"/>
          <w:jc w:val="center"/>
        </w:trPr>
        <w:tc>
          <w:tcPr>
            <w:tcW w:w="1203" w:type="dxa"/>
            <w:vAlign w:val="center"/>
          </w:tcPr>
          <w:p w14:paraId="3B92C79E" w14:textId="77777777" w:rsidR="00AC2186" w:rsidRPr="00C601CB" w:rsidRDefault="00AC2186" w:rsidP="002F7379">
            <w:pPr>
              <w:pStyle w:val="affff1"/>
              <w:spacing w:before="80" w:after="80"/>
            </w:pPr>
          </w:p>
        </w:tc>
        <w:tc>
          <w:tcPr>
            <w:tcW w:w="5716" w:type="dxa"/>
            <w:vAlign w:val="center"/>
          </w:tcPr>
          <w:p w14:paraId="0900C641" w14:textId="77777777" w:rsidR="00AC2186" w:rsidRPr="00C601CB" w:rsidRDefault="00AC2186" w:rsidP="002F7379">
            <w:pPr>
              <w:pStyle w:val="affff1"/>
              <w:spacing w:before="80" w:after="80"/>
            </w:pPr>
            <w:r w:rsidRPr="00D25E92">
              <w:rPr>
                <w:position w:val="-16"/>
              </w:rPr>
              <w:object w:dxaOrig="5060" w:dyaOrig="440" w14:anchorId="058D78E9">
                <v:shape id="_x0000_i1207" type="#_x0000_t75" style="width:257pt;height:20.3pt" o:ole="">
                  <v:imagedata r:id="rId63" o:title=""/>
                </v:shape>
                <o:OLEObject Type="Embed" ProgID="Equation.DSMT4" ShapeID="_x0000_i1207" DrawAspect="Content" ObjectID="_1738866439" r:id="rId64"/>
              </w:object>
            </w:r>
          </w:p>
        </w:tc>
        <w:tc>
          <w:tcPr>
            <w:tcW w:w="1244" w:type="dxa"/>
            <w:vAlign w:val="center"/>
          </w:tcPr>
          <w:p w14:paraId="7DC25485" w14:textId="07CCB502" w:rsidR="00AC2186" w:rsidRPr="00C601CB" w:rsidRDefault="00AC2186" w:rsidP="002F7379">
            <w:pPr>
              <w:pStyle w:val="affff2"/>
              <w:spacing w:before="80" w:after="80"/>
            </w:pPr>
            <w:bookmarkStart w:id="17" w:name="_Ref470875591"/>
            <w:r>
              <w:rPr>
                <w:rFonts w:hint="eastAsia"/>
              </w:rPr>
              <w:t>（</w:t>
            </w:r>
            <w:r w:rsidR="002F2E01">
              <w:fldChar w:fldCharType="begin"/>
            </w:r>
            <w:r w:rsidR="002F2E01">
              <w:instrText xml:space="preserve"> </w:instrText>
            </w:r>
            <w:r w:rsidR="002F2E01">
              <w:rPr>
                <w:rFonts w:hint="eastAsia"/>
              </w:rPr>
              <w:instrText xml:space="preserve">SEQ </w:instrText>
            </w:r>
            <w:r w:rsidR="002F2E01">
              <w:rPr>
                <w:rFonts w:hint="eastAsia"/>
              </w:rPr>
              <w:instrText>公式</w:instrText>
            </w:r>
            <w:r w:rsidR="002F2E01">
              <w:rPr>
                <w:rFonts w:hint="eastAsia"/>
              </w:rPr>
              <w:instrText xml:space="preserve"> \* ARABIC</w:instrText>
            </w:r>
            <w:r w:rsidR="002F2E01">
              <w:instrText xml:space="preserve"> </w:instrText>
            </w:r>
            <w:r w:rsidR="002F2E01">
              <w:fldChar w:fldCharType="separate"/>
            </w:r>
            <w:r w:rsidR="00E42796">
              <w:t>3</w:t>
            </w:r>
            <w:r w:rsidR="002F2E01">
              <w:fldChar w:fldCharType="end"/>
            </w:r>
            <w:r>
              <w:rPr>
                <w:rFonts w:hint="eastAsia"/>
              </w:rPr>
              <w:t>）</w:t>
            </w:r>
            <w:bookmarkEnd w:id="17"/>
          </w:p>
        </w:tc>
      </w:tr>
      <w:tr w:rsidR="00AC2186" w:rsidRPr="00C601CB" w14:paraId="23BE57B2" w14:textId="77777777" w:rsidTr="002F7379">
        <w:trPr>
          <w:trHeight w:val="420"/>
          <w:jc w:val="center"/>
        </w:trPr>
        <w:tc>
          <w:tcPr>
            <w:tcW w:w="1203" w:type="dxa"/>
            <w:vAlign w:val="center"/>
          </w:tcPr>
          <w:p w14:paraId="3C05DE6D" w14:textId="77777777" w:rsidR="00AC2186" w:rsidRPr="00C601CB" w:rsidRDefault="00AC2186" w:rsidP="002F7379">
            <w:pPr>
              <w:pStyle w:val="affff1"/>
              <w:spacing w:before="80" w:after="80"/>
            </w:pPr>
          </w:p>
        </w:tc>
        <w:tc>
          <w:tcPr>
            <w:tcW w:w="5716" w:type="dxa"/>
            <w:vAlign w:val="center"/>
          </w:tcPr>
          <w:p w14:paraId="4832C254" w14:textId="77777777" w:rsidR="00AC2186" w:rsidRPr="00C601CB" w:rsidRDefault="00AC2186" w:rsidP="002F7379">
            <w:pPr>
              <w:pStyle w:val="affff1"/>
              <w:spacing w:before="80" w:after="80"/>
            </w:pPr>
            <w:r w:rsidRPr="00D25E92">
              <w:rPr>
                <w:position w:val="-12"/>
              </w:rPr>
              <w:object w:dxaOrig="2500" w:dyaOrig="380" w14:anchorId="1F644808">
                <v:shape id="_x0000_i1208" type="#_x0000_t75" style="width:128.65pt;height:20.3pt" o:ole="">
                  <v:imagedata r:id="rId65" o:title=""/>
                </v:shape>
                <o:OLEObject Type="Embed" ProgID="Equation.DSMT4" ShapeID="_x0000_i1208" DrawAspect="Content" ObjectID="_1738866440" r:id="rId66"/>
              </w:object>
            </w:r>
          </w:p>
        </w:tc>
        <w:tc>
          <w:tcPr>
            <w:tcW w:w="1244" w:type="dxa"/>
            <w:vAlign w:val="center"/>
          </w:tcPr>
          <w:p w14:paraId="5E55FC56" w14:textId="6E872BE7" w:rsidR="00AC2186" w:rsidRPr="00C601CB" w:rsidRDefault="00AC2186" w:rsidP="002F7379">
            <w:pPr>
              <w:pStyle w:val="affff2"/>
              <w:spacing w:before="80" w:after="80"/>
            </w:pPr>
            <w:bookmarkStart w:id="18" w:name="_Ref470802698"/>
            <w:r>
              <w:rPr>
                <w:rFonts w:hint="eastAsia"/>
              </w:rPr>
              <w:t>（</w:t>
            </w:r>
            <w:r w:rsidR="002F2E01">
              <w:fldChar w:fldCharType="begin"/>
            </w:r>
            <w:r w:rsidR="002F2E01">
              <w:instrText xml:space="preserve"> </w:instrText>
            </w:r>
            <w:r w:rsidR="002F2E01">
              <w:rPr>
                <w:rFonts w:hint="eastAsia"/>
              </w:rPr>
              <w:instrText xml:space="preserve">SEQ </w:instrText>
            </w:r>
            <w:r w:rsidR="002F2E01">
              <w:rPr>
                <w:rFonts w:hint="eastAsia"/>
              </w:rPr>
              <w:instrText>公式</w:instrText>
            </w:r>
            <w:r w:rsidR="002F2E01">
              <w:rPr>
                <w:rFonts w:hint="eastAsia"/>
              </w:rPr>
              <w:instrText xml:space="preserve"> \* ARABIC</w:instrText>
            </w:r>
            <w:r w:rsidR="002F2E01">
              <w:instrText xml:space="preserve"> </w:instrText>
            </w:r>
            <w:r w:rsidR="002F2E01">
              <w:fldChar w:fldCharType="separate"/>
            </w:r>
            <w:r w:rsidR="00E42796">
              <w:t>4</w:t>
            </w:r>
            <w:r w:rsidR="002F2E01">
              <w:fldChar w:fldCharType="end"/>
            </w:r>
            <w:r>
              <w:rPr>
                <w:rFonts w:hint="eastAsia"/>
              </w:rPr>
              <w:t>）</w:t>
            </w:r>
            <w:bookmarkEnd w:id="18"/>
          </w:p>
        </w:tc>
      </w:tr>
    </w:tbl>
    <w:p w14:paraId="58370315" w14:textId="4CABE8CA" w:rsidR="00AC2186" w:rsidRPr="0033682B" w:rsidRDefault="00AC2186" w:rsidP="00AC2186">
      <w:pPr>
        <w:pStyle w:val="2f8"/>
        <w:ind w:firstLineChars="0" w:firstLine="0"/>
      </w:pPr>
      <w:r>
        <w:rPr>
          <w:rFonts w:hint="eastAsia"/>
        </w:rPr>
        <w:t>其中，由于</w:t>
      </w:r>
      <w:r>
        <w:rPr>
          <w:rFonts w:hint="eastAsia"/>
        </w:rPr>
        <w:t>PCC</w:t>
      </w:r>
      <w:r>
        <w:rPr>
          <w:rFonts w:hint="eastAsia"/>
        </w:rPr>
        <w:t>节点</w:t>
      </w:r>
      <w:r w:rsidRPr="00293F93">
        <w:rPr>
          <w:rFonts w:hint="eastAsia"/>
          <w:i/>
        </w:rPr>
        <w:t>N</w:t>
      </w:r>
      <w:r>
        <w:rPr>
          <w:rFonts w:hint="eastAsia"/>
        </w:rPr>
        <w:t>没有母节点，因此有</w:t>
      </w:r>
      <w:r w:rsidRPr="004B3FC0">
        <w:rPr>
          <w:position w:val="-12"/>
        </w:rPr>
        <w:object w:dxaOrig="639" w:dyaOrig="360" w14:anchorId="652C1606">
          <v:shape id="_x0000_i1057" type="#_x0000_t75" style="width:30.65pt;height:15.7pt" o:ole="">
            <v:imagedata r:id="rId67" o:title=""/>
          </v:shape>
          <o:OLEObject Type="Embed" ProgID="Equation.DSMT4" ShapeID="_x0000_i1057" DrawAspect="Content" ObjectID="_1738866441" r:id="rId68"/>
        </w:object>
      </w:r>
      <w:r>
        <w:rPr>
          <w:rFonts w:hint="eastAsia"/>
        </w:rPr>
        <w:t xml:space="preserve">, </w:t>
      </w:r>
      <w:r w:rsidRPr="004B3FC0">
        <w:rPr>
          <w:position w:val="-12"/>
        </w:rPr>
        <w:object w:dxaOrig="740" w:dyaOrig="360" w14:anchorId="6755CA15">
          <v:shape id="_x0000_i1058" type="#_x0000_t75" style="width:36pt;height:15.7pt" o:ole="">
            <v:imagedata r:id="rId69" o:title=""/>
          </v:shape>
          <o:OLEObject Type="Embed" ProgID="Equation.DSMT4" ShapeID="_x0000_i1058" DrawAspect="Content" ObjectID="_1738866442" r:id="rId70"/>
        </w:object>
      </w:r>
      <w:r>
        <w:rPr>
          <w:rFonts w:hint="eastAsia"/>
        </w:rPr>
        <w:t>与</w:t>
      </w:r>
      <w:r w:rsidRPr="004B3FC0">
        <w:rPr>
          <w:position w:val="-12"/>
        </w:rPr>
        <w:object w:dxaOrig="780" w:dyaOrig="360" w14:anchorId="613662AA">
          <v:shape id="_x0000_i1059" type="#_x0000_t75" style="width:41.35pt;height:15.7pt" o:ole="">
            <v:imagedata r:id="rId71" o:title=""/>
          </v:shape>
          <o:OLEObject Type="Embed" ProgID="Equation.DSMT4" ShapeID="_x0000_i1059" DrawAspect="Content" ObjectID="_1738866443" r:id="rId72"/>
        </w:object>
      </w:r>
      <w:r>
        <w:rPr>
          <w:rFonts w:hint="eastAsia"/>
        </w:rPr>
        <w:t>。此外，由第</w:t>
      </w:r>
      <w:r w:rsidR="00BA6082">
        <w:t>4</w:t>
      </w:r>
      <w:r>
        <w:rPr>
          <w:rFonts w:hint="eastAsia"/>
        </w:rPr>
        <w:t>章可知，</w:t>
      </w:r>
      <w:r>
        <w:rPr>
          <w:rFonts w:hint="eastAsia"/>
        </w:rPr>
        <w:t>PCC</w:t>
      </w:r>
      <w:r>
        <w:rPr>
          <w:rFonts w:hint="eastAsia"/>
        </w:rPr>
        <w:t>节点电压由二次控制控制在设定参考值</w:t>
      </w:r>
      <w:r w:rsidRPr="004B3FC0">
        <w:rPr>
          <w:position w:val="-14"/>
        </w:rPr>
        <w:object w:dxaOrig="660" w:dyaOrig="380" w14:anchorId="7E740831">
          <v:shape id="_x0000_i1060" type="#_x0000_t75" style="width:30.65pt;height:20.3pt" o:ole="">
            <v:imagedata r:id="rId73" o:title=""/>
          </v:shape>
          <o:OLEObject Type="Embed" ProgID="Equation.DSMT4" ShapeID="_x0000_i1060" DrawAspect="Content" ObjectID="_1738866444" r:id="rId74"/>
        </w:object>
      </w:r>
      <w:r>
        <w:rPr>
          <w:rFonts w:hint="eastAsia"/>
        </w:rPr>
        <w:t>，因此有</w:t>
      </w:r>
      <w:r w:rsidRPr="004B3FC0">
        <w:rPr>
          <w:position w:val="-14"/>
        </w:rPr>
        <w:object w:dxaOrig="1140" w:dyaOrig="400" w14:anchorId="446B4A58">
          <v:shape id="_x0000_i1061" type="#_x0000_t75" style="width:56.3pt;height:20.3pt" o:ole="">
            <v:imagedata r:id="rId75" o:title=""/>
          </v:shape>
          <o:OLEObject Type="Embed" ProgID="Equation.DSMT4" ShapeID="_x0000_i1061" DrawAspect="Content" ObjectID="_1738866445" r:id="rId76"/>
        </w:object>
      </w:r>
      <w:r>
        <w:rPr>
          <w:rFonts w:hint="eastAsia"/>
        </w:rPr>
        <w:t>。对于一组能够满足式</w:t>
      </w:r>
      <w:r>
        <w:fldChar w:fldCharType="begin"/>
      </w:r>
      <w:r>
        <w:instrText xml:space="preserve"> </w:instrText>
      </w:r>
      <w:r>
        <w:rPr>
          <w:rFonts w:hint="eastAsia"/>
        </w:rPr>
        <w:instrText>REF _Ref470802694 \h</w:instrText>
      </w:r>
      <w:r>
        <w:instrText xml:space="preserve"> </w:instrText>
      </w:r>
      <w:r>
        <w:fldChar w:fldCharType="separate"/>
      </w:r>
      <w:r w:rsidR="00E42796">
        <w:rPr>
          <w:rFonts w:hint="eastAsia"/>
        </w:rPr>
        <w:t>（</w:t>
      </w:r>
      <w:r w:rsidR="00E42796">
        <w:rPr>
          <w:noProof/>
        </w:rPr>
        <w:t>1</w:t>
      </w:r>
      <w:r w:rsidR="00E42796">
        <w:rPr>
          <w:rFonts w:hint="eastAsia"/>
        </w:rPr>
        <w:t>）</w:t>
      </w:r>
      <w:r>
        <w:fldChar w:fldCharType="end"/>
      </w:r>
      <w:r>
        <w:t>~</w:t>
      </w:r>
      <w:r>
        <w:fldChar w:fldCharType="begin"/>
      </w:r>
      <w:r>
        <w:instrText xml:space="preserve"> REF _Ref470802698 \h </w:instrText>
      </w:r>
      <w:r>
        <w:fldChar w:fldCharType="separate"/>
      </w:r>
      <w:r w:rsidR="00E42796">
        <w:rPr>
          <w:rFonts w:hint="eastAsia"/>
        </w:rPr>
        <w:t>（</w:t>
      </w:r>
      <w:r w:rsidR="00E42796">
        <w:rPr>
          <w:noProof/>
        </w:rPr>
        <w:t>4</w:t>
      </w:r>
      <w:r w:rsidR="00E42796">
        <w:rPr>
          <w:rFonts w:hint="eastAsia"/>
        </w:rPr>
        <w:t>）</w:t>
      </w:r>
      <w:r>
        <w:fldChar w:fldCharType="end"/>
      </w:r>
      <w:r>
        <w:t>的解向量</w:t>
      </w:r>
      <w:r w:rsidRPr="0037635A">
        <w:rPr>
          <w:position w:val="-12"/>
        </w:rPr>
        <w:object w:dxaOrig="1560" w:dyaOrig="360" w14:anchorId="630FE643">
          <v:shape id="_x0000_i1062" type="#_x0000_t75" style="width:77.35pt;height:15.7pt" o:ole="">
            <v:imagedata r:id="rId77" o:title=""/>
          </v:shape>
          <o:OLEObject Type="Embed" ProgID="Equation.DSMT4" ShapeID="_x0000_i1062" DrawAspect="Content" ObjectID="_1738866446" r:id="rId78"/>
        </w:object>
      </w:r>
      <w:r>
        <w:rPr>
          <w:rFonts w:hint="eastAsia"/>
        </w:rPr>
        <w:t>，当微电网为放射</w:t>
      </w:r>
      <w:proofErr w:type="gramStart"/>
      <w:r>
        <w:rPr>
          <w:rFonts w:hint="eastAsia"/>
        </w:rPr>
        <w:t>状网络</w:t>
      </w:r>
      <w:proofErr w:type="gramEnd"/>
      <w:r>
        <w:rPr>
          <w:rFonts w:hint="eastAsia"/>
        </w:rPr>
        <w:t>时，该解向量中电压与电流的相角能够唯一确定</w:t>
      </w:r>
      <w:r w:rsidR="009E5DFB" w:rsidRPr="009E5DFB">
        <w:rPr>
          <w:vertAlign w:val="superscript"/>
        </w:rPr>
        <w:fldChar w:fldCharType="begin"/>
      </w:r>
      <w:r w:rsidR="009E5DFB" w:rsidRPr="009E5DFB">
        <w:rPr>
          <w:vertAlign w:val="superscript"/>
        </w:rPr>
        <w:instrText xml:space="preserve"> </w:instrText>
      </w:r>
      <w:r w:rsidR="009E5DFB" w:rsidRPr="009E5DFB">
        <w:rPr>
          <w:rFonts w:hint="eastAsia"/>
          <w:vertAlign w:val="superscript"/>
        </w:rPr>
        <w:instrText>REF _Ref126680059 \r \h</w:instrText>
      </w:r>
      <w:r w:rsidR="009E5DFB" w:rsidRPr="009E5DFB">
        <w:rPr>
          <w:vertAlign w:val="superscript"/>
        </w:rPr>
        <w:instrText xml:space="preserve">  \* MERGEFORMAT </w:instrText>
      </w:r>
      <w:r w:rsidR="009E5DFB" w:rsidRPr="009E5DFB">
        <w:rPr>
          <w:vertAlign w:val="superscript"/>
        </w:rPr>
      </w:r>
      <w:r w:rsidR="009E5DFB" w:rsidRPr="009E5DFB">
        <w:rPr>
          <w:vertAlign w:val="superscript"/>
        </w:rPr>
        <w:fldChar w:fldCharType="separate"/>
      </w:r>
      <w:r w:rsidR="00E42796">
        <w:rPr>
          <w:vertAlign w:val="superscript"/>
        </w:rPr>
        <w:t>[1]</w:t>
      </w:r>
      <w:r w:rsidR="009E5DFB" w:rsidRPr="009E5DFB">
        <w:rPr>
          <w:vertAlign w:val="superscript"/>
        </w:rPr>
        <w:fldChar w:fldCharType="end"/>
      </w:r>
      <w:r>
        <w:rPr>
          <w:rFonts w:hint="eastAsia"/>
        </w:rPr>
        <w:t>。因此，上述用电压与电流幅值平方描述的支路潮流模型等价于用电压与电流的幅值和相角描述的交流潮流模型</w:t>
      </w:r>
      <w:r w:rsidR="009E5DFB" w:rsidRPr="009E5DFB">
        <w:rPr>
          <w:vertAlign w:val="superscript"/>
        </w:rPr>
        <w:fldChar w:fldCharType="begin"/>
      </w:r>
      <w:r w:rsidR="009E5DFB" w:rsidRPr="009E5DFB">
        <w:rPr>
          <w:vertAlign w:val="superscript"/>
        </w:rPr>
        <w:instrText xml:space="preserve"> </w:instrText>
      </w:r>
      <w:r w:rsidR="009E5DFB" w:rsidRPr="009E5DFB">
        <w:rPr>
          <w:rFonts w:hint="eastAsia"/>
          <w:vertAlign w:val="superscript"/>
        </w:rPr>
        <w:instrText>REF _Ref126680059 \r \h</w:instrText>
      </w:r>
      <w:r w:rsidR="009E5DFB" w:rsidRPr="009E5DFB">
        <w:rPr>
          <w:vertAlign w:val="superscript"/>
        </w:rPr>
        <w:instrText xml:space="preserve">  \* MERGEFORMAT </w:instrText>
      </w:r>
      <w:r w:rsidR="009E5DFB" w:rsidRPr="009E5DFB">
        <w:rPr>
          <w:vertAlign w:val="superscript"/>
        </w:rPr>
      </w:r>
      <w:r w:rsidR="009E5DFB" w:rsidRPr="009E5DFB">
        <w:rPr>
          <w:vertAlign w:val="superscript"/>
        </w:rPr>
        <w:fldChar w:fldCharType="separate"/>
      </w:r>
      <w:r w:rsidR="00E42796">
        <w:rPr>
          <w:vertAlign w:val="superscript"/>
        </w:rPr>
        <w:t>[1]</w:t>
      </w:r>
      <w:r w:rsidR="009E5DFB" w:rsidRPr="009E5DFB">
        <w:rPr>
          <w:vertAlign w:val="superscript"/>
        </w:rPr>
        <w:fldChar w:fldCharType="end"/>
      </w:r>
      <w:r>
        <w:rPr>
          <w:rFonts w:hint="eastAsia"/>
        </w:rPr>
        <w:t>。</w:t>
      </w:r>
    </w:p>
    <w:p w14:paraId="517E180A" w14:textId="77777777" w:rsidR="00AC2186" w:rsidRDefault="00AC2186" w:rsidP="00D96261">
      <w:pPr>
        <w:pStyle w:val="7"/>
      </w:pPr>
      <w:r>
        <w:rPr>
          <w:rFonts w:hint="eastAsia"/>
        </w:rPr>
        <w:t>最优潮流模型与SOCP</w:t>
      </w:r>
      <w:proofErr w:type="gramStart"/>
      <w:r>
        <w:rPr>
          <w:rFonts w:hint="eastAsia"/>
        </w:rPr>
        <w:t>凸</w:t>
      </w:r>
      <w:proofErr w:type="gramEnd"/>
      <w:r>
        <w:rPr>
          <w:rFonts w:hint="eastAsia"/>
        </w:rPr>
        <w:t>松弛</w:t>
      </w:r>
    </w:p>
    <w:p w14:paraId="6D6D288C" w14:textId="77777777" w:rsidR="00AC2186" w:rsidRDefault="00AC2186" w:rsidP="00AC2186">
      <w:pPr>
        <w:pStyle w:val="2f8"/>
      </w:pPr>
      <w:r>
        <w:rPr>
          <w:rFonts w:hint="eastAsia"/>
        </w:rPr>
        <w:t>所研究的微电网最优潮流问题是在一定的约束条件下，优化各台</w:t>
      </w:r>
      <w:r>
        <w:rPr>
          <w:rFonts w:hint="eastAsia"/>
        </w:rPr>
        <w:t>DG</w:t>
      </w:r>
      <w:r>
        <w:rPr>
          <w:rFonts w:hint="eastAsia"/>
        </w:rPr>
        <w:t>的有功和无功出力，以最小化目标函数。定义节点</w:t>
      </w:r>
      <w:proofErr w:type="spellStart"/>
      <w:r w:rsidRPr="007B6A18">
        <w:rPr>
          <w:rFonts w:hint="eastAsia"/>
          <w:i/>
        </w:rPr>
        <w:t>i</w:t>
      </w:r>
      <w:proofErr w:type="spellEnd"/>
      <w:r>
        <w:rPr>
          <w:rFonts w:hint="eastAsia"/>
        </w:rPr>
        <w:t>的所有变量为</w:t>
      </w:r>
      <w:r w:rsidRPr="004B3FC0">
        <w:rPr>
          <w:position w:val="-12"/>
        </w:rPr>
        <w:object w:dxaOrig="2299" w:dyaOrig="360" w14:anchorId="74017F70">
          <v:shape id="_x0000_i1063" type="#_x0000_t75" style="width:113pt;height:15.7pt" o:ole="">
            <v:imagedata r:id="rId79" o:title=""/>
          </v:shape>
          <o:OLEObject Type="Embed" ProgID="Equation.DSMT4" ShapeID="_x0000_i1063" DrawAspect="Content" ObjectID="_1738866447" r:id="rId80"/>
        </w:object>
      </w:r>
      <w:r>
        <w:rPr>
          <w:rFonts w:hint="eastAsia"/>
        </w:rPr>
        <w:t>，定义所有节点的变量为</w:t>
      </w:r>
      <w:r w:rsidRPr="004B3FC0">
        <w:rPr>
          <w:position w:val="-12"/>
        </w:rPr>
        <w:object w:dxaOrig="1420" w:dyaOrig="360" w14:anchorId="7882E97D">
          <v:shape id="_x0000_i1064" type="#_x0000_t75" style="width:1in;height:15.7pt" o:ole="">
            <v:imagedata r:id="rId81" o:title=""/>
          </v:shape>
          <o:OLEObject Type="Embed" ProgID="Equation.DSMT4" ShapeID="_x0000_i1064" DrawAspect="Content" ObjectID="_1738866448" r:id="rId82"/>
        </w:object>
      </w:r>
      <w:r>
        <w:rPr>
          <w:rFonts w:hint="eastAsia"/>
        </w:rPr>
        <w:t>。根据微电网不同的优化运行目标，定义如下三种目标函数：</w:t>
      </w:r>
    </w:p>
    <w:tbl>
      <w:tblPr>
        <w:tblW w:w="0" w:type="auto"/>
        <w:jc w:val="center"/>
        <w:tblLayout w:type="fixed"/>
        <w:tblCellMar>
          <w:left w:w="28" w:type="dxa"/>
          <w:right w:w="28" w:type="dxa"/>
        </w:tblCellMar>
        <w:tblLook w:val="0000" w:firstRow="0" w:lastRow="0" w:firstColumn="0" w:lastColumn="0" w:noHBand="0" w:noVBand="0"/>
      </w:tblPr>
      <w:tblGrid>
        <w:gridCol w:w="1203"/>
        <w:gridCol w:w="5716"/>
        <w:gridCol w:w="1244"/>
      </w:tblGrid>
      <w:tr w:rsidR="00AC2186" w:rsidRPr="00C601CB" w14:paraId="721732EA" w14:textId="77777777" w:rsidTr="002F7379">
        <w:trPr>
          <w:trHeight w:val="420"/>
          <w:jc w:val="center"/>
        </w:trPr>
        <w:tc>
          <w:tcPr>
            <w:tcW w:w="1203" w:type="dxa"/>
            <w:vAlign w:val="center"/>
          </w:tcPr>
          <w:p w14:paraId="0FB978CD" w14:textId="77777777" w:rsidR="00AC2186" w:rsidRPr="00C601CB" w:rsidRDefault="00AC2186" w:rsidP="002F7379">
            <w:pPr>
              <w:pStyle w:val="affff1"/>
            </w:pPr>
          </w:p>
        </w:tc>
        <w:tc>
          <w:tcPr>
            <w:tcW w:w="5716" w:type="dxa"/>
            <w:vAlign w:val="center"/>
          </w:tcPr>
          <w:p w14:paraId="595C005A" w14:textId="77777777" w:rsidR="00AC2186" w:rsidRPr="00C601CB" w:rsidRDefault="00AC2186" w:rsidP="002F7379">
            <w:pPr>
              <w:pStyle w:val="affff1"/>
            </w:pPr>
            <w:r w:rsidRPr="00FC6F10">
              <w:rPr>
                <w:position w:val="-80"/>
              </w:rPr>
              <w:object w:dxaOrig="4880" w:dyaOrig="1719" w14:anchorId="51445FB6">
                <v:shape id="_x0000_i1065" type="#_x0000_t75" style="width:247pt;height:87.7pt" o:ole="">
                  <v:imagedata r:id="rId83" o:title=""/>
                </v:shape>
                <o:OLEObject Type="Embed" ProgID="Equation.DSMT4" ShapeID="_x0000_i1065" DrawAspect="Content" ObjectID="_1738866449" r:id="rId84"/>
              </w:object>
            </w:r>
          </w:p>
        </w:tc>
        <w:tc>
          <w:tcPr>
            <w:tcW w:w="1244" w:type="dxa"/>
            <w:vAlign w:val="center"/>
          </w:tcPr>
          <w:p w14:paraId="39865928" w14:textId="079EF48C" w:rsidR="00AC2186" w:rsidRPr="00C601CB" w:rsidRDefault="00AC2186" w:rsidP="002F7379">
            <w:pPr>
              <w:pStyle w:val="affff2"/>
            </w:pPr>
            <w:bookmarkStart w:id="19" w:name="_Ref471049649"/>
            <w:r>
              <w:rPr>
                <w:rFonts w:hint="eastAsia"/>
              </w:rPr>
              <w:t>（</w:t>
            </w:r>
            <w:r w:rsidR="002F2E01">
              <w:fldChar w:fldCharType="begin"/>
            </w:r>
            <w:r w:rsidR="002F2E01">
              <w:instrText xml:space="preserve"> </w:instrText>
            </w:r>
            <w:r w:rsidR="002F2E01">
              <w:rPr>
                <w:rFonts w:hint="eastAsia"/>
              </w:rPr>
              <w:instrText xml:space="preserve">SEQ </w:instrText>
            </w:r>
            <w:r w:rsidR="002F2E01">
              <w:rPr>
                <w:rFonts w:hint="eastAsia"/>
              </w:rPr>
              <w:instrText>公式</w:instrText>
            </w:r>
            <w:r w:rsidR="002F2E01">
              <w:rPr>
                <w:rFonts w:hint="eastAsia"/>
              </w:rPr>
              <w:instrText xml:space="preserve"> \* ARABIC</w:instrText>
            </w:r>
            <w:r w:rsidR="002F2E01">
              <w:instrText xml:space="preserve"> </w:instrText>
            </w:r>
            <w:r w:rsidR="002F2E01">
              <w:fldChar w:fldCharType="separate"/>
            </w:r>
            <w:r w:rsidR="00E42796">
              <w:t>5</w:t>
            </w:r>
            <w:r w:rsidR="002F2E01">
              <w:fldChar w:fldCharType="end"/>
            </w:r>
            <w:bookmarkStart w:id="20" w:name="_Ref471049723"/>
            <w:bookmarkEnd w:id="19"/>
            <w:r>
              <w:rPr>
                <w:rFonts w:hint="eastAsia"/>
              </w:rPr>
              <w:t>）</w:t>
            </w:r>
            <w:bookmarkEnd w:id="20"/>
          </w:p>
        </w:tc>
      </w:tr>
    </w:tbl>
    <w:p w14:paraId="7F091D9C" w14:textId="77777777" w:rsidR="00AC2186" w:rsidRDefault="00AC2186" w:rsidP="00AC2186">
      <w:pPr>
        <w:pStyle w:val="2f8"/>
        <w:ind w:firstLineChars="0" w:firstLine="0"/>
      </w:pPr>
      <w:r>
        <w:rPr>
          <w:rFonts w:hint="eastAsia"/>
        </w:rPr>
        <w:t>其中，目标</w:t>
      </w:r>
      <w:r>
        <w:rPr>
          <w:rFonts w:hint="eastAsia"/>
        </w:rPr>
        <w:t>(</w:t>
      </w:r>
      <w:r>
        <w:t>a</w:t>
      </w:r>
      <w:r>
        <w:rPr>
          <w:rFonts w:hint="eastAsia"/>
        </w:rPr>
        <w:t>)</w:t>
      </w:r>
      <w:r>
        <w:rPr>
          <w:rFonts w:hint="eastAsia"/>
        </w:rPr>
        <w:t>表示系统网损；目标</w:t>
      </w:r>
      <w:r>
        <w:rPr>
          <w:rFonts w:hint="eastAsia"/>
        </w:rPr>
        <w:t>(</w:t>
      </w:r>
      <w:r>
        <w:t>b</w:t>
      </w:r>
      <w:r>
        <w:rPr>
          <w:rFonts w:hint="eastAsia"/>
        </w:rPr>
        <w:t>)</w:t>
      </w:r>
      <w:proofErr w:type="gramStart"/>
      <w:r>
        <w:rPr>
          <w:rFonts w:hint="eastAsia"/>
        </w:rPr>
        <w:t>表示总</w:t>
      </w:r>
      <w:proofErr w:type="gramEnd"/>
      <w:r>
        <w:rPr>
          <w:rFonts w:hint="eastAsia"/>
        </w:rPr>
        <w:t>发电成本，用二次函数表示，</w:t>
      </w:r>
      <w:r w:rsidRPr="004B3FC0">
        <w:rPr>
          <w:position w:val="-12"/>
        </w:rPr>
        <w:object w:dxaOrig="260" w:dyaOrig="360" w14:anchorId="4718BA55">
          <v:shape id="_x0000_i1066" type="#_x0000_t75" style="width:10.35pt;height:15.7pt" o:ole="">
            <v:imagedata r:id="rId85" o:title=""/>
          </v:shape>
          <o:OLEObject Type="Embed" ProgID="Equation.DSMT4" ShapeID="_x0000_i1066" DrawAspect="Content" ObjectID="_1738866450" r:id="rId86"/>
        </w:object>
      </w:r>
      <w:r>
        <w:rPr>
          <w:rFonts w:hint="eastAsia"/>
        </w:rPr>
        <w:t>,</w:t>
      </w:r>
      <w:r w:rsidRPr="004B3FC0">
        <w:rPr>
          <w:position w:val="-12"/>
        </w:rPr>
        <w:object w:dxaOrig="260" w:dyaOrig="360" w14:anchorId="1AB13A54">
          <v:shape id="_x0000_i1067" type="#_x0000_t75" style="width:10.35pt;height:15.7pt" o:ole="">
            <v:imagedata r:id="rId87" o:title=""/>
          </v:shape>
          <o:OLEObject Type="Embed" ProgID="Equation.DSMT4" ShapeID="_x0000_i1067" DrawAspect="Content" ObjectID="_1738866451" r:id="rId88"/>
        </w:object>
      </w:r>
      <w:r>
        <w:rPr>
          <w:rFonts w:hint="eastAsia"/>
        </w:rPr>
        <w:t>和</w:t>
      </w:r>
      <w:r w:rsidRPr="004B3FC0">
        <w:rPr>
          <w:position w:val="-12"/>
        </w:rPr>
        <w:object w:dxaOrig="240" w:dyaOrig="360" w14:anchorId="1C176E20">
          <v:shape id="_x0000_i1068" type="#_x0000_t75" style="width:10.35pt;height:15.7pt" o:ole="">
            <v:imagedata r:id="rId89" o:title=""/>
          </v:shape>
          <o:OLEObject Type="Embed" ProgID="Equation.DSMT4" ShapeID="_x0000_i1068" DrawAspect="Content" ObjectID="_1738866452" r:id="rId90"/>
        </w:object>
      </w:r>
      <w:r>
        <w:t>为与发电成本相关的系数</w:t>
      </w:r>
      <w:r>
        <w:rPr>
          <w:rFonts w:hint="eastAsia"/>
        </w:rPr>
        <w:t>，</w:t>
      </w:r>
      <w:r>
        <w:t>对于非</w:t>
      </w:r>
      <w:r>
        <w:t>DG</w:t>
      </w:r>
      <w:r>
        <w:t>节点</w:t>
      </w:r>
      <w:r>
        <w:rPr>
          <w:rFonts w:hint="eastAsia"/>
        </w:rPr>
        <w:t>，</w:t>
      </w:r>
      <w:r>
        <w:t>可令</w:t>
      </w:r>
      <w:r w:rsidRPr="004B3FC0">
        <w:rPr>
          <w:position w:val="-12"/>
        </w:rPr>
        <w:object w:dxaOrig="260" w:dyaOrig="360" w14:anchorId="49E891A6">
          <v:shape id="_x0000_i1069" type="#_x0000_t75" style="width:10.35pt;height:15.7pt" o:ole="">
            <v:imagedata r:id="rId85" o:title=""/>
          </v:shape>
          <o:OLEObject Type="Embed" ProgID="Equation.DSMT4" ShapeID="_x0000_i1069" DrawAspect="Content" ObjectID="_1738866453" r:id="rId91"/>
        </w:object>
      </w:r>
      <w:r>
        <w:rPr>
          <w:rFonts w:hint="eastAsia"/>
        </w:rPr>
        <w:t>,</w:t>
      </w:r>
      <w:r w:rsidRPr="004B3FC0">
        <w:rPr>
          <w:position w:val="-12"/>
        </w:rPr>
        <w:object w:dxaOrig="260" w:dyaOrig="360" w14:anchorId="7A2866D7">
          <v:shape id="_x0000_i1070" type="#_x0000_t75" style="width:10.35pt;height:15.7pt" o:ole="">
            <v:imagedata r:id="rId87" o:title=""/>
          </v:shape>
          <o:OLEObject Type="Embed" ProgID="Equation.DSMT4" ShapeID="_x0000_i1070" DrawAspect="Content" ObjectID="_1738866454" r:id="rId92"/>
        </w:object>
      </w:r>
      <w:r>
        <w:rPr>
          <w:rFonts w:hint="eastAsia"/>
        </w:rPr>
        <w:t>和</w:t>
      </w:r>
      <w:r w:rsidRPr="004B3FC0">
        <w:rPr>
          <w:position w:val="-12"/>
        </w:rPr>
        <w:object w:dxaOrig="240" w:dyaOrig="360" w14:anchorId="7AFE48A1">
          <v:shape id="_x0000_i1071" type="#_x0000_t75" style="width:10.35pt;height:15.7pt" o:ole="">
            <v:imagedata r:id="rId89" o:title=""/>
          </v:shape>
          <o:OLEObject Type="Embed" ProgID="Equation.DSMT4" ShapeID="_x0000_i1071" DrawAspect="Content" ObjectID="_1738866455" r:id="rId93"/>
        </w:object>
      </w:r>
      <w:r>
        <w:t>为</w:t>
      </w:r>
      <w:r>
        <w:rPr>
          <w:rFonts w:hint="eastAsia"/>
        </w:rPr>
        <w:t>0</w:t>
      </w:r>
      <w:r>
        <w:rPr>
          <w:rFonts w:hint="eastAsia"/>
        </w:rPr>
        <w:t>；目标</w:t>
      </w:r>
      <w:r>
        <w:rPr>
          <w:rFonts w:hint="eastAsia"/>
        </w:rPr>
        <w:t>(</w:t>
      </w:r>
      <w:r>
        <w:t>c</w:t>
      </w:r>
      <w:r>
        <w:rPr>
          <w:rFonts w:hint="eastAsia"/>
        </w:rPr>
        <w:t>)</w:t>
      </w:r>
      <w:r>
        <w:rPr>
          <w:rFonts w:hint="eastAsia"/>
        </w:rPr>
        <w:t>表示所有节点电压与额定电压的偏差的绝对值之和，</w:t>
      </w:r>
      <w:r w:rsidRPr="009674F6">
        <w:rPr>
          <w:position w:val="-12"/>
        </w:rPr>
        <w:object w:dxaOrig="400" w:dyaOrig="360" w14:anchorId="08353284">
          <v:shape id="_x0000_i1072" type="#_x0000_t75" style="width:20.3pt;height:20.3pt" o:ole="">
            <v:imagedata r:id="rId94" o:title=""/>
          </v:shape>
          <o:OLEObject Type="Embed" ProgID="Equation.DSMT4" ShapeID="_x0000_i1072" DrawAspect="Content" ObjectID="_1738866456" r:id="rId95"/>
        </w:object>
      </w:r>
      <w:r>
        <w:rPr>
          <w:rFonts w:hint="eastAsia"/>
        </w:rPr>
        <w:t>为电压额定值的平方，该目标描述了系统整体电压与额定值的偏离情况。</w:t>
      </w:r>
    </w:p>
    <w:p w14:paraId="1BC1EB60" w14:textId="77777777" w:rsidR="00AC2186" w:rsidRDefault="00AC2186" w:rsidP="00AC2186">
      <w:pPr>
        <w:pStyle w:val="2f8"/>
      </w:pPr>
      <w:r>
        <w:rPr>
          <w:rFonts w:hint="eastAsia"/>
        </w:rPr>
        <w:t>微电网最优潮流的约束条件主要包括节点注入功率约束和节点电压大小约束。节点注入功率约束为</w:t>
      </w:r>
    </w:p>
    <w:tbl>
      <w:tblPr>
        <w:tblW w:w="0" w:type="auto"/>
        <w:jc w:val="center"/>
        <w:tblLayout w:type="fixed"/>
        <w:tblCellMar>
          <w:left w:w="28" w:type="dxa"/>
          <w:right w:w="28" w:type="dxa"/>
        </w:tblCellMar>
        <w:tblLook w:val="0000" w:firstRow="0" w:lastRow="0" w:firstColumn="0" w:lastColumn="0" w:noHBand="0" w:noVBand="0"/>
      </w:tblPr>
      <w:tblGrid>
        <w:gridCol w:w="1203"/>
        <w:gridCol w:w="5716"/>
        <w:gridCol w:w="1244"/>
      </w:tblGrid>
      <w:tr w:rsidR="00AC2186" w:rsidRPr="00C601CB" w14:paraId="02A041E7" w14:textId="77777777" w:rsidTr="002F7379">
        <w:trPr>
          <w:trHeight w:val="420"/>
          <w:jc w:val="center"/>
        </w:trPr>
        <w:tc>
          <w:tcPr>
            <w:tcW w:w="1203" w:type="dxa"/>
            <w:vAlign w:val="center"/>
          </w:tcPr>
          <w:p w14:paraId="796F8588" w14:textId="77777777" w:rsidR="00AC2186" w:rsidRPr="00C601CB" w:rsidRDefault="00AC2186" w:rsidP="002F7379">
            <w:pPr>
              <w:pStyle w:val="affff1"/>
            </w:pPr>
          </w:p>
        </w:tc>
        <w:tc>
          <w:tcPr>
            <w:tcW w:w="5716" w:type="dxa"/>
            <w:vAlign w:val="center"/>
          </w:tcPr>
          <w:p w14:paraId="4662B36F" w14:textId="77777777" w:rsidR="00AC2186" w:rsidRPr="00C601CB" w:rsidRDefault="00AC2186" w:rsidP="002F7379">
            <w:pPr>
              <w:pStyle w:val="affff1"/>
            </w:pPr>
            <w:r w:rsidRPr="00FC6F10">
              <w:rPr>
                <w:position w:val="-14"/>
              </w:rPr>
              <w:object w:dxaOrig="2100" w:dyaOrig="380" w14:anchorId="7BDFA653">
                <v:shape id="_x0000_i1073" type="#_x0000_t75" style="width:103pt;height:20.3pt" o:ole="">
                  <v:imagedata r:id="rId96" o:title=""/>
                </v:shape>
                <o:OLEObject Type="Embed" ProgID="Equation.DSMT4" ShapeID="_x0000_i1073" DrawAspect="Content" ObjectID="_1738866457" r:id="rId97"/>
              </w:object>
            </w:r>
          </w:p>
        </w:tc>
        <w:tc>
          <w:tcPr>
            <w:tcW w:w="1244" w:type="dxa"/>
            <w:vAlign w:val="center"/>
          </w:tcPr>
          <w:p w14:paraId="538A7B12" w14:textId="6CBFD6CC" w:rsidR="00AC2186" w:rsidRPr="00C601CB" w:rsidRDefault="00AC2186" w:rsidP="002F7379">
            <w:pPr>
              <w:pStyle w:val="affff2"/>
            </w:pPr>
            <w:bookmarkStart w:id="21" w:name="_Ref470861488"/>
            <w:r>
              <w:rPr>
                <w:rFonts w:hint="eastAsia"/>
              </w:rPr>
              <w:t>（</w:t>
            </w:r>
            <w:r w:rsidR="002F2E01">
              <w:fldChar w:fldCharType="begin"/>
            </w:r>
            <w:r w:rsidR="002F2E01">
              <w:instrText xml:space="preserve"> </w:instrText>
            </w:r>
            <w:r w:rsidR="002F2E01">
              <w:rPr>
                <w:rFonts w:hint="eastAsia"/>
              </w:rPr>
              <w:instrText xml:space="preserve">SEQ </w:instrText>
            </w:r>
            <w:r w:rsidR="002F2E01">
              <w:rPr>
                <w:rFonts w:hint="eastAsia"/>
              </w:rPr>
              <w:instrText>公式</w:instrText>
            </w:r>
            <w:r w:rsidR="002F2E01">
              <w:rPr>
                <w:rFonts w:hint="eastAsia"/>
              </w:rPr>
              <w:instrText xml:space="preserve"> \* ARABIC</w:instrText>
            </w:r>
            <w:r w:rsidR="002F2E01">
              <w:instrText xml:space="preserve"> </w:instrText>
            </w:r>
            <w:r w:rsidR="002F2E01">
              <w:fldChar w:fldCharType="separate"/>
            </w:r>
            <w:r w:rsidR="00E42796">
              <w:t>6</w:t>
            </w:r>
            <w:r w:rsidR="002F2E01">
              <w:fldChar w:fldCharType="end"/>
            </w:r>
            <w:r>
              <w:rPr>
                <w:rFonts w:hint="eastAsia"/>
              </w:rPr>
              <w:t>）</w:t>
            </w:r>
            <w:bookmarkEnd w:id="21"/>
          </w:p>
        </w:tc>
      </w:tr>
      <w:tr w:rsidR="00AC2186" w:rsidRPr="00C601CB" w14:paraId="35C4794A" w14:textId="77777777" w:rsidTr="002F7379">
        <w:trPr>
          <w:trHeight w:val="420"/>
          <w:jc w:val="center"/>
        </w:trPr>
        <w:tc>
          <w:tcPr>
            <w:tcW w:w="1203" w:type="dxa"/>
            <w:vAlign w:val="center"/>
          </w:tcPr>
          <w:p w14:paraId="590CDEA8" w14:textId="77777777" w:rsidR="00AC2186" w:rsidRPr="00C601CB" w:rsidRDefault="00AC2186" w:rsidP="002F7379">
            <w:pPr>
              <w:pStyle w:val="affff1"/>
            </w:pPr>
          </w:p>
        </w:tc>
        <w:tc>
          <w:tcPr>
            <w:tcW w:w="5716" w:type="dxa"/>
            <w:vAlign w:val="center"/>
          </w:tcPr>
          <w:p w14:paraId="5DC6C586" w14:textId="77777777" w:rsidR="00AC2186" w:rsidRPr="00C601CB" w:rsidRDefault="00AC2186" w:rsidP="002F7379">
            <w:pPr>
              <w:pStyle w:val="affff1"/>
            </w:pPr>
            <w:r w:rsidRPr="00FC6F10">
              <w:rPr>
                <w:position w:val="-14"/>
              </w:rPr>
              <w:object w:dxaOrig="2020" w:dyaOrig="380" w14:anchorId="4DFCBD15">
                <v:shape id="_x0000_i1074" type="#_x0000_t75" style="width:102.65pt;height:20.3pt" o:ole="">
                  <v:imagedata r:id="rId98" o:title=""/>
                </v:shape>
                <o:OLEObject Type="Embed" ProgID="Equation.DSMT4" ShapeID="_x0000_i1074" DrawAspect="Content" ObjectID="_1738866458" r:id="rId99"/>
              </w:object>
            </w:r>
          </w:p>
        </w:tc>
        <w:tc>
          <w:tcPr>
            <w:tcW w:w="1244" w:type="dxa"/>
            <w:vAlign w:val="center"/>
          </w:tcPr>
          <w:p w14:paraId="2D948524" w14:textId="5F2D9896" w:rsidR="00AC2186" w:rsidRPr="00C601CB" w:rsidRDefault="00AC2186" w:rsidP="002F7379">
            <w:pPr>
              <w:pStyle w:val="affff2"/>
            </w:pPr>
            <w:r>
              <w:rPr>
                <w:rFonts w:hint="eastAsia"/>
              </w:rPr>
              <w:t>（</w:t>
            </w:r>
            <w:r w:rsidR="002F2E01">
              <w:fldChar w:fldCharType="begin"/>
            </w:r>
            <w:r w:rsidR="002F2E01">
              <w:instrText xml:space="preserve"> </w:instrText>
            </w:r>
            <w:r w:rsidR="002F2E01">
              <w:rPr>
                <w:rFonts w:hint="eastAsia"/>
              </w:rPr>
              <w:instrText xml:space="preserve">SEQ </w:instrText>
            </w:r>
            <w:r w:rsidR="002F2E01">
              <w:rPr>
                <w:rFonts w:hint="eastAsia"/>
              </w:rPr>
              <w:instrText>公式</w:instrText>
            </w:r>
            <w:r w:rsidR="002F2E01">
              <w:rPr>
                <w:rFonts w:hint="eastAsia"/>
              </w:rPr>
              <w:instrText xml:space="preserve"> \* ARABIC</w:instrText>
            </w:r>
            <w:r w:rsidR="002F2E01">
              <w:instrText xml:space="preserve"> </w:instrText>
            </w:r>
            <w:r w:rsidR="002F2E01">
              <w:fldChar w:fldCharType="separate"/>
            </w:r>
            <w:r w:rsidR="00E42796">
              <w:t>7</w:t>
            </w:r>
            <w:r w:rsidR="002F2E01">
              <w:fldChar w:fldCharType="end"/>
            </w:r>
            <w:r>
              <w:rPr>
                <w:rFonts w:hint="eastAsia"/>
              </w:rPr>
              <w:t>）</w:t>
            </w:r>
          </w:p>
        </w:tc>
      </w:tr>
    </w:tbl>
    <w:p w14:paraId="4D6DE319" w14:textId="77777777" w:rsidR="00AC2186" w:rsidRPr="007B6A18" w:rsidRDefault="00AC2186" w:rsidP="00AC2186">
      <w:pPr>
        <w:pStyle w:val="2f8"/>
        <w:spacing w:line="500" w:lineRule="exact"/>
        <w:ind w:firstLineChars="0" w:firstLine="0"/>
      </w:pPr>
      <w:r>
        <w:rPr>
          <w:rFonts w:hint="eastAsia"/>
        </w:rPr>
        <w:lastRenderedPageBreak/>
        <w:t>其中，</w:t>
      </w:r>
      <w:r w:rsidRPr="00507ACC">
        <w:rPr>
          <w:position w:val="-14"/>
        </w:rPr>
        <w:object w:dxaOrig="820" w:dyaOrig="380" w14:anchorId="73EE9D13">
          <v:shape id="_x0000_i1075" type="#_x0000_t75" style="width:41.35pt;height:20.3pt" o:ole="">
            <v:imagedata r:id="rId100" o:title=""/>
          </v:shape>
          <o:OLEObject Type="Embed" ProgID="Equation.DSMT4" ShapeID="_x0000_i1075" DrawAspect="Content" ObjectID="_1738866459" r:id="rId101"/>
        </w:object>
      </w:r>
      <w:r>
        <w:rPr>
          <w:rFonts w:hint="eastAsia"/>
        </w:rPr>
        <w:t>和</w:t>
      </w:r>
      <w:r w:rsidRPr="00507ACC">
        <w:rPr>
          <w:position w:val="-14"/>
        </w:rPr>
        <w:object w:dxaOrig="240" w:dyaOrig="380" w14:anchorId="240CE8ED">
          <v:shape id="_x0000_i1076" type="#_x0000_t75" style="width:10.35pt;height:20.3pt" o:ole="">
            <v:imagedata r:id="rId102" o:title=""/>
          </v:shape>
          <o:OLEObject Type="Embed" ProgID="Equation.DSMT4" ShapeID="_x0000_i1076" DrawAspect="Content" ObjectID="_1738866460" r:id="rId103"/>
        </w:object>
      </w:r>
      <w:r>
        <w:rPr>
          <w:rFonts w:hint="eastAsia"/>
        </w:rPr>
        <w:t>分别表示相应的功率上下限。节点电压大小约束为</w:t>
      </w:r>
    </w:p>
    <w:tbl>
      <w:tblPr>
        <w:tblW w:w="0" w:type="auto"/>
        <w:jc w:val="center"/>
        <w:tblLayout w:type="fixed"/>
        <w:tblCellMar>
          <w:left w:w="28" w:type="dxa"/>
          <w:right w:w="28" w:type="dxa"/>
        </w:tblCellMar>
        <w:tblLook w:val="0000" w:firstRow="0" w:lastRow="0" w:firstColumn="0" w:lastColumn="0" w:noHBand="0" w:noVBand="0"/>
      </w:tblPr>
      <w:tblGrid>
        <w:gridCol w:w="1203"/>
        <w:gridCol w:w="5716"/>
        <w:gridCol w:w="1244"/>
      </w:tblGrid>
      <w:tr w:rsidR="00AC2186" w:rsidRPr="00C601CB" w14:paraId="121CD7D2" w14:textId="77777777" w:rsidTr="002F7379">
        <w:trPr>
          <w:trHeight w:val="420"/>
          <w:jc w:val="center"/>
        </w:trPr>
        <w:tc>
          <w:tcPr>
            <w:tcW w:w="1203" w:type="dxa"/>
            <w:vAlign w:val="center"/>
          </w:tcPr>
          <w:p w14:paraId="0BAE2069" w14:textId="77777777" w:rsidR="00AC2186" w:rsidRPr="00C601CB" w:rsidRDefault="00AC2186" w:rsidP="002F7379">
            <w:pPr>
              <w:pStyle w:val="affff1"/>
            </w:pPr>
          </w:p>
        </w:tc>
        <w:tc>
          <w:tcPr>
            <w:tcW w:w="5716" w:type="dxa"/>
            <w:vAlign w:val="center"/>
          </w:tcPr>
          <w:p w14:paraId="321E05F5" w14:textId="77777777" w:rsidR="00AC2186" w:rsidRPr="00C601CB" w:rsidRDefault="00AC2186" w:rsidP="002F7379">
            <w:pPr>
              <w:pStyle w:val="affff1"/>
            </w:pPr>
            <w:r w:rsidRPr="00FC6F10">
              <w:rPr>
                <w:position w:val="-14"/>
              </w:rPr>
              <w:object w:dxaOrig="1980" w:dyaOrig="380" w14:anchorId="1E508BDD">
                <v:shape id="_x0000_i1077" type="#_x0000_t75" style="width:102.65pt;height:20.3pt" o:ole="">
                  <v:imagedata r:id="rId104" o:title=""/>
                </v:shape>
                <o:OLEObject Type="Embed" ProgID="Equation.DSMT4" ShapeID="_x0000_i1077" DrawAspect="Content" ObjectID="_1738866461" r:id="rId105"/>
              </w:object>
            </w:r>
          </w:p>
        </w:tc>
        <w:tc>
          <w:tcPr>
            <w:tcW w:w="1244" w:type="dxa"/>
            <w:vAlign w:val="center"/>
          </w:tcPr>
          <w:p w14:paraId="44D7491E" w14:textId="45FE384D" w:rsidR="00AC2186" w:rsidRPr="00C601CB" w:rsidRDefault="00AC2186" w:rsidP="002F7379">
            <w:pPr>
              <w:pStyle w:val="affff2"/>
            </w:pPr>
            <w:bookmarkStart w:id="22" w:name="_Ref470861492"/>
            <w:r>
              <w:rPr>
                <w:rFonts w:hint="eastAsia"/>
              </w:rPr>
              <w:t>（</w:t>
            </w:r>
            <w:r w:rsidR="002F2E01">
              <w:fldChar w:fldCharType="begin"/>
            </w:r>
            <w:r w:rsidR="002F2E01">
              <w:instrText xml:space="preserve"> </w:instrText>
            </w:r>
            <w:r w:rsidR="002F2E01">
              <w:rPr>
                <w:rFonts w:hint="eastAsia"/>
              </w:rPr>
              <w:instrText xml:space="preserve">SEQ </w:instrText>
            </w:r>
            <w:r w:rsidR="002F2E01">
              <w:rPr>
                <w:rFonts w:hint="eastAsia"/>
              </w:rPr>
              <w:instrText>公式</w:instrText>
            </w:r>
            <w:r w:rsidR="002F2E01">
              <w:rPr>
                <w:rFonts w:hint="eastAsia"/>
              </w:rPr>
              <w:instrText xml:space="preserve"> \* ARABIC</w:instrText>
            </w:r>
            <w:r w:rsidR="002F2E01">
              <w:instrText xml:space="preserve"> </w:instrText>
            </w:r>
            <w:r w:rsidR="002F2E01">
              <w:fldChar w:fldCharType="separate"/>
            </w:r>
            <w:r w:rsidR="00E42796">
              <w:t>8</w:t>
            </w:r>
            <w:r w:rsidR="002F2E01">
              <w:fldChar w:fldCharType="end"/>
            </w:r>
            <w:r>
              <w:rPr>
                <w:rFonts w:hint="eastAsia"/>
              </w:rPr>
              <w:t>）</w:t>
            </w:r>
            <w:bookmarkEnd w:id="22"/>
          </w:p>
        </w:tc>
      </w:tr>
    </w:tbl>
    <w:p w14:paraId="7790578C" w14:textId="77777777" w:rsidR="00AC2186" w:rsidRDefault="00AC2186" w:rsidP="00AC2186">
      <w:pPr>
        <w:pStyle w:val="2f8"/>
        <w:ind w:firstLineChars="0" w:firstLine="0"/>
      </w:pPr>
      <w:r>
        <w:rPr>
          <w:rFonts w:hint="eastAsia"/>
        </w:rPr>
        <w:t>其中，</w:t>
      </w:r>
      <w:r>
        <w:rPr>
          <w:rFonts w:hint="eastAsia"/>
        </w:rPr>
        <w:t>PCC</w:t>
      </w:r>
      <w:r>
        <w:rPr>
          <w:rFonts w:hint="eastAsia"/>
        </w:rPr>
        <w:t>节点电压控制在设定值</w:t>
      </w:r>
      <w:r w:rsidRPr="004B3FC0">
        <w:rPr>
          <w:position w:val="-14"/>
        </w:rPr>
        <w:object w:dxaOrig="660" w:dyaOrig="380" w14:anchorId="131266DE">
          <v:shape id="_x0000_i1078" type="#_x0000_t75" style="width:30.65pt;height:20.3pt" o:ole="">
            <v:imagedata r:id="rId73" o:title=""/>
          </v:shape>
          <o:OLEObject Type="Embed" ProgID="Equation.DSMT4" ShapeID="_x0000_i1078" DrawAspect="Content" ObjectID="_1738866462" r:id="rId106"/>
        </w:object>
      </w:r>
      <w:r>
        <w:rPr>
          <w:rFonts w:hint="eastAsia"/>
        </w:rPr>
        <w:t>，</w:t>
      </w:r>
      <w:r>
        <w:t>即</w:t>
      </w:r>
      <w:r w:rsidRPr="004B3FC0">
        <w:rPr>
          <w:position w:val="-14"/>
        </w:rPr>
        <w:object w:dxaOrig="1600" w:dyaOrig="400" w14:anchorId="4401145C">
          <v:shape id="_x0000_i1079" type="#_x0000_t75" style="width:82.35pt;height:20.3pt" o:ole="">
            <v:imagedata r:id="rId107" o:title=""/>
          </v:shape>
          <o:OLEObject Type="Embed" ProgID="Equation.DSMT4" ShapeID="_x0000_i1079" DrawAspect="Content" ObjectID="_1738866463" r:id="rId108"/>
        </w:object>
      </w:r>
      <w:r>
        <w:rPr>
          <w:rFonts w:hint="eastAsia"/>
        </w:rPr>
        <w:t>；对于其他节点，一般地，节点电压应在额定值的</w:t>
      </w:r>
      <w:r w:rsidRPr="00B17C82">
        <w:rPr>
          <w:position w:val="-6"/>
        </w:rPr>
        <w:object w:dxaOrig="520" w:dyaOrig="279" w14:anchorId="7876F2B9">
          <v:shape id="_x0000_i1080" type="#_x0000_t75" style="width:25.65pt;height:15.7pt" o:ole="">
            <v:imagedata r:id="rId109" o:title=""/>
          </v:shape>
          <o:OLEObject Type="Embed" ProgID="Equation.DSMT4" ShapeID="_x0000_i1080" DrawAspect="Content" ObjectID="_1738866464" r:id="rId110"/>
        </w:object>
      </w:r>
      <w:r>
        <w:t>范围内</w:t>
      </w:r>
      <w:r>
        <w:rPr>
          <w:rFonts w:hint="eastAsia"/>
        </w:rPr>
        <w:t>，</w:t>
      </w:r>
      <w:r>
        <w:t>因此可设</w:t>
      </w:r>
      <w:r w:rsidRPr="004B3FC0">
        <w:rPr>
          <w:position w:val="-14"/>
        </w:rPr>
        <w:object w:dxaOrig="999" w:dyaOrig="400" w14:anchorId="064A933B">
          <v:shape id="_x0000_i1081" type="#_x0000_t75" style="width:51.7pt;height:20.3pt" o:ole="">
            <v:imagedata r:id="rId111" o:title=""/>
          </v:shape>
          <o:OLEObject Type="Embed" ProgID="Equation.DSMT4" ShapeID="_x0000_i1081" DrawAspect="Content" ObjectID="_1738866465" r:id="rId112"/>
        </w:object>
      </w:r>
      <w:r>
        <w:rPr>
          <w:rFonts w:hint="eastAsia"/>
        </w:rPr>
        <w:t>，</w:t>
      </w:r>
      <w:r w:rsidRPr="004B3FC0">
        <w:rPr>
          <w:position w:val="-12"/>
        </w:rPr>
        <w:object w:dxaOrig="960" w:dyaOrig="380" w14:anchorId="75FEE0D3">
          <v:shape id="_x0000_i1082" type="#_x0000_t75" style="width:46.35pt;height:20.3pt" o:ole="">
            <v:imagedata r:id="rId113" o:title=""/>
          </v:shape>
          <o:OLEObject Type="Embed" ProgID="Equation.DSMT4" ShapeID="_x0000_i1082" DrawAspect="Content" ObjectID="_1738866466" r:id="rId114"/>
        </w:object>
      </w:r>
      <w:r>
        <w:rPr>
          <w:rFonts w:hint="eastAsia"/>
        </w:rPr>
        <w:t>。</w:t>
      </w:r>
    </w:p>
    <w:p w14:paraId="777B81E7" w14:textId="77777777" w:rsidR="00AC2186" w:rsidRDefault="00AC2186" w:rsidP="00AC2186">
      <w:pPr>
        <w:pStyle w:val="2f8"/>
      </w:pPr>
      <w:r>
        <w:rPr>
          <w:rFonts w:hint="eastAsia"/>
        </w:rPr>
        <w:t>综上所述，微电网的最优潮流模型为</w:t>
      </w:r>
    </w:p>
    <w:tbl>
      <w:tblPr>
        <w:tblW w:w="0" w:type="auto"/>
        <w:jc w:val="center"/>
        <w:tblLayout w:type="fixed"/>
        <w:tblCellMar>
          <w:left w:w="28" w:type="dxa"/>
          <w:right w:w="28" w:type="dxa"/>
        </w:tblCellMar>
        <w:tblLook w:val="0000" w:firstRow="0" w:lastRow="0" w:firstColumn="0" w:lastColumn="0" w:noHBand="0" w:noVBand="0"/>
      </w:tblPr>
      <w:tblGrid>
        <w:gridCol w:w="1203"/>
        <w:gridCol w:w="5716"/>
        <w:gridCol w:w="1244"/>
      </w:tblGrid>
      <w:tr w:rsidR="00AC2186" w:rsidRPr="00C601CB" w14:paraId="2D76FDCC" w14:textId="77777777" w:rsidTr="002F7379">
        <w:trPr>
          <w:trHeight w:val="420"/>
          <w:jc w:val="center"/>
        </w:trPr>
        <w:tc>
          <w:tcPr>
            <w:tcW w:w="1203" w:type="dxa"/>
            <w:vAlign w:val="center"/>
          </w:tcPr>
          <w:p w14:paraId="5833786C" w14:textId="77777777" w:rsidR="00AC2186" w:rsidRPr="00C601CB" w:rsidRDefault="00AC2186" w:rsidP="002F7379">
            <w:pPr>
              <w:pStyle w:val="affff1"/>
            </w:pPr>
          </w:p>
        </w:tc>
        <w:tc>
          <w:tcPr>
            <w:tcW w:w="5716" w:type="dxa"/>
            <w:vAlign w:val="center"/>
          </w:tcPr>
          <w:p w14:paraId="499FAAAA" w14:textId="77777777" w:rsidR="00AC2186" w:rsidRPr="00C601CB" w:rsidRDefault="00AC2186" w:rsidP="002F7379">
            <w:pPr>
              <w:pStyle w:val="affff1"/>
            </w:pPr>
            <w:r w:rsidRPr="000B3CFA">
              <w:rPr>
                <w:position w:val="-42"/>
              </w:rPr>
              <w:object w:dxaOrig="4320" w:dyaOrig="1160" w14:anchorId="4E03E6CD">
                <v:shape id="_x0000_i1083" type="#_x0000_t75" style="width:3in;height:56.3pt" o:ole="">
                  <v:imagedata r:id="rId115" o:title=""/>
                </v:shape>
                <o:OLEObject Type="Embed" ProgID="Equation.DSMT4" ShapeID="_x0000_i1083" DrawAspect="Content" ObjectID="_1738866467" r:id="rId116"/>
              </w:object>
            </w:r>
          </w:p>
        </w:tc>
        <w:tc>
          <w:tcPr>
            <w:tcW w:w="1244" w:type="dxa"/>
            <w:vAlign w:val="center"/>
          </w:tcPr>
          <w:p w14:paraId="0D631706" w14:textId="29C28E41" w:rsidR="00AC2186" w:rsidRPr="00C601CB" w:rsidRDefault="00AC2186" w:rsidP="002F7379">
            <w:pPr>
              <w:pStyle w:val="affff2"/>
            </w:pPr>
            <w:bookmarkStart w:id="23" w:name="_Ref470807691"/>
            <w:r>
              <w:rPr>
                <w:rFonts w:hint="eastAsia"/>
              </w:rPr>
              <w:t>（</w:t>
            </w:r>
            <w:r w:rsidR="002F2E01">
              <w:fldChar w:fldCharType="begin"/>
            </w:r>
            <w:r w:rsidR="002F2E01">
              <w:instrText xml:space="preserve"> </w:instrText>
            </w:r>
            <w:r w:rsidR="002F2E01">
              <w:rPr>
                <w:rFonts w:hint="eastAsia"/>
              </w:rPr>
              <w:instrText xml:space="preserve">SEQ </w:instrText>
            </w:r>
            <w:r w:rsidR="002F2E01">
              <w:rPr>
                <w:rFonts w:hint="eastAsia"/>
              </w:rPr>
              <w:instrText>公式</w:instrText>
            </w:r>
            <w:r w:rsidR="002F2E01">
              <w:rPr>
                <w:rFonts w:hint="eastAsia"/>
              </w:rPr>
              <w:instrText xml:space="preserve"> \* ARABIC</w:instrText>
            </w:r>
            <w:r w:rsidR="002F2E01">
              <w:instrText xml:space="preserve"> </w:instrText>
            </w:r>
            <w:r w:rsidR="002F2E01">
              <w:fldChar w:fldCharType="separate"/>
            </w:r>
            <w:r w:rsidR="00E42796">
              <w:t>9</w:t>
            </w:r>
            <w:r w:rsidR="002F2E01">
              <w:fldChar w:fldCharType="end"/>
            </w:r>
            <w:r>
              <w:rPr>
                <w:rFonts w:hint="eastAsia"/>
              </w:rPr>
              <w:t>）</w:t>
            </w:r>
            <w:bookmarkEnd w:id="23"/>
          </w:p>
        </w:tc>
      </w:tr>
    </w:tbl>
    <w:p w14:paraId="48F352ED" w14:textId="114014BC" w:rsidR="00AC2186" w:rsidRDefault="00AC2186" w:rsidP="00AC2186">
      <w:pPr>
        <w:pStyle w:val="2f8"/>
        <w:ind w:firstLineChars="0" w:firstLine="0"/>
      </w:pPr>
      <w:r>
        <w:rPr>
          <w:rFonts w:hint="eastAsia"/>
        </w:rPr>
        <w:t>然而，由于约束</w:t>
      </w:r>
      <w:r>
        <w:fldChar w:fldCharType="begin"/>
      </w:r>
      <w:r>
        <w:instrText xml:space="preserve"> </w:instrText>
      </w:r>
      <w:r>
        <w:rPr>
          <w:rFonts w:hint="eastAsia"/>
        </w:rPr>
        <w:instrText>REF _Ref470802698 \h</w:instrText>
      </w:r>
      <w:r>
        <w:instrText xml:space="preserve"> </w:instrText>
      </w:r>
      <w:r>
        <w:fldChar w:fldCharType="separate"/>
      </w:r>
      <w:r w:rsidR="00E42796">
        <w:rPr>
          <w:rFonts w:hint="eastAsia"/>
        </w:rPr>
        <w:t>（</w:t>
      </w:r>
      <w:r w:rsidR="00E42796">
        <w:rPr>
          <w:noProof/>
        </w:rPr>
        <w:t>4</w:t>
      </w:r>
      <w:r w:rsidR="00E42796">
        <w:rPr>
          <w:rFonts w:hint="eastAsia"/>
        </w:rPr>
        <w:t>）</w:t>
      </w:r>
      <w:r>
        <w:fldChar w:fldCharType="end"/>
      </w:r>
      <w:r>
        <w:t>为二次等式约束</w:t>
      </w:r>
      <w:r>
        <w:rPr>
          <w:rFonts w:hint="eastAsia"/>
        </w:rPr>
        <w:t>，</w:t>
      </w:r>
      <w:r>
        <w:t>因此模型</w:t>
      </w:r>
      <w:r>
        <w:fldChar w:fldCharType="begin"/>
      </w:r>
      <w:r>
        <w:instrText xml:space="preserve"> REF _Ref470807691 \h </w:instrText>
      </w:r>
      <w:r>
        <w:fldChar w:fldCharType="separate"/>
      </w:r>
      <w:r w:rsidR="00E42796">
        <w:rPr>
          <w:rFonts w:hint="eastAsia"/>
        </w:rPr>
        <w:t>（</w:t>
      </w:r>
      <w:r w:rsidR="00E42796">
        <w:rPr>
          <w:noProof/>
        </w:rPr>
        <w:t>9</w:t>
      </w:r>
      <w:r w:rsidR="00E42796">
        <w:rPr>
          <w:rFonts w:hint="eastAsia"/>
        </w:rPr>
        <w:t>）</w:t>
      </w:r>
      <w:r>
        <w:fldChar w:fldCharType="end"/>
      </w:r>
      <w:r>
        <w:t>是非</w:t>
      </w:r>
      <w:proofErr w:type="gramStart"/>
      <w:r>
        <w:t>凸</w:t>
      </w:r>
      <w:proofErr w:type="gramEnd"/>
      <w:r>
        <w:t>的</w:t>
      </w:r>
      <w:r>
        <w:rPr>
          <w:rFonts w:hint="eastAsia"/>
        </w:rPr>
        <w:t>。</w:t>
      </w:r>
      <w:r>
        <w:t>通过将</w:t>
      </w:r>
      <w:r>
        <w:rPr>
          <w:rFonts w:hint="eastAsia"/>
        </w:rPr>
        <w:t>约束</w:t>
      </w:r>
      <w:r>
        <w:fldChar w:fldCharType="begin"/>
      </w:r>
      <w:r>
        <w:instrText xml:space="preserve"> </w:instrText>
      </w:r>
      <w:r>
        <w:rPr>
          <w:rFonts w:hint="eastAsia"/>
        </w:rPr>
        <w:instrText>REF _Ref470802698 \h</w:instrText>
      </w:r>
      <w:r>
        <w:instrText xml:space="preserve"> </w:instrText>
      </w:r>
      <w:r>
        <w:fldChar w:fldCharType="separate"/>
      </w:r>
      <w:r w:rsidR="00E42796">
        <w:rPr>
          <w:rFonts w:hint="eastAsia"/>
        </w:rPr>
        <w:t>（</w:t>
      </w:r>
      <w:r w:rsidR="00E42796">
        <w:rPr>
          <w:noProof/>
        </w:rPr>
        <w:t>4</w:t>
      </w:r>
      <w:r w:rsidR="00E42796">
        <w:rPr>
          <w:rFonts w:hint="eastAsia"/>
        </w:rPr>
        <w:t>）</w:t>
      </w:r>
      <w:r>
        <w:fldChar w:fldCharType="end"/>
      </w:r>
      <w:r>
        <w:t>松弛为一个</w:t>
      </w:r>
      <w:proofErr w:type="gramStart"/>
      <w:r>
        <w:t>二阶锥约束</w:t>
      </w:r>
      <w:proofErr w:type="gramEnd"/>
    </w:p>
    <w:tbl>
      <w:tblPr>
        <w:tblW w:w="0" w:type="auto"/>
        <w:jc w:val="center"/>
        <w:tblLayout w:type="fixed"/>
        <w:tblCellMar>
          <w:left w:w="28" w:type="dxa"/>
          <w:right w:w="28" w:type="dxa"/>
        </w:tblCellMar>
        <w:tblLook w:val="0000" w:firstRow="0" w:lastRow="0" w:firstColumn="0" w:lastColumn="0" w:noHBand="0" w:noVBand="0"/>
      </w:tblPr>
      <w:tblGrid>
        <w:gridCol w:w="1203"/>
        <w:gridCol w:w="5716"/>
        <w:gridCol w:w="1244"/>
      </w:tblGrid>
      <w:tr w:rsidR="00AC2186" w:rsidRPr="00C601CB" w14:paraId="4313B71F" w14:textId="77777777" w:rsidTr="002F7379">
        <w:trPr>
          <w:trHeight w:val="420"/>
          <w:jc w:val="center"/>
        </w:trPr>
        <w:tc>
          <w:tcPr>
            <w:tcW w:w="1203" w:type="dxa"/>
            <w:vAlign w:val="center"/>
          </w:tcPr>
          <w:p w14:paraId="39C12371" w14:textId="77777777" w:rsidR="00AC2186" w:rsidRPr="00C601CB" w:rsidRDefault="00AC2186" w:rsidP="002F7379">
            <w:pPr>
              <w:pStyle w:val="affff1"/>
            </w:pPr>
          </w:p>
        </w:tc>
        <w:tc>
          <w:tcPr>
            <w:tcW w:w="5716" w:type="dxa"/>
            <w:vAlign w:val="center"/>
          </w:tcPr>
          <w:p w14:paraId="41797B9E" w14:textId="77777777" w:rsidR="00AC2186" w:rsidRPr="00C601CB" w:rsidRDefault="00AC2186" w:rsidP="002F7379">
            <w:pPr>
              <w:pStyle w:val="affff1"/>
            </w:pPr>
            <w:r w:rsidRPr="00D25E92">
              <w:rPr>
                <w:position w:val="-12"/>
              </w:rPr>
              <w:object w:dxaOrig="2500" w:dyaOrig="380" w14:anchorId="06BA32E6">
                <v:shape id="_x0000_i1084" type="#_x0000_t75" style="width:128.65pt;height:20.3pt" o:ole="">
                  <v:imagedata r:id="rId117" o:title=""/>
                </v:shape>
                <o:OLEObject Type="Embed" ProgID="Equation.DSMT4" ShapeID="_x0000_i1084" DrawAspect="Content" ObjectID="_1738866468" r:id="rId118"/>
              </w:object>
            </w:r>
          </w:p>
        </w:tc>
        <w:tc>
          <w:tcPr>
            <w:tcW w:w="1244" w:type="dxa"/>
            <w:vAlign w:val="center"/>
          </w:tcPr>
          <w:p w14:paraId="6C8846DF" w14:textId="1292E1B2" w:rsidR="00AC2186" w:rsidRPr="00C601CB" w:rsidRDefault="00AC2186" w:rsidP="002F7379">
            <w:pPr>
              <w:pStyle w:val="affff2"/>
            </w:pPr>
            <w:bookmarkStart w:id="24" w:name="_Ref470861493"/>
            <w:r>
              <w:rPr>
                <w:rFonts w:hint="eastAsia"/>
              </w:rPr>
              <w:t>（</w:t>
            </w:r>
            <w:r w:rsidR="002F2E01">
              <w:fldChar w:fldCharType="begin"/>
            </w:r>
            <w:r w:rsidR="002F2E01">
              <w:instrText xml:space="preserve"> </w:instrText>
            </w:r>
            <w:r w:rsidR="002F2E01">
              <w:rPr>
                <w:rFonts w:hint="eastAsia"/>
              </w:rPr>
              <w:instrText xml:space="preserve">SEQ </w:instrText>
            </w:r>
            <w:r w:rsidR="002F2E01">
              <w:rPr>
                <w:rFonts w:hint="eastAsia"/>
              </w:rPr>
              <w:instrText>公式</w:instrText>
            </w:r>
            <w:r w:rsidR="002F2E01">
              <w:rPr>
                <w:rFonts w:hint="eastAsia"/>
              </w:rPr>
              <w:instrText xml:space="preserve"> \* ARABIC</w:instrText>
            </w:r>
            <w:r w:rsidR="002F2E01">
              <w:instrText xml:space="preserve"> </w:instrText>
            </w:r>
            <w:r w:rsidR="002F2E01">
              <w:fldChar w:fldCharType="separate"/>
            </w:r>
            <w:r w:rsidR="00E42796">
              <w:t>10</w:t>
            </w:r>
            <w:r w:rsidR="002F2E01">
              <w:fldChar w:fldCharType="end"/>
            </w:r>
            <w:r>
              <w:rPr>
                <w:rFonts w:hint="eastAsia"/>
              </w:rPr>
              <w:t>）</w:t>
            </w:r>
            <w:bookmarkEnd w:id="24"/>
          </w:p>
        </w:tc>
      </w:tr>
    </w:tbl>
    <w:p w14:paraId="6664FF7E" w14:textId="5212536C" w:rsidR="00AC2186" w:rsidRDefault="00AC2186" w:rsidP="00AC2186">
      <w:pPr>
        <w:pStyle w:val="2f8"/>
        <w:ind w:firstLineChars="0" w:firstLine="0"/>
      </w:pPr>
      <w:r>
        <w:t>可将模型</w:t>
      </w:r>
      <w:r>
        <w:fldChar w:fldCharType="begin"/>
      </w:r>
      <w:r>
        <w:instrText xml:space="preserve"> REF _Ref470807691 \h </w:instrText>
      </w:r>
      <w:r>
        <w:fldChar w:fldCharType="separate"/>
      </w:r>
      <w:r w:rsidR="00E42796">
        <w:rPr>
          <w:rFonts w:hint="eastAsia"/>
        </w:rPr>
        <w:t>（</w:t>
      </w:r>
      <w:r w:rsidR="00E42796">
        <w:rPr>
          <w:noProof/>
        </w:rPr>
        <w:t>9</w:t>
      </w:r>
      <w:r w:rsidR="00E42796">
        <w:rPr>
          <w:rFonts w:hint="eastAsia"/>
        </w:rPr>
        <w:t>）</w:t>
      </w:r>
      <w:r>
        <w:fldChar w:fldCharType="end"/>
      </w:r>
      <w:r>
        <w:t>松弛为一个</w:t>
      </w:r>
      <w:proofErr w:type="gramStart"/>
      <w:r>
        <w:t>二阶锥规划</w:t>
      </w:r>
      <w:proofErr w:type="gramEnd"/>
      <w:r>
        <w:rPr>
          <w:rFonts w:hint="eastAsia"/>
        </w:rPr>
        <w:t>（</w:t>
      </w:r>
      <w:r>
        <w:rPr>
          <w:rFonts w:hint="eastAsia"/>
        </w:rPr>
        <w:t>SOCP</w:t>
      </w:r>
      <w:r>
        <w:rPr>
          <w:rFonts w:hint="eastAsia"/>
        </w:rPr>
        <w:t>），如下所示</w:t>
      </w:r>
    </w:p>
    <w:tbl>
      <w:tblPr>
        <w:tblW w:w="0" w:type="auto"/>
        <w:jc w:val="center"/>
        <w:tblLayout w:type="fixed"/>
        <w:tblCellMar>
          <w:left w:w="28" w:type="dxa"/>
          <w:right w:w="28" w:type="dxa"/>
        </w:tblCellMar>
        <w:tblLook w:val="0000" w:firstRow="0" w:lastRow="0" w:firstColumn="0" w:lastColumn="0" w:noHBand="0" w:noVBand="0"/>
      </w:tblPr>
      <w:tblGrid>
        <w:gridCol w:w="1203"/>
        <w:gridCol w:w="5716"/>
        <w:gridCol w:w="1244"/>
      </w:tblGrid>
      <w:tr w:rsidR="00AC2186" w:rsidRPr="00C601CB" w14:paraId="76E1867D" w14:textId="77777777" w:rsidTr="002F7379">
        <w:trPr>
          <w:trHeight w:val="420"/>
          <w:jc w:val="center"/>
        </w:trPr>
        <w:tc>
          <w:tcPr>
            <w:tcW w:w="1203" w:type="dxa"/>
            <w:vAlign w:val="center"/>
          </w:tcPr>
          <w:p w14:paraId="4BAA7FCE" w14:textId="77777777" w:rsidR="00AC2186" w:rsidRPr="00C601CB" w:rsidRDefault="00AC2186" w:rsidP="002F7379">
            <w:pPr>
              <w:pStyle w:val="affff1"/>
            </w:pPr>
          </w:p>
        </w:tc>
        <w:tc>
          <w:tcPr>
            <w:tcW w:w="5716" w:type="dxa"/>
            <w:vAlign w:val="center"/>
          </w:tcPr>
          <w:p w14:paraId="66F5E56A" w14:textId="77777777" w:rsidR="00AC2186" w:rsidRPr="00C601CB" w:rsidRDefault="00AC2186" w:rsidP="002F7379">
            <w:pPr>
              <w:pStyle w:val="affff1"/>
            </w:pPr>
            <w:r w:rsidRPr="000B3CFA">
              <w:rPr>
                <w:position w:val="-42"/>
              </w:rPr>
              <w:object w:dxaOrig="5120" w:dyaOrig="1160" w14:anchorId="303F4EAA">
                <v:shape id="_x0000_i1085" type="#_x0000_t75" style="width:257pt;height:56.3pt" o:ole="">
                  <v:imagedata r:id="rId119" o:title=""/>
                </v:shape>
                <o:OLEObject Type="Embed" ProgID="Equation.DSMT4" ShapeID="_x0000_i1085" DrawAspect="Content" ObjectID="_1738866469" r:id="rId120"/>
              </w:object>
            </w:r>
          </w:p>
        </w:tc>
        <w:tc>
          <w:tcPr>
            <w:tcW w:w="1244" w:type="dxa"/>
            <w:vAlign w:val="center"/>
          </w:tcPr>
          <w:p w14:paraId="026EFCB6" w14:textId="760F98BC" w:rsidR="00AC2186" w:rsidRPr="00C601CB" w:rsidRDefault="00AC2186" w:rsidP="002F7379">
            <w:pPr>
              <w:pStyle w:val="affff2"/>
            </w:pPr>
            <w:bookmarkStart w:id="25" w:name="_Ref470807961"/>
            <w:r>
              <w:rPr>
                <w:rFonts w:hint="eastAsia"/>
              </w:rPr>
              <w:t>（</w:t>
            </w:r>
            <w:r w:rsidR="002F2E01">
              <w:fldChar w:fldCharType="begin"/>
            </w:r>
            <w:r w:rsidR="002F2E01">
              <w:instrText xml:space="preserve"> </w:instrText>
            </w:r>
            <w:r w:rsidR="002F2E01">
              <w:rPr>
                <w:rFonts w:hint="eastAsia"/>
              </w:rPr>
              <w:instrText xml:space="preserve">SEQ </w:instrText>
            </w:r>
            <w:r w:rsidR="002F2E01">
              <w:rPr>
                <w:rFonts w:hint="eastAsia"/>
              </w:rPr>
              <w:instrText>公式</w:instrText>
            </w:r>
            <w:r w:rsidR="002F2E01">
              <w:rPr>
                <w:rFonts w:hint="eastAsia"/>
              </w:rPr>
              <w:instrText xml:space="preserve"> \* ARABIC</w:instrText>
            </w:r>
            <w:r w:rsidR="002F2E01">
              <w:instrText xml:space="preserve"> </w:instrText>
            </w:r>
            <w:r w:rsidR="002F2E01">
              <w:fldChar w:fldCharType="separate"/>
            </w:r>
            <w:r w:rsidR="00E42796">
              <w:t>11</w:t>
            </w:r>
            <w:r w:rsidR="002F2E01">
              <w:fldChar w:fldCharType="end"/>
            </w:r>
            <w:r>
              <w:rPr>
                <w:rFonts w:hint="eastAsia"/>
              </w:rPr>
              <w:t>）</w:t>
            </w:r>
            <w:bookmarkEnd w:id="25"/>
          </w:p>
        </w:tc>
      </w:tr>
    </w:tbl>
    <w:p w14:paraId="44F16857" w14:textId="144B5AD6" w:rsidR="00AC2186" w:rsidRDefault="00AC2186" w:rsidP="00AC2186">
      <w:pPr>
        <w:pStyle w:val="2f8"/>
        <w:ind w:firstLineChars="0" w:firstLine="0"/>
      </w:pPr>
      <w:r>
        <w:rPr>
          <w:rFonts w:hint="eastAsia"/>
        </w:rPr>
        <w:t>经过松弛后，模型</w:t>
      </w:r>
      <w:r>
        <w:fldChar w:fldCharType="begin"/>
      </w:r>
      <w:r>
        <w:instrText xml:space="preserve"> </w:instrText>
      </w:r>
      <w:r>
        <w:rPr>
          <w:rFonts w:hint="eastAsia"/>
        </w:rPr>
        <w:instrText>REF _Ref470807961 \h</w:instrText>
      </w:r>
      <w:r>
        <w:instrText xml:space="preserve"> </w:instrText>
      </w:r>
      <w:r>
        <w:fldChar w:fldCharType="separate"/>
      </w:r>
      <w:r w:rsidR="00E42796">
        <w:rPr>
          <w:rFonts w:hint="eastAsia"/>
        </w:rPr>
        <w:t>（</w:t>
      </w:r>
      <w:r w:rsidR="00E42796">
        <w:rPr>
          <w:noProof/>
        </w:rPr>
        <w:t>11</w:t>
      </w:r>
      <w:r w:rsidR="00E42796">
        <w:rPr>
          <w:rFonts w:hint="eastAsia"/>
        </w:rPr>
        <w:t>）</w:t>
      </w:r>
      <w:r>
        <w:fldChar w:fldCharType="end"/>
      </w:r>
      <w:r>
        <w:t>是一个</w:t>
      </w:r>
      <w:proofErr w:type="gramStart"/>
      <w:r>
        <w:t>凸</w:t>
      </w:r>
      <w:proofErr w:type="gramEnd"/>
      <w:r>
        <w:t>优化问题</w:t>
      </w:r>
      <w:r>
        <w:rPr>
          <w:rFonts w:hint="eastAsia"/>
        </w:rPr>
        <w:t>，</w:t>
      </w:r>
      <w:r>
        <w:t>能够求解得到全局最优解</w:t>
      </w:r>
      <w:r>
        <w:rPr>
          <w:rFonts w:hint="eastAsia"/>
        </w:rPr>
        <w:t>。可以证明，当微电网中的负荷大小无上界时，</w:t>
      </w:r>
      <w:proofErr w:type="gramStart"/>
      <w:r>
        <w:rPr>
          <w:rFonts w:hint="eastAsia"/>
        </w:rPr>
        <w:t>凸</w:t>
      </w:r>
      <w:proofErr w:type="gramEnd"/>
      <w:r>
        <w:rPr>
          <w:rFonts w:hint="eastAsia"/>
        </w:rPr>
        <w:t>松弛后模型</w:t>
      </w:r>
      <w:r>
        <w:fldChar w:fldCharType="begin"/>
      </w:r>
      <w:r>
        <w:instrText xml:space="preserve"> </w:instrText>
      </w:r>
      <w:r>
        <w:rPr>
          <w:rFonts w:hint="eastAsia"/>
        </w:rPr>
        <w:instrText>REF _Ref470807961 \h</w:instrText>
      </w:r>
      <w:r>
        <w:instrText xml:space="preserve"> </w:instrText>
      </w:r>
      <w:r>
        <w:fldChar w:fldCharType="separate"/>
      </w:r>
      <w:r w:rsidR="00E42796">
        <w:rPr>
          <w:rFonts w:hint="eastAsia"/>
        </w:rPr>
        <w:t>（</w:t>
      </w:r>
      <w:r w:rsidR="00E42796">
        <w:rPr>
          <w:noProof/>
        </w:rPr>
        <w:t>11</w:t>
      </w:r>
      <w:r w:rsidR="00E42796">
        <w:rPr>
          <w:rFonts w:hint="eastAsia"/>
        </w:rPr>
        <w:t>）</w:t>
      </w:r>
      <w:r>
        <w:fldChar w:fldCharType="end"/>
      </w:r>
      <w:r>
        <w:t>的最优解也是原模型</w:t>
      </w:r>
      <w:r>
        <w:fldChar w:fldCharType="begin"/>
      </w:r>
      <w:r>
        <w:instrText xml:space="preserve"> REF _Ref470807691 \h </w:instrText>
      </w:r>
      <w:r>
        <w:fldChar w:fldCharType="separate"/>
      </w:r>
      <w:r w:rsidR="00E42796">
        <w:rPr>
          <w:rFonts w:hint="eastAsia"/>
        </w:rPr>
        <w:t>（</w:t>
      </w:r>
      <w:r w:rsidR="00E42796">
        <w:rPr>
          <w:noProof/>
        </w:rPr>
        <w:t>9</w:t>
      </w:r>
      <w:r w:rsidR="00E42796">
        <w:rPr>
          <w:rFonts w:hint="eastAsia"/>
        </w:rPr>
        <w:t>）</w:t>
      </w:r>
      <w:r>
        <w:fldChar w:fldCharType="end"/>
      </w:r>
      <w:r>
        <w:t>的最优解</w:t>
      </w:r>
      <w:r w:rsidR="009E5DFB" w:rsidRPr="009E5DFB">
        <w:rPr>
          <w:vertAlign w:val="superscript"/>
        </w:rPr>
        <w:fldChar w:fldCharType="begin"/>
      </w:r>
      <w:r w:rsidR="009E5DFB" w:rsidRPr="009E5DFB">
        <w:rPr>
          <w:vertAlign w:val="superscript"/>
        </w:rPr>
        <w:instrText xml:space="preserve"> </w:instrText>
      </w:r>
      <w:r w:rsidR="009E5DFB" w:rsidRPr="009E5DFB">
        <w:rPr>
          <w:rFonts w:hint="eastAsia"/>
          <w:vertAlign w:val="superscript"/>
        </w:rPr>
        <w:instrText>REF _Ref126680059 \r \h</w:instrText>
      </w:r>
      <w:r w:rsidR="009E5DFB" w:rsidRPr="009E5DFB">
        <w:rPr>
          <w:vertAlign w:val="superscript"/>
        </w:rPr>
        <w:instrText xml:space="preserve">  \* MERGEFORMAT </w:instrText>
      </w:r>
      <w:r w:rsidR="009E5DFB" w:rsidRPr="009E5DFB">
        <w:rPr>
          <w:vertAlign w:val="superscript"/>
        </w:rPr>
      </w:r>
      <w:r w:rsidR="009E5DFB" w:rsidRPr="009E5DFB">
        <w:rPr>
          <w:vertAlign w:val="superscript"/>
        </w:rPr>
        <w:fldChar w:fldCharType="separate"/>
      </w:r>
      <w:r w:rsidR="00E42796">
        <w:rPr>
          <w:vertAlign w:val="superscript"/>
        </w:rPr>
        <w:t>[1]</w:t>
      </w:r>
      <w:r w:rsidR="009E5DFB" w:rsidRPr="009E5DFB">
        <w:rPr>
          <w:vertAlign w:val="superscript"/>
        </w:rPr>
        <w:fldChar w:fldCharType="end"/>
      </w:r>
      <w:r>
        <w:rPr>
          <w:rFonts w:hint="eastAsia"/>
        </w:rPr>
        <w:t>。因此，下文主要针对模型</w:t>
      </w:r>
      <w:r>
        <w:fldChar w:fldCharType="begin"/>
      </w:r>
      <w:r>
        <w:instrText xml:space="preserve"> </w:instrText>
      </w:r>
      <w:r>
        <w:rPr>
          <w:rFonts w:hint="eastAsia"/>
        </w:rPr>
        <w:instrText>REF _Ref470807961 \h</w:instrText>
      </w:r>
      <w:r>
        <w:instrText xml:space="preserve"> </w:instrText>
      </w:r>
      <w:r>
        <w:fldChar w:fldCharType="separate"/>
      </w:r>
      <w:r w:rsidR="00E42796">
        <w:rPr>
          <w:rFonts w:hint="eastAsia"/>
        </w:rPr>
        <w:t>（</w:t>
      </w:r>
      <w:r w:rsidR="00E42796">
        <w:rPr>
          <w:noProof/>
        </w:rPr>
        <w:t>11</w:t>
      </w:r>
      <w:r w:rsidR="00E42796">
        <w:rPr>
          <w:rFonts w:hint="eastAsia"/>
        </w:rPr>
        <w:t>）</w:t>
      </w:r>
      <w:r>
        <w:fldChar w:fldCharType="end"/>
      </w:r>
      <w:r>
        <w:t>研究微电网的最优潮流问题</w:t>
      </w:r>
      <w:r>
        <w:rPr>
          <w:rFonts w:hint="eastAsia"/>
        </w:rPr>
        <w:t>。</w:t>
      </w:r>
    </w:p>
    <w:p w14:paraId="7C3CB6FB" w14:textId="77777777" w:rsidR="00AC2186" w:rsidRDefault="00AC2186" w:rsidP="00AC2186">
      <w:pPr>
        <w:pStyle w:val="2f8"/>
      </w:pPr>
      <w:r>
        <w:rPr>
          <w:rFonts w:hint="eastAsia"/>
        </w:rPr>
        <w:t>对于所研究的微电网最优潮流问题，优化变量为各台</w:t>
      </w:r>
      <w:r>
        <w:rPr>
          <w:rFonts w:hint="eastAsia"/>
        </w:rPr>
        <w:t>DG</w:t>
      </w:r>
      <w:r>
        <w:rPr>
          <w:rFonts w:hint="eastAsia"/>
        </w:rPr>
        <w:t>节点的节点注入功率，即各台</w:t>
      </w:r>
      <w:r>
        <w:rPr>
          <w:rFonts w:hint="eastAsia"/>
        </w:rPr>
        <w:t>DG</w:t>
      </w:r>
      <w:r>
        <w:rPr>
          <w:rFonts w:hint="eastAsia"/>
        </w:rPr>
        <w:t>发出的有功和无功功率，而对于非</w:t>
      </w:r>
      <w:r>
        <w:rPr>
          <w:rFonts w:hint="eastAsia"/>
        </w:rPr>
        <w:t>DG</w:t>
      </w:r>
      <w:r>
        <w:rPr>
          <w:rFonts w:hint="eastAsia"/>
        </w:rPr>
        <w:t>节点，如负荷节点和中间网络节点，其节点注入功率一般预先给定。此外，需要说明的是，对于配电网最优潮流问题，配电网和上级主网之间存在功率交换，而本章的研究对象</w:t>
      </w:r>
      <w:proofErr w:type="gramStart"/>
      <w:r>
        <w:rPr>
          <w:rFonts w:hint="eastAsia"/>
        </w:rPr>
        <w:t>是离网运行</w:t>
      </w:r>
      <w:proofErr w:type="gramEnd"/>
      <w:r>
        <w:rPr>
          <w:rFonts w:hint="eastAsia"/>
        </w:rPr>
        <w:t>的微电网，其与上级主网之间没有功率交换，需要自行维持功率平衡。</w:t>
      </w:r>
    </w:p>
    <w:p w14:paraId="4044B22C" w14:textId="77777777" w:rsidR="00AC2186" w:rsidRPr="00304247" w:rsidRDefault="00AC2186" w:rsidP="00D96261">
      <w:pPr>
        <w:pStyle w:val="10"/>
      </w:pPr>
      <w:bookmarkStart w:id="26" w:name="_Toc479434454"/>
      <w:r w:rsidRPr="00304247">
        <w:rPr>
          <w:rFonts w:hint="eastAsia"/>
        </w:rPr>
        <w:t>微电网最优潮流的分布式求解算法</w:t>
      </w:r>
      <w:bookmarkEnd w:id="26"/>
    </w:p>
    <w:p w14:paraId="2674068C" w14:textId="505A01EE" w:rsidR="00AC2186" w:rsidRPr="00A41F92" w:rsidRDefault="00AC2186" w:rsidP="00AC2186">
      <w:pPr>
        <w:pStyle w:val="2f8"/>
      </w:pPr>
      <w:r>
        <w:rPr>
          <w:rFonts w:hint="eastAsia"/>
        </w:rPr>
        <w:t>本节首先介绍</w:t>
      </w:r>
      <w:r>
        <w:rPr>
          <w:rFonts w:hint="eastAsia"/>
        </w:rPr>
        <w:t>ADMM</w:t>
      </w:r>
      <w:r>
        <w:rPr>
          <w:rFonts w:hint="eastAsia"/>
        </w:rPr>
        <w:t>算法的基本原理</w:t>
      </w:r>
      <w:r w:rsidR="004D6D7C" w:rsidRPr="004D6D7C">
        <w:rPr>
          <w:vertAlign w:val="superscript"/>
        </w:rPr>
        <w:fldChar w:fldCharType="begin"/>
      </w:r>
      <w:r w:rsidR="004D6D7C" w:rsidRPr="004D6D7C">
        <w:rPr>
          <w:vertAlign w:val="superscript"/>
        </w:rPr>
        <w:instrText xml:space="preserve"> </w:instrText>
      </w:r>
      <w:r w:rsidR="004D6D7C" w:rsidRPr="004D6D7C">
        <w:rPr>
          <w:rFonts w:hint="eastAsia"/>
          <w:vertAlign w:val="superscript"/>
        </w:rPr>
        <w:instrText>REF _Ref126680124 \r \h</w:instrText>
      </w:r>
      <w:r w:rsidR="004D6D7C" w:rsidRPr="004D6D7C">
        <w:rPr>
          <w:vertAlign w:val="superscript"/>
        </w:rPr>
        <w:instrText xml:space="preserve">  \* MERGEFORMAT </w:instrText>
      </w:r>
      <w:r w:rsidR="004D6D7C" w:rsidRPr="004D6D7C">
        <w:rPr>
          <w:vertAlign w:val="superscript"/>
        </w:rPr>
      </w:r>
      <w:r w:rsidR="004D6D7C" w:rsidRPr="004D6D7C">
        <w:rPr>
          <w:vertAlign w:val="superscript"/>
        </w:rPr>
        <w:fldChar w:fldCharType="separate"/>
      </w:r>
      <w:r w:rsidR="00E42796">
        <w:rPr>
          <w:vertAlign w:val="superscript"/>
        </w:rPr>
        <w:t>[2]</w:t>
      </w:r>
      <w:r w:rsidR="004D6D7C" w:rsidRPr="004D6D7C">
        <w:rPr>
          <w:vertAlign w:val="superscript"/>
        </w:rPr>
        <w:fldChar w:fldCharType="end"/>
      </w:r>
      <w:r>
        <w:rPr>
          <w:rFonts w:hint="eastAsia"/>
        </w:rPr>
        <w:t>，之后应用该算法对微电网最优潮流模型</w:t>
      </w:r>
      <w:r>
        <w:fldChar w:fldCharType="begin"/>
      </w:r>
      <w:r>
        <w:instrText xml:space="preserve"> </w:instrText>
      </w:r>
      <w:r>
        <w:rPr>
          <w:rFonts w:hint="eastAsia"/>
        </w:rPr>
        <w:instrText>REF _Ref470807961 \h</w:instrText>
      </w:r>
      <w:r>
        <w:instrText xml:space="preserve"> </w:instrText>
      </w:r>
      <w:r>
        <w:fldChar w:fldCharType="separate"/>
      </w:r>
      <w:r w:rsidR="00E42796">
        <w:rPr>
          <w:rFonts w:hint="eastAsia"/>
        </w:rPr>
        <w:t>（</w:t>
      </w:r>
      <w:r w:rsidR="00E42796">
        <w:rPr>
          <w:noProof/>
        </w:rPr>
        <w:t>11</w:t>
      </w:r>
      <w:r w:rsidR="00E42796">
        <w:rPr>
          <w:rFonts w:hint="eastAsia"/>
        </w:rPr>
        <w:t>）</w:t>
      </w:r>
      <w:r>
        <w:fldChar w:fldCharType="end"/>
      </w:r>
      <w:r>
        <w:rPr>
          <w:rFonts w:hint="eastAsia"/>
        </w:rPr>
        <w:t>进行分布式求解。</w:t>
      </w:r>
    </w:p>
    <w:p w14:paraId="4C2BE40D" w14:textId="77777777" w:rsidR="00AC2186" w:rsidRPr="00304247" w:rsidRDefault="00AC2186" w:rsidP="00D96261">
      <w:pPr>
        <w:pStyle w:val="7"/>
      </w:pPr>
      <w:r w:rsidRPr="00304247">
        <w:rPr>
          <w:rFonts w:hint="eastAsia"/>
        </w:rPr>
        <w:t>ADMM算法介绍</w:t>
      </w:r>
    </w:p>
    <w:p w14:paraId="4AD8B398" w14:textId="77777777" w:rsidR="00AC2186" w:rsidRDefault="00AC2186" w:rsidP="00AC2186">
      <w:pPr>
        <w:pStyle w:val="2f8"/>
      </w:pPr>
      <w:r>
        <w:t>ADMM</w:t>
      </w:r>
      <w:r>
        <w:t>算法融合了对偶分解法的分解特性和乘子法优越的收敛特性</w:t>
      </w:r>
      <w:r>
        <w:rPr>
          <w:rFonts w:hint="eastAsia"/>
        </w:rPr>
        <w:t>。</w:t>
      </w:r>
      <w:r>
        <w:t>考虑如</w:t>
      </w:r>
      <w:r>
        <w:lastRenderedPageBreak/>
        <w:t>下优化问题</w:t>
      </w:r>
      <w:r>
        <w:rPr>
          <w:rFonts w:hint="eastAsia"/>
        </w:rPr>
        <w:t>：</w:t>
      </w:r>
    </w:p>
    <w:tbl>
      <w:tblPr>
        <w:tblW w:w="0" w:type="auto"/>
        <w:jc w:val="center"/>
        <w:tblLayout w:type="fixed"/>
        <w:tblCellMar>
          <w:left w:w="28" w:type="dxa"/>
          <w:right w:w="28" w:type="dxa"/>
        </w:tblCellMar>
        <w:tblLook w:val="0000" w:firstRow="0" w:lastRow="0" w:firstColumn="0" w:lastColumn="0" w:noHBand="0" w:noVBand="0"/>
      </w:tblPr>
      <w:tblGrid>
        <w:gridCol w:w="1203"/>
        <w:gridCol w:w="5716"/>
        <w:gridCol w:w="1244"/>
      </w:tblGrid>
      <w:tr w:rsidR="00AC2186" w:rsidRPr="00C601CB" w14:paraId="5161E3DB" w14:textId="77777777" w:rsidTr="002F7379">
        <w:trPr>
          <w:trHeight w:val="420"/>
          <w:jc w:val="center"/>
        </w:trPr>
        <w:tc>
          <w:tcPr>
            <w:tcW w:w="1203" w:type="dxa"/>
            <w:vAlign w:val="center"/>
          </w:tcPr>
          <w:p w14:paraId="766EA522" w14:textId="77777777" w:rsidR="00AC2186" w:rsidRPr="00C601CB" w:rsidRDefault="00AC2186" w:rsidP="002F7379">
            <w:pPr>
              <w:pStyle w:val="affff1"/>
            </w:pPr>
          </w:p>
        </w:tc>
        <w:tc>
          <w:tcPr>
            <w:tcW w:w="5716" w:type="dxa"/>
            <w:vAlign w:val="center"/>
          </w:tcPr>
          <w:p w14:paraId="0DC1FE2B" w14:textId="77777777" w:rsidR="00AC2186" w:rsidRPr="00C601CB" w:rsidRDefault="00AC2186" w:rsidP="002F7379">
            <w:pPr>
              <w:pStyle w:val="affff1"/>
            </w:pPr>
            <w:r w:rsidRPr="000B3CFA">
              <w:rPr>
                <w:position w:val="-42"/>
              </w:rPr>
              <w:object w:dxaOrig="2000" w:dyaOrig="999" w14:anchorId="07B99093">
                <v:shape id="_x0000_i1086" type="#_x0000_t75" style="width:103pt;height:46.35pt" o:ole="">
                  <v:imagedata r:id="rId121" o:title=""/>
                </v:shape>
                <o:OLEObject Type="Embed" ProgID="Equation.DSMT4" ShapeID="_x0000_i1086" DrawAspect="Content" ObjectID="_1738866470" r:id="rId122"/>
              </w:object>
            </w:r>
          </w:p>
        </w:tc>
        <w:tc>
          <w:tcPr>
            <w:tcW w:w="1244" w:type="dxa"/>
            <w:vAlign w:val="center"/>
          </w:tcPr>
          <w:p w14:paraId="664071FD" w14:textId="2D118633" w:rsidR="00AC2186" w:rsidRPr="00C601CB" w:rsidRDefault="00AC2186" w:rsidP="002F7379">
            <w:pPr>
              <w:pStyle w:val="affff2"/>
            </w:pPr>
            <w:bookmarkStart w:id="27" w:name="_Ref470942405"/>
            <w:r>
              <w:rPr>
                <w:rFonts w:hint="eastAsia"/>
              </w:rPr>
              <w:t>（</w:t>
            </w:r>
            <w:r w:rsidR="002F2E01">
              <w:fldChar w:fldCharType="begin"/>
            </w:r>
            <w:r w:rsidR="002F2E01">
              <w:instrText xml:space="preserve"> </w:instrText>
            </w:r>
            <w:r w:rsidR="002F2E01">
              <w:rPr>
                <w:rFonts w:hint="eastAsia"/>
              </w:rPr>
              <w:instrText xml:space="preserve">SEQ </w:instrText>
            </w:r>
            <w:r w:rsidR="002F2E01">
              <w:rPr>
                <w:rFonts w:hint="eastAsia"/>
              </w:rPr>
              <w:instrText>公式</w:instrText>
            </w:r>
            <w:r w:rsidR="002F2E01">
              <w:rPr>
                <w:rFonts w:hint="eastAsia"/>
              </w:rPr>
              <w:instrText xml:space="preserve"> \* ARABIC</w:instrText>
            </w:r>
            <w:r w:rsidR="002F2E01">
              <w:instrText xml:space="preserve"> </w:instrText>
            </w:r>
            <w:r w:rsidR="002F2E01">
              <w:fldChar w:fldCharType="separate"/>
            </w:r>
            <w:r w:rsidR="00E42796">
              <w:t>12</w:t>
            </w:r>
            <w:r w:rsidR="002F2E01">
              <w:fldChar w:fldCharType="end"/>
            </w:r>
            <w:r>
              <w:rPr>
                <w:rFonts w:hint="eastAsia"/>
              </w:rPr>
              <w:t>）</w:t>
            </w:r>
            <w:bookmarkEnd w:id="27"/>
          </w:p>
        </w:tc>
      </w:tr>
    </w:tbl>
    <w:p w14:paraId="336F2672" w14:textId="77777777" w:rsidR="00AC2186" w:rsidRDefault="00AC2186" w:rsidP="00AC2186">
      <w:pPr>
        <w:pStyle w:val="2f8"/>
        <w:ind w:firstLineChars="0" w:firstLine="0"/>
      </w:pPr>
      <w:r>
        <w:rPr>
          <w:rFonts w:hint="eastAsia"/>
        </w:rPr>
        <w:t>其中，</w:t>
      </w:r>
      <w:r w:rsidRPr="004B3FC0">
        <w:rPr>
          <w:position w:val="-12"/>
        </w:rPr>
        <w:object w:dxaOrig="320" w:dyaOrig="360" w14:anchorId="74EC0F72">
          <v:shape id="_x0000_i1087" type="#_x0000_t75" style="width:15.7pt;height:15.7pt" o:ole="">
            <v:imagedata r:id="rId123" o:title=""/>
          </v:shape>
          <o:OLEObject Type="Embed" ProgID="Equation.DSMT4" ShapeID="_x0000_i1087" DrawAspect="Content" ObjectID="_1738866471" r:id="rId124"/>
        </w:object>
      </w:r>
      <w:r>
        <w:t>和</w:t>
      </w:r>
      <w:r w:rsidRPr="004B3FC0">
        <w:rPr>
          <w:position w:val="-12"/>
        </w:rPr>
        <w:object w:dxaOrig="320" w:dyaOrig="360" w14:anchorId="1F198386">
          <v:shape id="_x0000_i1088" type="#_x0000_t75" style="width:15.7pt;height:15.7pt" o:ole="">
            <v:imagedata r:id="rId125" o:title=""/>
          </v:shape>
          <o:OLEObject Type="Embed" ProgID="Equation.DSMT4" ShapeID="_x0000_i1088" DrawAspect="Content" ObjectID="_1738866472" r:id="rId126"/>
        </w:object>
      </w:r>
      <w:r>
        <w:t>是凸集</w:t>
      </w:r>
      <w:r>
        <w:rPr>
          <w:rFonts w:hint="eastAsia"/>
        </w:rPr>
        <w:t>，</w:t>
      </w:r>
      <w:r>
        <w:t>称</w:t>
      </w:r>
      <w:r w:rsidRPr="004B3FC0">
        <w:rPr>
          <w:position w:val="-12"/>
        </w:rPr>
        <w:object w:dxaOrig="680" w:dyaOrig="360" w14:anchorId="30D76FF1">
          <v:shape id="_x0000_i1089" type="#_x0000_t75" style="width:30.65pt;height:15.7pt" o:ole="">
            <v:imagedata r:id="rId127" o:title=""/>
          </v:shape>
          <o:OLEObject Type="Embed" ProgID="Equation.DSMT4" ShapeID="_x0000_i1089" DrawAspect="Content" ObjectID="_1738866473" r:id="rId128"/>
        </w:object>
      </w:r>
      <w:r>
        <w:rPr>
          <w:rFonts w:hint="eastAsia"/>
        </w:rPr>
        <w:t>为</w:t>
      </w:r>
      <w:r w:rsidRPr="00145E2F">
        <w:rPr>
          <w:rFonts w:hint="eastAsia"/>
          <w:i/>
        </w:rPr>
        <w:t>x</w:t>
      </w:r>
      <w:r>
        <w:rPr>
          <w:rFonts w:hint="eastAsia"/>
        </w:rPr>
        <w:t>约束，</w:t>
      </w:r>
      <w:r w:rsidRPr="004B3FC0">
        <w:rPr>
          <w:position w:val="-12"/>
        </w:rPr>
        <w:object w:dxaOrig="680" w:dyaOrig="360" w14:anchorId="53EE363C">
          <v:shape id="_x0000_i1090" type="#_x0000_t75" style="width:30.65pt;height:15.7pt" o:ole="">
            <v:imagedata r:id="rId129" o:title=""/>
          </v:shape>
          <o:OLEObject Type="Embed" ProgID="Equation.DSMT4" ShapeID="_x0000_i1090" DrawAspect="Content" ObjectID="_1738866474" r:id="rId130"/>
        </w:object>
      </w:r>
      <w:r>
        <w:rPr>
          <w:rFonts w:hint="eastAsia"/>
        </w:rPr>
        <w:t>为</w:t>
      </w:r>
      <w:r>
        <w:rPr>
          <w:rFonts w:hint="eastAsia"/>
          <w:i/>
        </w:rPr>
        <w:t>z</w:t>
      </w:r>
      <w:r>
        <w:rPr>
          <w:rFonts w:hint="eastAsia"/>
        </w:rPr>
        <w:t>约束。该问题的特点是</w:t>
      </w:r>
      <w:r w:rsidRPr="00DD6F03">
        <w:rPr>
          <w:position w:val="-6"/>
        </w:rPr>
        <w:object w:dxaOrig="200" w:dyaOrig="220" w14:anchorId="74A372C9">
          <v:shape id="_x0000_i1091" type="#_x0000_t75" style="width:10.35pt;height:10.35pt" o:ole="">
            <v:imagedata r:id="rId131" o:title=""/>
          </v:shape>
          <o:OLEObject Type="Embed" ProgID="Equation.DSMT4" ShapeID="_x0000_i1091" DrawAspect="Content" ObjectID="_1738866475" r:id="rId132"/>
        </w:object>
      </w:r>
      <w:r>
        <w:rPr>
          <w:rFonts w:hint="eastAsia"/>
        </w:rPr>
        <w:t>和</w:t>
      </w:r>
      <w:r w:rsidRPr="00DD6F03">
        <w:rPr>
          <w:position w:val="-4"/>
        </w:rPr>
        <w:object w:dxaOrig="200" w:dyaOrig="200" w14:anchorId="3D7784CD">
          <v:shape id="_x0000_i1092" type="#_x0000_t75" style="width:10.35pt;height:10.35pt" o:ole="">
            <v:imagedata r:id="rId133" o:title=""/>
          </v:shape>
          <o:OLEObject Type="Embed" ProgID="Equation.DSMT4" ShapeID="_x0000_i1092" DrawAspect="Content" ObjectID="_1738866476" r:id="rId134"/>
        </w:object>
      </w:r>
      <w:r>
        <w:rPr>
          <w:rFonts w:hint="eastAsia"/>
        </w:rPr>
        <w:t>分别属于不同的约束集，但同时</w:t>
      </w:r>
      <w:r w:rsidRPr="004B3FC0">
        <w:rPr>
          <w:position w:val="-6"/>
        </w:rPr>
        <w:object w:dxaOrig="560" w:dyaOrig="220" w14:anchorId="2D2E8903">
          <v:shape id="_x0000_i1093" type="#_x0000_t75" style="width:30.65pt;height:10.35pt" o:ole="">
            <v:imagedata r:id="rId135" o:title=""/>
          </v:shape>
          <o:OLEObject Type="Embed" ProgID="Equation.DSMT4" ShapeID="_x0000_i1093" DrawAspect="Content" ObjectID="_1738866477" r:id="rId136"/>
        </w:object>
      </w:r>
      <w:r>
        <w:rPr>
          <w:rFonts w:hint="eastAsia"/>
        </w:rPr>
        <w:t>。</w:t>
      </w:r>
      <w:r>
        <w:t>令</w:t>
      </w:r>
      <w:r w:rsidRPr="004B3FC0">
        <w:rPr>
          <w:position w:val="-6"/>
        </w:rPr>
        <w:object w:dxaOrig="220" w:dyaOrig="279" w14:anchorId="6D4AF813">
          <v:shape id="_x0000_i1094" type="#_x0000_t75" style="width:10.35pt;height:15.7pt" o:ole="">
            <v:imagedata r:id="rId137" o:title=""/>
          </v:shape>
          <o:OLEObject Type="Embed" ProgID="Equation.DSMT4" ShapeID="_x0000_i1094" DrawAspect="Content" ObjectID="_1738866478" r:id="rId138"/>
        </w:object>
      </w:r>
      <w:r>
        <w:t>表示约束</w:t>
      </w:r>
      <w:r w:rsidRPr="004B3FC0">
        <w:rPr>
          <w:position w:val="-6"/>
        </w:rPr>
        <w:object w:dxaOrig="560" w:dyaOrig="220" w14:anchorId="701BF5BF">
          <v:shape id="_x0000_i1095" type="#_x0000_t75" style="width:30.65pt;height:10.35pt" o:ole="">
            <v:imagedata r:id="rId135" o:title=""/>
          </v:shape>
          <o:OLEObject Type="Embed" ProgID="Equation.DSMT4" ShapeID="_x0000_i1095" DrawAspect="Content" ObjectID="_1738866479" r:id="rId139"/>
        </w:object>
      </w:r>
      <w:r>
        <w:rPr>
          <w:rFonts w:hint="eastAsia"/>
        </w:rPr>
        <w:t>的</w:t>
      </w:r>
      <w:r w:rsidRPr="000800E2">
        <w:t>Lagrange</w:t>
      </w:r>
      <w:r>
        <w:rPr>
          <w:rFonts w:hint="eastAsia"/>
        </w:rPr>
        <w:t>乘子，则增广</w:t>
      </w:r>
      <w:r w:rsidRPr="000800E2">
        <w:t>Lagrange</w:t>
      </w:r>
      <w:r>
        <w:rPr>
          <w:rFonts w:hint="eastAsia"/>
        </w:rPr>
        <w:t>函数定义为</w:t>
      </w:r>
    </w:p>
    <w:tbl>
      <w:tblPr>
        <w:tblW w:w="0" w:type="auto"/>
        <w:jc w:val="center"/>
        <w:tblLayout w:type="fixed"/>
        <w:tblCellMar>
          <w:left w:w="28" w:type="dxa"/>
          <w:right w:w="28" w:type="dxa"/>
        </w:tblCellMar>
        <w:tblLook w:val="0000" w:firstRow="0" w:lastRow="0" w:firstColumn="0" w:lastColumn="0" w:noHBand="0" w:noVBand="0"/>
      </w:tblPr>
      <w:tblGrid>
        <w:gridCol w:w="1203"/>
        <w:gridCol w:w="5716"/>
        <w:gridCol w:w="1244"/>
      </w:tblGrid>
      <w:tr w:rsidR="00AC2186" w:rsidRPr="00C601CB" w14:paraId="4A93DBE6" w14:textId="77777777" w:rsidTr="002F7379">
        <w:trPr>
          <w:trHeight w:val="420"/>
          <w:jc w:val="center"/>
        </w:trPr>
        <w:tc>
          <w:tcPr>
            <w:tcW w:w="1203" w:type="dxa"/>
            <w:vAlign w:val="center"/>
          </w:tcPr>
          <w:p w14:paraId="4A22ADBE" w14:textId="77777777" w:rsidR="00AC2186" w:rsidRPr="00C601CB" w:rsidRDefault="00AC2186" w:rsidP="002F7379">
            <w:pPr>
              <w:pStyle w:val="affff1"/>
            </w:pPr>
          </w:p>
        </w:tc>
        <w:tc>
          <w:tcPr>
            <w:tcW w:w="5716" w:type="dxa"/>
            <w:vAlign w:val="center"/>
          </w:tcPr>
          <w:p w14:paraId="2F70330F" w14:textId="77777777" w:rsidR="00AC2186" w:rsidRPr="00C601CB" w:rsidRDefault="00AC2186" w:rsidP="002F7379">
            <w:pPr>
              <w:pStyle w:val="affff1"/>
            </w:pPr>
            <w:r w:rsidRPr="004D4C2F">
              <w:rPr>
                <w:position w:val="-24"/>
              </w:rPr>
              <w:object w:dxaOrig="4780" w:dyaOrig="620" w14:anchorId="7BAFA289">
                <v:shape id="_x0000_i1096" type="#_x0000_t75" style="width:242pt;height:30.65pt" o:ole="">
                  <v:imagedata r:id="rId140" o:title=""/>
                </v:shape>
                <o:OLEObject Type="Embed" ProgID="Equation.DSMT4" ShapeID="_x0000_i1096" DrawAspect="Content" ObjectID="_1738866480" r:id="rId141"/>
              </w:object>
            </w:r>
          </w:p>
        </w:tc>
        <w:tc>
          <w:tcPr>
            <w:tcW w:w="1244" w:type="dxa"/>
            <w:vAlign w:val="center"/>
          </w:tcPr>
          <w:p w14:paraId="7E63828A" w14:textId="77904B12" w:rsidR="00AC2186" w:rsidRPr="00C601CB" w:rsidRDefault="00AC2186" w:rsidP="002F7379">
            <w:pPr>
              <w:pStyle w:val="affff2"/>
            </w:pPr>
            <w:r>
              <w:rPr>
                <w:rFonts w:hint="eastAsia"/>
              </w:rPr>
              <w:t>（</w:t>
            </w:r>
            <w:r w:rsidR="002F2E01">
              <w:fldChar w:fldCharType="begin"/>
            </w:r>
            <w:r w:rsidR="002F2E01">
              <w:instrText xml:space="preserve"> </w:instrText>
            </w:r>
            <w:r w:rsidR="002F2E01">
              <w:rPr>
                <w:rFonts w:hint="eastAsia"/>
              </w:rPr>
              <w:instrText xml:space="preserve">SEQ </w:instrText>
            </w:r>
            <w:r w:rsidR="002F2E01">
              <w:rPr>
                <w:rFonts w:hint="eastAsia"/>
              </w:rPr>
              <w:instrText>公式</w:instrText>
            </w:r>
            <w:r w:rsidR="002F2E01">
              <w:rPr>
                <w:rFonts w:hint="eastAsia"/>
              </w:rPr>
              <w:instrText xml:space="preserve"> \* ARABIC</w:instrText>
            </w:r>
            <w:r w:rsidR="002F2E01">
              <w:instrText xml:space="preserve"> </w:instrText>
            </w:r>
            <w:r w:rsidR="002F2E01">
              <w:fldChar w:fldCharType="separate"/>
            </w:r>
            <w:r w:rsidR="00E42796">
              <w:t>13</w:t>
            </w:r>
            <w:r w:rsidR="002F2E01">
              <w:fldChar w:fldCharType="end"/>
            </w:r>
            <w:r>
              <w:rPr>
                <w:rFonts w:hint="eastAsia"/>
              </w:rPr>
              <w:t>）</w:t>
            </w:r>
          </w:p>
        </w:tc>
      </w:tr>
    </w:tbl>
    <w:p w14:paraId="2567D276" w14:textId="77777777" w:rsidR="00AC2186" w:rsidRDefault="00AC2186" w:rsidP="00AC2186">
      <w:pPr>
        <w:pStyle w:val="2f8"/>
        <w:ind w:firstLineChars="0" w:firstLine="0"/>
      </w:pPr>
      <w:r>
        <w:rPr>
          <w:rFonts w:hint="eastAsia"/>
        </w:rPr>
        <w:t>其中，</w:t>
      </w:r>
      <w:r w:rsidRPr="004B3FC0">
        <w:rPr>
          <w:position w:val="-10"/>
        </w:rPr>
        <w:object w:dxaOrig="580" w:dyaOrig="320" w14:anchorId="1BFB4F3E">
          <v:shape id="_x0000_i1097" type="#_x0000_t75" style="width:30.65pt;height:15.7pt" o:ole="">
            <v:imagedata r:id="rId142" o:title=""/>
          </v:shape>
          <o:OLEObject Type="Embed" ProgID="Equation.DSMT4" ShapeID="_x0000_i1097" DrawAspect="Content" ObjectID="_1738866481" r:id="rId143"/>
        </w:object>
      </w:r>
      <w:r>
        <w:t>是一个常数</w:t>
      </w:r>
      <w:r>
        <w:rPr>
          <w:rFonts w:hint="eastAsia"/>
        </w:rPr>
        <w:t>，</w:t>
      </w:r>
      <w:r>
        <w:t>符号</w:t>
      </w:r>
      <w:r w:rsidRPr="004B3FC0">
        <w:rPr>
          <w:position w:val="-14"/>
        </w:rPr>
        <w:object w:dxaOrig="600" w:dyaOrig="400" w14:anchorId="131BBF8A">
          <v:shape id="_x0000_i1098" type="#_x0000_t75" style="width:30.65pt;height:20.3pt" o:ole="">
            <v:imagedata r:id="rId144" o:title=""/>
          </v:shape>
          <o:OLEObject Type="Embed" ProgID="Equation.DSMT4" ShapeID="_x0000_i1098" DrawAspect="Content" ObjectID="_1738866482" r:id="rId145"/>
        </w:object>
      </w:r>
      <w:r>
        <w:rPr>
          <w:rFonts w:hint="eastAsia"/>
        </w:rPr>
        <w:t>表示内积运算。对于第</w:t>
      </w:r>
      <w:r w:rsidRPr="00DE1EC5">
        <w:rPr>
          <w:rFonts w:hint="eastAsia"/>
          <w:i/>
        </w:rPr>
        <w:t>k</w:t>
      </w:r>
      <w:r>
        <w:rPr>
          <w:rFonts w:hint="eastAsia"/>
        </w:rPr>
        <w:t>次迭代，</w:t>
      </w:r>
      <w:r>
        <w:rPr>
          <w:rFonts w:hint="eastAsia"/>
        </w:rPr>
        <w:t>ADMM</w:t>
      </w:r>
      <w:r>
        <w:rPr>
          <w:rFonts w:hint="eastAsia"/>
        </w:rPr>
        <w:t>算法的迭代格式如下</w:t>
      </w:r>
    </w:p>
    <w:tbl>
      <w:tblPr>
        <w:tblW w:w="0" w:type="auto"/>
        <w:jc w:val="center"/>
        <w:tblLayout w:type="fixed"/>
        <w:tblCellMar>
          <w:left w:w="28" w:type="dxa"/>
          <w:right w:w="28" w:type="dxa"/>
        </w:tblCellMar>
        <w:tblLook w:val="0000" w:firstRow="0" w:lastRow="0" w:firstColumn="0" w:lastColumn="0" w:noHBand="0" w:noVBand="0"/>
      </w:tblPr>
      <w:tblGrid>
        <w:gridCol w:w="1203"/>
        <w:gridCol w:w="5716"/>
        <w:gridCol w:w="1244"/>
      </w:tblGrid>
      <w:tr w:rsidR="00AC2186" w:rsidRPr="00C601CB" w14:paraId="5BAEA985" w14:textId="77777777" w:rsidTr="002F7379">
        <w:trPr>
          <w:trHeight w:val="420"/>
          <w:jc w:val="center"/>
        </w:trPr>
        <w:tc>
          <w:tcPr>
            <w:tcW w:w="1203" w:type="dxa"/>
            <w:vAlign w:val="center"/>
          </w:tcPr>
          <w:p w14:paraId="1B01AC6C" w14:textId="77777777" w:rsidR="00AC2186" w:rsidRPr="00C601CB" w:rsidRDefault="00AC2186" w:rsidP="002F7379">
            <w:pPr>
              <w:pStyle w:val="affff1"/>
            </w:pPr>
          </w:p>
        </w:tc>
        <w:tc>
          <w:tcPr>
            <w:tcW w:w="5716" w:type="dxa"/>
            <w:vAlign w:val="center"/>
          </w:tcPr>
          <w:p w14:paraId="2A405D83" w14:textId="77777777" w:rsidR="00AC2186" w:rsidRPr="00C601CB" w:rsidRDefault="00AC2186" w:rsidP="002F7379">
            <w:pPr>
              <w:pStyle w:val="affff1"/>
            </w:pPr>
            <w:r w:rsidRPr="00DE1EC5">
              <w:rPr>
                <w:position w:val="-22"/>
              </w:rPr>
              <w:object w:dxaOrig="2659" w:dyaOrig="499" w14:anchorId="2A8FC596">
                <v:shape id="_x0000_i1099" type="#_x0000_t75" style="width:133.65pt;height:25.65pt" o:ole="">
                  <v:imagedata r:id="rId146" o:title=""/>
                </v:shape>
                <o:OLEObject Type="Embed" ProgID="Equation.DSMT4" ShapeID="_x0000_i1099" DrawAspect="Content" ObjectID="_1738866483" r:id="rId147"/>
              </w:object>
            </w:r>
          </w:p>
        </w:tc>
        <w:tc>
          <w:tcPr>
            <w:tcW w:w="1244" w:type="dxa"/>
            <w:vAlign w:val="center"/>
          </w:tcPr>
          <w:p w14:paraId="02503FDD" w14:textId="48D3E5A8" w:rsidR="00AC2186" w:rsidRPr="00C601CB" w:rsidRDefault="00AC2186" w:rsidP="002F7379">
            <w:pPr>
              <w:pStyle w:val="affff2"/>
            </w:pPr>
            <w:bookmarkStart w:id="28" w:name="_Ref470859647"/>
            <w:r>
              <w:rPr>
                <w:rFonts w:hint="eastAsia"/>
              </w:rPr>
              <w:t>（</w:t>
            </w:r>
            <w:r w:rsidR="002F2E01">
              <w:fldChar w:fldCharType="begin"/>
            </w:r>
            <w:r w:rsidR="002F2E01">
              <w:instrText xml:space="preserve"> </w:instrText>
            </w:r>
            <w:r w:rsidR="002F2E01">
              <w:rPr>
                <w:rFonts w:hint="eastAsia"/>
              </w:rPr>
              <w:instrText xml:space="preserve">SEQ </w:instrText>
            </w:r>
            <w:r w:rsidR="002F2E01">
              <w:rPr>
                <w:rFonts w:hint="eastAsia"/>
              </w:rPr>
              <w:instrText>公式</w:instrText>
            </w:r>
            <w:r w:rsidR="002F2E01">
              <w:rPr>
                <w:rFonts w:hint="eastAsia"/>
              </w:rPr>
              <w:instrText xml:space="preserve"> \* ARABIC</w:instrText>
            </w:r>
            <w:r w:rsidR="002F2E01">
              <w:instrText xml:space="preserve"> </w:instrText>
            </w:r>
            <w:r w:rsidR="002F2E01">
              <w:fldChar w:fldCharType="separate"/>
            </w:r>
            <w:r w:rsidR="00E42796">
              <w:t>14</w:t>
            </w:r>
            <w:r w:rsidR="002F2E01">
              <w:fldChar w:fldCharType="end"/>
            </w:r>
            <w:r>
              <w:rPr>
                <w:rFonts w:hint="eastAsia"/>
              </w:rPr>
              <w:t>）</w:t>
            </w:r>
            <w:bookmarkEnd w:id="28"/>
          </w:p>
        </w:tc>
      </w:tr>
      <w:tr w:rsidR="00AC2186" w:rsidRPr="00C601CB" w14:paraId="62C321FB" w14:textId="77777777" w:rsidTr="002F7379">
        <w:trPr>
          <w:trHeight w:val="420"/>
          <w:jc w:val="center"/>
        </w:trPr>
        <w:tc>
          <w:tcPr>
            <w:tcW w:w="1203" w:type="dxa"/>
            <w:vAlign w:val="center"/>
          </w:tcPr>
          <w:p w14:paraId="56AA41E9" w14:textId="77777777" w:rsidR="00AC2186" w:rsidRPr="00C601CB" w:rsidRDefault="00AC2186" w:rsidP="002F7379">
            <w:pPr>
              <w:pStyle w:val="affff1"/>
            </w:pPr>
          </w:p>
        </w:tc>
        <w:tc>
          <w:tcPr>
            <w:tcW w:w="5716" w:type="dxa"/>
            <w:vAlign w:val="center"/>
          </w:tcPr>
          <w:p w14:paraId="5CAF7C62" w14:textId="77777777" w:rsidR="00AC2186" w:rsidRPr="00C601CB" w:rsidRDefault="00AC2186" w:rsidP="002F7379">
            <w:pPr>
              <w:pStyle w:val="affff1"/>
            </w:pPr>
            <w:r w:rsidRPr="00DE1EC5">
              <w:rPr>
                <w:position w:val="-22"/>
              </w:rPr>
              <w:object w:dxaOrig="2799" w:dyaOrig="499" w14:anchorId="689BC4A9">
                <v:shape id="_x0000_i1100" type="#_x0000_t75" style="width:138.65pt;height:25.65pt" o:ole="">
                  <v:imagedata r:id="rId148" o:title=""/>
                </v:shape>
                <o:OLEObject Type="Embed" ProgID="Equation.DSMT4" ShapeID="_x0000_i1100" DrawAspect="Content" ObjectID="_1738866484" r:id="rId149"/>
              </w:object>
            </w:r>
          </w:p>
        </w:tc>
        <w:tc>
          <w:tcPr>
            <w:tcW w:w="1244" w:type="dxa"/>
            <w:vAlign w:val="center"/>
          </w:tcPr>
          <w:p w14:paraId="5343954A" w14:textId="615818A0" w:rsidR="00AC2186" w:rsidRPr="00C601CB" w:rsidRDefault="00AC2186" w:rsidP="002F7379">
            <w:pPr>
              <w:pStyle w:val="affff2"/>
            </w:pPr>
            <w:bookmarkStart w:id="29" w:name="_Ref470859648"/>
            <w:r>
              <w:rPr>
                <w:rFonts w:hint="eastAsia"/>
              </w:rPr>
              <w:t>（</w:t>
            </w:r>
            <w:r w:rsidR="002F2E01">
              <w:fldChar w:fldCharType="begin"/>
            </w:r>
            <w:r w:rsidR="002F2E01">
              <w:instrText xml:space="preserve"> </w:instrText>
            </w:r>
            <w:r w:rsidR="002F2E01">
              <w:rPr>
                <w:rFonts w:hint="eastAsia"/>
              </w:rPr>
              <w:instrText xml:space="preserve">SEQ </w:instrText>
            </w:r>
            <w:r w:rsidR="002F2E01">
              <w:rPr>
                <w:rFonts w:hint="eastAsia"/>
              </w:rPr>
              <w:instrText>公式</w:instrText>
            </w:r>
            <w:r w:rsidR="002F2E01">
              <w:rPr>
                <w:rFonts w:hint="eastAsia"/>
              </w:rPr>
              <w:instrText xml:space="preserve"> \* ARABIC</w:instrText>
            </w:r>
            <w:r w:rsidR="002F2E01">
              <w:instrText xml:space="preserve"> </w:instrText>
            </w:r>
            <w:r w:rsidR="002F2E01">
              <w:fldChar w:fldCharType="separate"/>
            </w:r>
            <w:r w:rsidR="00E42796">
              <w:t>15</w:t>
            </w:r>
            <w:r w:rsidR="002F2E01">
              <w:fldChar w:fldCharType="end"/>
            </w:r>
            <w:r>
              <w:rPr>
                <w:rFonts w:hint="eastAsia"/>
              </w:rPr>
              <w:t>）</w:t>
            </w:r>
            <w:bookmarkEnd w:id="29"/>
          </w:p>
        </w:tc>
      </w:tr>
      <w:tr w:rsidR="00AC2186" w:rsidRPr="00C601CB" w14:paraId="47B3848C" w14:textId="77777777" w:rsidTr="002F7379">
        <w:trPr>
          <w:trHeight w:val="420"/>
          <w:jc w:val="center"/>
        </w:trPr>
        <w:tc>
          <w:tcPr>
            <w:tcW w:w="1203" w:type="dxa"/>
            <w:vAlign w:val="center"/>
          </w:tcPr>
          <w:p w14:paraId="72FB7BD0" w14:textId="77777777" w:rsidR="00AC2186" w:rsidRPr="00C601CB" w:rsidRDefault="00AC2186" w:rsidP="002F7379">
            <w:pPr>
              <w:pStyle w:val="affff1"/>
            </w:pPr>
          </w:p>
        </w:tc>
        <w:tc>
          <w:tcPr>
            <w:tcW w:w="5716" w:type="dxa"/>
            <w:vAlign w:val="center"/>
          </w:tcPr>
          <w:p w14:paraId="34C9CE67" w14:textId="77777777" w:rsidR="00AC2186" w:rsidRPr="00C601CB" w:rsidRDefault="00AC2186" w:rsidP="002F7379">
            <w:pPr>
              <w:pStyle w:val="affff1"/>
            </w:pPr>
            <w:r w:rsidRPr="00DE1EC5">
              <w:rPr>
                <w:position w:val="-16"/>
              </w:rPr>
              <w:object w:dxaOrig="2480" w:dyaOrig="440" w14:anchorId="3AD477F0">
                <v:shape id="_x0000_i1101" type="#_x0000_t75" style="width:123.35pt;height:20.3pt" o:ole="">
                  <v:imagedata r:id="rId150" o:title=""/>
                </v:shape>
                <o:OLEObject Type="Embed" ProgID="Equation.DSMT4" ShapeID="_x0000_i1101" DrawAspect="Content" ObjectID="_1738866485" r:id="rId151"/>
              </w:object>
            </w:r>
          </w:p>
        </w:tc>
        <w:tc>
          <w:tcPr>
            <w:tcW w:w="1244" w:type="dxa"/>
            <w:vAlign w:val="center"/>
          </w:tcPr>
          <w:p w14:paraId="3D00185D" w14:textId="3BFA3EF6" w:rsidR="00AC2186" w:rsidRPr="00C601CB" w:rsidRDefault="00AC2186" w:rsidP="002F7379">
            <w:pPr>
              <w:pStyle w:val="affff2"/>
            </w:pPr>
            <w:bookmarkStart w:id="30" w:name="_Ref470859649"/>
            <w:r>
              <w:rPr>
                <w:rFonts w:hint="eastAsia"/>
              </w:rPr>
              <w:t>（</w:t>
            </w:r>
            <w:r w:rsidR="002F2E01">
              <w:fldChar w:fldCharType="begin"/>
            </w:r>
            <w:r w:rsidR="002F2E01">
              <w:instrText xml:space="preserve"> </w:instrText>
            </w:r>
            <w:r w:rsidR="002F2E01">
              <w:rPr>
                <w:rFonts w:hint="eastAsia"/>
              </w:rPr>
              <w:instrText xml:space="preserve">SEQ </w:instrText>
            </w:r>
            <w:r w:rsidR="002F2E01">
              <w:rPr>
                <w:rFonts w:hint="eastAsia"/>
              </w:rPr>
              <w:instrText>公式</w:instrText>
            </w:r>
            <w:r w:rsidR="002F2E01">
              <w:rPr>
                <w:rFonts w:hint="eastAsia"/>
              </w:rPr>
              <w:instrText xml:space="preserve"> \* ARABIC</w:instrText>
            </w:r>
            <w:r w:rsidR="002F2E01">
              <w:instrText xml:space="preserve"> </w:instrText>
            </w:r>
            <w:r w:rsidR="002F2E01">
              <w:fldChar w:fldCharType="separate"/>
            </w:r>
            <w:r w:rsidR="00E42796">
              <w:t>16</w:t>
            </w:r>
            <w:r w:rsidR="002F2E01">
              <w:fldChar w:fldCharType="end"/>
            </w:r>
            <w:r>
              <w:rPr>
                <w:rFonts w:hint="eastAsia"/>
              </w:rPr>
              <w:t>）</w:t>
            </w:r>
            <w:bookmarkEnd w:id="30"/>
          </w:p>
        </w:tc>
      </w:tr>
    </w:tbl>
    <w:p w14:paraId="4CF0C3C1" w14:textId="22D8D9A6" w:rsidR="00AC2186" w:rsidRPr="00DE1EC5" w:rsidRDefault="00AC2186" w:rsidP="00AC2186">
      <w:pPr>
        <w:pStyle w:val="2f8"/>
        <w:ind w:firstLineChars="0" w:firstLine="0"/>
      </w:pPr>
      <w:r>
        <w:rPr>
          <w:rFonts w:hint="eastAsia"/>
        </w:rPr>
        <w:t>在每一次迭代过程中，</w:t>
      </w:r>
      <w:r>
        <w:rPr>
          <w:rFonts w:hint="eastAsia"/>
        </w:rPr>
        <w:t>ADMM</w:t>
      </w:r>
      <w:r>
        <w:rPr>
          <w:rFonts w:hint="eastAsia"/>
        </w:rPr>
        <w:t>算法均需要完成式</w:t>
      </w:r>
      <w:r>
        <w:fldChar w:fldCharType="begin"/>
      </w:r>
      <w:r>
        <w:instrText xml:space="preserve"> </w:instrText>
      </w:r>
      <w:r>
        <w:rPr>
          <w:rFonts w:hint="eastAsia"/>
        </w:rPr>
        <w:instrText>REF _Ref470859647 \h</w:instrText>
      </w:r>
      <w:r>
        <w:instrText xml:space="preserve"> </w:instrText>
      </w:r>
      <w:r>
        <w:fldChar w:fldCharType="separate"/>
      </w:r>
      <w:r w:rsidR="00E42796">
        <w:rPr>
          <w:rFonts w:hint="eastAsia"/>
        </w:rPr>
        <w:t>（</w:t>
      </w:r>
      <w:r w:rsidR="00E42796">
        <w:rPr>
          <w:noProof/>
        </w:rPr>
        <w:t>14</w:t>
      </w:r>
      <w:r w:rsidR="00E42796">
        <w:rPr>
          <w:rFonts w:hint="eastAsia"/>
        </w:rPr>
        <w:t>）</w:t>
      </w:r>
      <w:r>
        <w:fldChar w:fldCharType="end"/>
      </w:r>
      <w:r>
        <w:t>所示的</w:t>
      </w:r>
      <w:r w:rsidRPr="00DD6F03">
        <w:rPr>
          <w:position w:val="-6"/>
        </w:rPr>
        <w:object w:dxaOrig="200" w:dyaOrig="220" w14:anchorId="040A0549">
          <v:shape id="_x0000_i1102" type="#_x0000_t75" style="width:10.35pt;height:10.35pt" o:ole="">
            <v:imagedata r:id="rId152" o:title=""/>
          </v:shape>
          <o:OLEObject Type="Embed" ProgID="Equation.DSMT4" ShapeID="_x0000_i1102" DrawAspect="Content" ObjectID="_1738866486" r:id="rId153"/>
        </w:object>
      </w:r>
      <w:r>
        <w:t>迭代</w:t>
      </w:r>
      <w:r>
        <w:rPr>
          <w:rFonts w:hint="eastAsia"/>
        </w:rPr>
        <w:t>，</w:t>
      </w:r>
      <w:r>
        <w:t>式</w:t>
      </w:r>
      <w:r>
        <w:fldChar w:fldCharType="begin"/>
      </w:r>
      <w:r>
        <w:instrText xml:space="preserve"> REF _Ref470859648 \h </w:instrText>
      </w:r>
      <w:r>
        <w:fldChar w:fldCharType="separate"/>
      </w:r>
      <w:r w:rsidR="00E42796">
        <w:rPr>
          <w:rFonts w:hint="eastAsia"/>
        </w:rPr>
        <w:t>（</w:t>
      </w:r>
      <w:r w:rsidR="00E42796">
        <w:rPr>
          <w:noProof/>
        </w:rPr>
        <w:t>15</w:t>
      </w:r>
      <w:r w:rsidR="00E42796">
        <w:rPr>
          <w:rFonts w:hint="eastAsia"/>
        </w:rPr>
        <w:t>）</w:t>
      </w:r>
      <w:r>
        <w:fldChar w:fldCharType="end"/>
      </w:r>
      <w:r>
        <w:t>所示的</w:t>
      </w:r>
      <w:r w:rsidRPr="00DD6F03">
        <w:rPr>
          <w:position w:val="-4"/>
        </w:rPr>
        <w:object w:dxaOrig="200" w:dyaOrig="200" w14:anchorId="0F7985DC">
          <v:shape id="_x0000_i1103" type="#_x0000_t75" style="width:10.35pt;height:10.35pt" o:ole="">
            <v:imagedata r:id="rId154" o:title=""/>
          </v:shape>
          <o:OLEObject Type="Embed" ProgID="Equation.DSMT4" ShapeID="_x0000_i1103" DrawAspect="Content" ObjectID="_1738866487" r:id="rId155"/>
        </w:object>
      </w:r>
      <w:r>
        <w:t>迭代</w:t>
      </w:r>
      <w:r>
        <w:rPr>
          <w:rFonts w:hint="eastAsia"/>
        </w:rPr>
        <w:t>，</w:t>
      </w:r>
      <w:proofErr w:type="gramStart"/>
      <w:r>
        <w:t>以及式</w:t>
      </w:r>
      <w:proofErr w:type="gramEnd"/>
      <w:r>
        <w:fldChar w:fldCharType="begin"/>
      </w:r>
      <w:r>
        <w:instrText xml:space="preserve"> REF _Ref470859649 \h </w:instrText>
      </w:r>
      <w:r>
        <w:fldChar w:fldCharType="separate"/>
      </w:r>
      <w:r w:rsidR="00E42796">
        <w:rPr>
          <w:rFonts w:hint="eastAsia"/>
        </w:rPr>
        <w:t>（</w:t>
      </w:r>
      <w:r w:rsidR="00E42796">
        <w:rPr>
          <w:noProof/>
        </w:rPr>
        <w:t>16</w:t>
      </w:r>
      <w:r w:rsidR="00E42796">
        <w:rPr>
          <w:rFonts w:hint="eastAsia"/>
        </w:rPr>
        <w:t>）</w:t>
      </w:r>
      <w:r>
        <w:fldChar w:fldCharType="end"/>
      </w:r>
      <w:r>
        <w:t>所示的</w:t>
      </w:r>
      <w:r w:rsidRPr="004B3FC0">
        <w:rPr>
          <w:position w:val="-6"/>
        </w:rPr>
        <w:object w:dxaOrig="220" w:dyaOrig="279" w14:anchorId="4410EF36">
          <v:shape id="_x0000_i1104" type="#_x0000_t75" style="width:10.35pt;height:15.7pt" o:ole="">
            <v:imagedata r:id="rId137" o:title=""/>
          </v:shape>
          <o:OLEObject Type="Embed" ProgID="Equation.DSMT4" ShapeID="_x0000_i1104" DrawAspect="Content" ObjectID="_1738866488" r:id="rId156"/>
        </w:object>
      </w:r>
      <w:r>
        <w:t>迭代</w:t>
      </w:r>
      <w:r>
        <w:rPr>
          <w:rFonts w:hint="eastAsia"/>
        </w:rPr>
        <w:t>。定义第</w:t>
      </w:r>
      <w:r w:rsidRPr="00DE1EC5">
        <w:rPr>
          <w:rFonts w:hint="eastAsia"/>
          <w:i/>
        </w:rPr>
        <w:t>k</w:t>
      </w:r>
      <w:r>
        <w:rPr>
          <w:rFonts w:hint="eastAsia"/>
        </w:rPr>
        <w:t>次迭代的原始残差</w:t>
      </w:r>
      <w:r w:rsidRPr="002C12C8">
        <w:rPr>
          <w:position w:val="-4"/>
        </w:rPr>
        <w:object w:dxaOrig="260" w:dyaOrig="300" w14:anchorId="58B5BD7D">
          <v:shape id="_x0000_i1105" type="#_x0000_t75" style="width:10.35pt;height:15.7pt" o:ole="">
            <v:imagedata r:id="rId157" o:title=""/>
          </v:shape>
          <o:OLEObject Type="Embed" ProgID="Equation.DSMT4" ShapeID="_x0000_i1105" DrawAspect="Content" ObjectID="_1738866489" r:id="rId158"/>
        </w:object>
      </w:r>
      <w:r>
        <w:rPr>
          <w:rFonts w:hint="eastAsia"/>
        </w:rPr>
        <w:t>和对偶残差</w:t>
      </w:r>
      <w:r w:rsidRPr="002C12C8">
        <w:rPr>
          <w:position w:val="-6"/>
        </w:rPr>
        <w:object w:dxaOrig="260" w:dyaOrig="320" w14:anchorId="4F333A34">
          <v:shape id="_x0000_i1106" type="#_x0000_t75" style="width:10.35pt;height:15.7pt" o:ole="">
            <v:imagedata r:id="rId159" o:title=""/>
          </v:shape>
          <o:OLEObject Type="Embed" ProgID="Equation.DSMT4" ShapeID="_x0000_i1106" DrawAspect="Content" ObjectID="_1738866490" r:id="rId160"/>
        </w:object>
      </w:r>
      <w:r>
        <w:rPr>
          <w:rFonts w:hint="eastAsia"/>
        </w:rPr>
        <w:t>分别为</w:t>
      </w:r>
    </w:p>
    <w:tbl>
      <w:tblPr>
        <w:tblW w:w="0" w:type="auto"/>
        <w:jc w:val="center"/>
        <w:tblLayout w:type="fixed"/>
        <w:tblCellMar>
          <w:left w:w="28" w:type="dxa"/>
          <w:right w:w="28" w:type="dxa"/>
        </w:tblCellMar>
        <w:tblLook w:val="0000" w:firstRow="0" w:lastRow="0" w:firstColumn="0" w:lastColumn="0" w:noHBand="0" w:noVBand="0"/>
      </w:tblPr>
      <w:tblGrid>
        <w:gridCol w:w="1203"/>
        <w:gridCol w:w="5716"/>
        <w:gridCol w:w="1244"/>
      </w:tblGrid>
      <w:tr w:rsidR="00AC2186" w:rsidRPr="00C601CB" w14:paraId="5410A77B" w14:textId="77777777" w:rsidTr="002F7379">
        <w:trPr>
          <w:trHeight w:val="420"/>
          <w:jc w:val="center"/>
        </w:trPr>
        <w:tc>
          <w:tcPr>
            <w:tcW w:w="1203" w:type="dxa"/>
            <w:vAlign w:val="center"/>
          </w:tcPr>
          <w:p w14:paraId="4B92953C" w14:textId="77777777" w:rsidR="00AC2186" w:rsidRPr="00C601CB" w:rsidRDefault="00AC2186" w:rsidP="002F7379">
            <w:pPr>
              <w:pStyle w:val="affff1"/>
            </w:pPr>
          </w:p>
        </w:tc>
        <w:tc>
          <w:tcPr>
            <w:tcW w:w="5716" w:type="dxa"/>
            <w:vAlign w:val="center"/>
          </w:tcPr>
          <w:p w14:paraId="5173FBA2" w14:textId="77777777" w:rsidR="00AC2186" w:rsidRPr="00C601CB" w:rsidRDefault="00AC2186" w:rsidP="002F7379">
            <w:pPr>
              <w:pStyle w:val="affff1"/>
            </w:pPr>
            <w:r w:rsidRPr="00966CDC">
              <w:rPr>
                <w:position w:val="-18"/>
              </w:rPr>
              <w:object w:dxaOrig="1460" w:dyaOrig="460" w14:anchorId="7B4CB5E7">
                <v:shape id="_x0000_i1107" type="#_x0000_t75" style="width:1in;height:25.65pt" o:ole="">
                  <v:imagedata r:id="rId161" o:title=""/>
                </v:shape>
                <o:OLEObject Type="Embed" ProgID="Equation.DSMT4" ShapeID="_x0000_i1107" DrawAspect="Content" ObjectID="_1738866491" r:id="rId162"/>
              </w:object>
            </w:r>
          </w:p>
        </w:tc>
        <w:tc>
          <w:tcPr>
            <w:tcW w:w="1244" w:type="dxa"/>
            <w:vAlign w:val="center"/>
          </w:tcPr>
          <w:p w14:paraId="698951B6" w14:textId="2AC5658E" w:rsidR="00AC2186" w:rsidRPr="00C601CB" w:rsidRDefault="00AC2186" w:rsidP="002F7379">
            <w:pPr>
              <w:pStyle w:val="affff2"/>
            </w:pPr>
            <w:r>
              <w:rPr>
                <w:rFonts w:hint="eastAsia"/>
              </w:rPr>
              <w:t>（</w:t>
            </w:r>
            <w:r w:rsidR="002F2E01">
              <w:fldChar w:fldCharType="begin"/>
            </w:r>
            <w:r w:rsidR="002F2E01">
              <w:instrText xml:space="preserve"> </w:instrText>
            </w:r>
            <w:r w:rsidR="002F2E01">
              <w:rPr>
                <w:rFonts w:hint="eastAsia"/>
              </w:rPr>
              <w:instrText xml:space="preserve">SEQ </w:instrText>
            </w:r>
            <w:r w:rsidR="002F2E01">
              <w:rPr>
                <w:rFonts w:hint="eastAsia"/>
              </w:rPr>
              <w:instrText>公式</w:instrText>
            </w:r>
            <w:r w:rsidR="002F2E01">
              <w:rPr>
                <w:rFonts w:hint="eastAsia"/>
              </w:rPr>
              <w:instrText xml:space="preserve"> \* ARABIC</w:instrText>
            </w:r>
            <w:r w:rsidR="002F2E01">
              <w:instrText xml:space="preserve"> </w:instrText>
            </w:r>
            <w:r w:rsidR="002F2E01">
              <w:fldChar w:fldCharType="separate"/>
            </w:r>
            <w:r w:rsidR="00E42796">
              <w:t>17</w:t>
            </w:r>
            <w:r w:rsidR="002F2E01">
              <w:fldChar w:fldCharType="end"/>
            </w:r>
            <w:r>
              <w:rPr>
                <w:rFonts w:hint="eastAsia"/>
              </w:rPr>
              <w:t>）</w:t>
            </w:r>
          </w:p>
        </w:tc>
      </w:tr>
      <w:tr w:rsidR="00AC2186" w:rsidRPr="00C601CB" w14:paraId="2617C658" w14:textId="77777777" w:rsidTr="002F7379">
        <w:trPr>
          <w:trHeight w:val="420"/>
          <w:jc w:val="center"/>
        </w:trPr>
        <w:tc>
          <w:tcPr>
            <w:tcW w:w="1203" w:type="dxa"/>
            <w:vAlign w:val="center"/>
          </w:tcPr>
          <w:p w14:paraId="1DF5F6E6" w14:textId="77777777" w:rsidR="00AC2186" w:rsidRPr="00C601CB" w:rsidRDefault="00AC2186" w:rsidP="002F7379">
            <w:pPr>
              <w:pStyle w:val="affff1"/>
            </w:pPr>
          </w:p>
        </w:tc>
        <w:tc>
          <w:tcPr>
            <w:tcW w:w="5716" w:type="dxa"/>
            <w:vAlign w:val="center"/>
          </w:tcPr>
          <w:p w14:paraId="000D8789" w14:textId="77777777" w:rsidR="00AC2186" w:rsidRPr="00C601CB" w:rsidRDefault="00AC2186" w:rsidP="002F7379">
            <w:pPr>
              <w:pStyle w:val="affff1"/>
            </w:pPr>
            <w:r w:rsidRPr="00966CDC">
              <w:rPr>
                <w:position w:val="-18"/>
              </w:rPr>
              <w:object w:dxaOrig="1760" w:dyaOrig="460" w14:anchorId="48EB5707">
                <v:shape id="_x0000_i1108" type="#_x0000_t75" style="width:87.7pt;height:25.65pt" o:ole="">
                  <v:imagedata r:id="rId163" o:title=""/>
                </v:shape>
                <o:OLEObject Type="Embed" ProgID="Equation.DSMT4" ShapeID="_x0000_i1108" DrawAspect="Content" ObjectID="_1738866492" r:id="rId164"/>
              </w:object>
            </w:r>
          </w:p>
        </w:tc>
        <w:tc>
          <w:tcPr>
            <w:tcW w:w="1244" w:type="dxa"/>
            <w:vAlign w:val="center"/>
          </w:tcPr>
          <w:p w14:paraId="22154C2B" w14:textId="23D53049" w:rsidR="00AC2186" w:rsidRPr="00C601CB" w:rsidRDefault="00AC2186" w:rsidP="002F7379">
            <w:pPr>
              <w:pStyle w:val="affff2"/>
            </w:pPr>
            <w:r>
              <w:rPr>
                <w:rFonts w:hint="eastAsia"/>
              </w:rPr>
              <w:t>（</w:t>
            </w:r>
            <w:r w:rsidR="002F2E01">
              <w:fldChar w:fldCharType="begin"/>
            </w:r>
            <w:r w:rsidR="002F2E01">
              <w:instrText xml:space="preserve"> </w:instrText>
            </w:r>
            <w:r w:rsidR="002F2E01">
              <w:rPr>
                <w:rFonts w:hint="eastAsia"/>
              </w:rPr>
              <w:instrText xml:space="preserve">SEQ </w:instrText>
            </w:r>
            <w:r w:rsidR="002F2E01">
              <w:rPr>
                <w:rFonts w:hint="eastAsia"/>
              </w:rPr>
              <w:instrText>公式</w:instrText>
            </w:r>
            <w:r w:rsidR="002F2E01">
              <w:rPr>
                <w:rFonts w:hint="eastAsia"/>
              </w:rPr>
              <w:instrText xml:space="preserve"> \* ARABIC</w:instrText>
            </w:r>
            <w:r w:rsidR="002F2E01">
              <w:instrText xml:space="preserve"> </w:instrText>
            </w:r>
            <w:r w:rsidR="002F2E01">
              <w:fldChar w:fldCharType="separate"/>
            </w:r>
            <w:r w:rsidR="00E42796">
              <w:t>18</w:t>
            </w:r>
            <w:r w:rsidR="002F2E01">
              <w:fldChar w:fldCharType="end"/>
            </w:r>
            <w:r>
              <w:rPr>
                <w:rFonts w:hint="eastAsia"/>
              </w:rPr>
              <w:t>）</w:t>
            </w:r>
          </w:p>
        </w:tc>
      </w:tr>
    </w:tbl>
    <w:p w14:paraId="7920F256" w14:textId="4C74A7CF" w:rsidR="00AC2186" w:rsidRDefault="00AC2186" w:rsidP="00AC2186">
      <w:pPr>
        <w:pStyle w:val="2f8"/>
        <w:ind w:firstLineChars="0" w:firstLine="0"/>
      </w:pPr>
      <w:r>
        <w:rPr>
          <w:rFonts w:hint="eastAsia"/>
        </w:rPr>
        <w:t>能够证明，对于</w:t>
      </w:r>
      <w:proofErr w:type="gramStart"/>
      <w:r>
        <w:rPr>
          <w:rFonts w:hint="eastAsia"/>
        </w:rPr>
        <w:t>凸</w:t>
      </w:r>
      <w:proofErr w:type="gramEnd"/>
      <w:r>
        <w:rPr>
          <w:rFonts w:hint="eastAsia"/>
        </w:rPr>
        <w:t>优化问题，</w:t>
      </w:r>
      <w:r>
        <w:rPr>
          <w:rFonts w:hint="eastAsia"/>
        </w:rPr>
        <w:t>ADMM</w:t>
      </w:r>
      <w:r>
        <w:rPr>
          <w:rFonts w:hint="eastAsia"/>
        </w:rPr>
        <w:t>算法能保证原始残差和对偶残差收敛至</w:t>
      </w:r>
      <w:r>
        <w:rPr>
          <w:rFonts w:hint="eastAsia"/>
        </w:rPr>
        <w:t>0</w:t>
      </w:r>
      <w:r>
        <w:rPr>
          <w:rFonts w:hint="eastAsia"/>
        </w:rPr>
        <w:t>并且目标函数收敛至全局最优解</w:t>
      </w:r>
      <w:r w:rsidR="004D6D7C" w:rsidRPr="004D6D7C">
        <w:rPr>
          <w:vertAlign w:val="superscript"/>
        </w:rPr>
        <w:fldChar w:fldCharType="begin"/>
      </w:r>
      <w:r w:rsidR="004D6D7C" w:rsidRPr="004D6D7C">
        <w:rPr>
          <w:vertAlign w:val="superscript"/>
        </w:rPr>
        <w:instrText xml:space="preserve"> </w:instrText>
      </w:r>
      <w:r w:rsidR="004D6D7C" w:rsidRPr="004D6D7C">
        <w:rPr>
          <w:rFonts w:hint="eastAsia"/>
          <w:vertAlign w:val="superscript"/>
        </w:rPr>
        <w:instrText>REF _Ref126680124 \r \h</w:instrText>
      </w:r>
      <w:r w:rsidR="004D6D7C" w:rsidRPr="004D6D7C">
        <w:rPr>
          <w:vertAlign w:val="superscript"/>
        </w:rPr>
        <w:instrText xml:space="preserve">  \* MERGEFORMAT </w:instrText>
      </w:r>
      <w:r w:rsidR="004D6D7C" w:rsidRPr="004D6D7C">
        <w:rPr>
          <w:vertAlign w:val="superscript"/>
        </w:rPr>
      </w:r>
      <w:r w:rsidR="004D6D7C" w:rsidRPr="004D6D7C">
        <w:rPr>
          <w:vertAlign w:val="superscript"/>
        </w:rPr>
        <w:fldChar w:fldCharType="separate"/>
      </w:r>
      <w:r w:rsidR="00E42796">
        <w:rPr>
          <w:vertAlign w:val="superscript"/>
        </w:rPr>
        <w:t>[2]</w:t>
      </w:r>
      <w:r w:rsidR="004D6D7C" w:rsidRPr="004D6D7C">
        <w:rPr>
          <w:vertAlign w:val="superscript"/>
        </w:rPr>
        <w:fldChar w:fldCharType="end"/>
      </w:r>
      <w:r>
        <w:rPr>
          <w:rFonts w:hint="eastAsia"/>
        </w:rPr>
        <w:t>。</w:t>
      </w:r>
    </w:p>
    <w:p w14:paraId="7FFDBB4F" w14:textId="77777777" w:rsidR="00AC2186" w:rsidRDefault="00AC2186" w:rsidP="00262A53">
      <w:pPr>
        <w:pStyle w:val="7"/>
      </w:pPr>
      <w:r>
        <w:rPr>
          <w:rFonts w:hint="eastAsia"/>
        </w:rPr>
        <w:t>微电网最优潮流的ADMM算法求解</w:t>
      </w:r>
    </w:p>
    <w:p w14:paraId="4407BF75" w14:textId="3382F6E3" w:rsidR="00AC2186" w:rsidRDefault="00AC2186" w:rsidP="00AC2186">
      <w:pPr>
        <w:pStyle w:val="2f8"/>
      </w:pPr>
      <w:r>
        <w:t>应用</w:t>
      </w:r>
      <w:r>
        <w:t>ADMM</w:t>
      </w:r>
      <w:r>
        <w:t>算法对微电网最优潮流模型</w:t>
      </w:r>
      <w:r>
        <w:fldChar w:fldCharType="begin"/>
      </w:r>
      <w:r>
        <w:instrText xml:space="preserve"> </w:instrText>
      </w:r>
      <w:r>
        <w:rPr>
          <w:rFonts w:hint="eastAsia"/>
        </w:rPr>
        <w:instrText>REF _Ref470807961 \h</w:instrText>
      </w:r>
      <w:r>
        <w:instrText xml:space="preserve"> </w:instrText>
      </w:r>
      <w:r>
        <w:fldChar w:fldCharType="separate"/>
      </w:r>
      <w:r w:rsidR="00E42796">
        <w:rPr>
          <w:rFonts w:hint="eastAsia"/>
        </w:rPr>
        <w:t>（</w:t>
      </w:r>
      <w:r w:rsidR="00E42796">
        <w:rPr>
          <w:noProof/>
        </w:rPr>
        <w:t>11</w:t>
      </w:r>
      <w:r w:rsidR="00E42796">
        <w:rPr>
          <w:rFonts w:hint="eastAsia"/>
        </w:rPr>
        <w:t>）</w:t>
      </w:r>
      <w:r>
        <w:fldChar w:fldCharType="end"/>
      </w:r>
      <w:r>
        <w:t>进行分布式求解的基本思想是将原问题</w:t>
      </w:r>
      <w:r>
        <w:fldChar w:fldCharType="begin"/>
      </w:r>
      <w:r>
        <w:instrText xml:space="preserve"> </w:instrText>
      </w:r>
      <w:r>
        <w:rPr>
          <w:rFonts w:hint="eastAsia"/>
        </w:rPr>
        <w:instrText>REF _Ref470807961 \h</w:instrText>
      </w:r>
      <w:r>
        <w:instrText xml:space="preserve"> </w:instrText>
      </w:r>
      <w:r>
        <w:fldChar w:fldCharType="separate"/>
      </w:r>
      <w:r w:rsidR="00E42796">
        <w:rPr>
          <w:rFonts w:hint="eastAsia"/>
        </w:rPr>
        <w:t>（</w:t>
      </w:r>
      <w:r w:rsidR="00E42796">
        <w:rPr>
          <w:noProof/>
        </w:rPr>
        <w:t>11</w:t>
      </w:r>
      <w:r w:rsidR="00E42796">
        <w:rPr>
          <w:rFonts w:hint="eastAsia"/>
        </w:rPr>
        <w:t>）</w:t>
      </w:r>
      <w:r>
        <w:fldChar w:fldCharType="end"/>
      </w:r>
      <w:r>
        <w:t>分解为每个节点对应的子问题</w:t>
      </w:r>
      <w:r>
        <w:rPr>
          <w:rFonts w:hint="eastAsia"/>
        </w:rPr>
        <w:t>，</w:t>
      </w:r>
      <w:r>
        <w:t>每个节点在求解自身的子问题时仅需本地信息以及相邻节点的信息</w:t>
      </w:r>
      <w:r>
        <w:rPr>
          <w:rFonts w:hint="eastAsia"/>
        </w:rPr>
        <w:t>，通过对所有子问题的不断迭代求解最终收敛到原问题的最优解。</w:t>
      </w:r>
    </w:p>
    <w:p w14:paraId="7848CBC9" w14:textId="14F36ED0" w:rsidR="00AC2186" w:rsidRDefault="00AC2186" w:rsidP="00AC2186">
      <w:pPr>
        <w:pStyle w:val="2f8"/>
      </w:pPr>
      <w:r>
        <w:rPr>
          <w:rFonts w:hint="eastAsia"/>
        </w:rPr>
        <w:t>在</w:t>
      </w:r>
      <w:r>
        <w:t>模型</w:t>
      </w:r>
      <w:r>
        <w:fldChar w:fldCharType="begin"/>
      </w:r>
      <w:r>
        <w:instrText xml:space="preserve"> </w:instrText>
      </w:r>
      <w:r>
        <w:rPr>
          <w:rFonts w:hint="eastAsia"/>
        </w:rPr>
        <w:instrText>REF _Ref470807961 \h</w:instrText>
      </w:r>
      <w:r>
        <w:instrText xml:space="preserve"> </w:instrText>
      </w:r>
      <w:r>
        <w:fldChar w:fldCharType="separate"/>
      </w:r>
      <w:r w:rsidR="00E42796">
        <w:rPr>
          <w:rFonts w:hint="eastAsia"/>
        </w:rPr>
        <w:t>（</w:t>
      </w:r>
      <w:r w:rsidR="00E42796">
        <w:rPr>
          <w:noProof/>
        </w:rPr>
        <w:t>11</w:t>
      </w:r>
      <w:r w:rsidR="00E42796">
        <w:rPr>
          <w:rFonts w:hint="eastAsia"/>
        </w:rPr>
        <w:t>）</w:t>
      </w:r>
      <w:r>
        <w:fldChar w:fldCharType="end"/>
      </w:r>
      <w:r>
        <w:rPr>
          <w:rFonts w:hint="eastAsia"/>
        </w:rPr>
        <w:t>中，约束</w:t>
      </w:r>
      <w:r>
        <w:fldChar w:fldCharType="begin"/>
      </w:r>
      <w:r>
        <w:instrText xml:space="preserve"> </w:instrText>
      </w:r>
      <w:r>
        <w:rPr>
          <w:rFonts w:hint="eastAsia"/>
        </w:rPr>
        <w:instrText>REF _Ref470861488 \h</w:instrText>
      </w:r>
      <w:r>
        <w:instrText xml:space="preserve"> </w:instrText>
      </w:r>
      <w:r>
        <w:fldChar w:fldCharType="separate"/>
      </w:r>
      <w:r w:rsidR="00E42796">
        <w:rPr>
          <w:rFonts w:hint="eastAsia"/>
        </w:rPr>
        <w:t>（</w:t>
      </w:r>
      <w:r w:rsidR="00E42796">
        <w:rPr>
          <w:noProof/>
        </w:rPr>
        <w:t>6</w:t>
      </w:r>
      <w:r w:rsidR="00E42796">
        <w:rPr>
          <w:rFonts w:hint="eastAsia"/>
        </w:rPr>
        <w:t>）</w:t>
      </w:r>
      <w:r>
        <w:fldChar w:fldCharType="end"/>
      </w:r>
      <w:r>
        <w:rPr>
          <w:rFonts w:hint="eastAsia"/>
        </w:rPr>
        <w:t>~</w:t>
      </w:r>
      <w:r>
        <w:fldChar w:fldCharType="begin"/>
      </w:r>
      <w:r>
        <w:instrText xml:space="preserve"> REF _Ref470861492 \h </w:instrText>
      </w:r>
      <w:r>
        <w:fldChar w:fldCharType="separate"/>
      </w:r>
      <w:r w:rsidR="00E42796">
        <w:rPr>
          <w:rFonts w:hint="eastAsia"/>
        </w:rPr>
        <w:t>（</w:t>
      </w:r>
      <w:r w:rsidR="00E42796">
        <w:rPr>
          <w:noProof/>
        </w:rPr>
        <w:t>8</w:t>
      </w:r>
      <w:r w:rsidR="00E42796">
        <w:rPr>
          <w:rFonts w:hint="eastAsia"/>
        </w:rPr>
        <w:t>）</w:t>
      </w:r>
      <w:r>
        <w:fldChar w:fldCharType="end"/>
      </w:r>
      <w:r>
        <w:t>及</w:t>
      </w:r>
      <w:r>
        <w:fldChar w:fldCharType="begin"/>
      </w:r>
      <w:r>
        <w:instrText xml:space="preserve"> REF _Ref470861493 \h </w:instrText>
      </w:r>
      <w:r>
        <w:fldChar w:fldCharType="separate"/>
      </w:r>
      <w:r w:rsidR="00E42796">
        <w:rPr>
          <w:rFonts w:hint="eastAsia"/>
        </w:rPr>
        <w:t>（</w:t>
      </w:r>
      <w:r w:rsidR="00E42796">
        <w:rPr>
          <w:noProof/>
        </w:rPr>
        <w:t>10</w:t>
      </w:r>
      <w:r w:rsidR="00E42796">
        <w:rPr>
          <w:rFonts w:hint="eastAsia"/>
        </w:rPr>
        <w:t>）</w:t>
      </w:r>
      <w:r>
        <w:fldChar w:fldCharType="end"/>
      </w:r>
      <w:r>
        <w:t>仅包含本地节点</w:t>
      </w:r>
      <w:proofErr w:type="spellStart"/>
      <w:r w:rsidRPr="00143EA2">
        <w:rPr>
          <w:i/>
        </w:rPr>
        <w:t>i</w:t>
      </w:r>
      <w:proofErr w:type="spellEnd"/>
      <w:r>
        <w:t>的变量</w:t>
      </w:r>
      <w:r>
        <w:rPr>
          <w:rFonts w:hint="eastAsia"/>
        </w:rPr>
        <w:t>，</w:t>
      </w:r>
      <w:r>
        <w:t>将其</w:t>
      </w:r>
      <w:r>
        <w:lastRenderedPageBreak/>
        <w:t>设置为</w:t>
      </w:r>
      <w:r w:rsidRPr="00DD6F03">
        <w:rPr>
          <w:position w:val="-4"/>
        </w:rPr>
        <w:object w:dxaOrig="200" w:dyaOrig="200" w14:anchorId="077687FB">
          <v:shape id="_x0000_i1109" type="#_x0000_t75" style="width:10.35pt;height:10.35pt" o:ole="">
            <v:imagedata r:id="rId165" o:title=""/>
          </v:shape>
          <o:OLEObject Type="Embed" ProgID="Equation.DSMT4" ShapeID="_x0000_i1109" DrawAspect="Content" ObjectID="_1738866493" r:id="rId166"/>
        </w:object>
      </w:r>
      <w:r>
        <w:t>约束</w:t>
      </w:r>
      <w:r>
        <w:rPr>
          <w:rFonts w:hint="eastAsia"/>
        </w:rPr>
        <w:t>。对于约束</w:t>
      </w:r>
      <w:r>
        <w:fldChar w:fldCharType="begin"/>
      </w:r>
      <w:r>
        <w:instrText xml:space="preserve"> </w:instrText>
      </w:r>
      <w:r>
        <w:rPr>
          <w:rFonts w:hint="eastAsia"/>
        </w:rPr>
        <w:instrText>REF _Ref470802694 \h</w:instrText>
      </w:r>
      <w:r>
        <w:instrText xml:space="preserve"> </w:instrText>
      </w:r>
      <w:r>
        <w:fldChar w:fldCharType="separate"/>
      </w:r>
      <w:r w:rsidR="00E42796">
        <w:rPr>
          <w:rFonts w:hint="eastAsia"/>
        </w:rPr>
        <w:t>（</w:t>
      </w:r>
      <w:r w:rsidR="00E42796">
        <w:rPr>
          <w:noProof/>
        </w:rPr>
        <w:t>1</w:t>
      </w:r>
      <w:r w:rsidR="00E42796">
        <w:rPr>
          <w:rFonts w:hint="eastAsia"/>
        </w:rPr>
        <w:t>）</w:t>
      </w:r>
      <w:r>
        <w:fldChar w:fldCharType="end"/>
      </w:r>
      <w:r>
        <w:rPr>
          <w:rFonts w:hint="eastAsia"/>
        </w:rPr>
        <w:t>~</w:t>
      </w:r>
      <w:r>
        <w:fldChar w:fldCharType="begin"/>
      </w:r>
      <w:r>
        <w:instrText xml:space="preserve"> REF _Ref470875591 \h </w:instrText>
      </w:r>
      <w:r>
        <w:fldChar w:fldCharType="separate"/>
      </w:r>
      <w:r w:rsidR="00E42796">
        <w:rPr>
          <w:rFonts w:hint="eastAsia"/>
        </w:rPr>
        <w:t>（</w:t>
      </w:r>
      <w:r w:rsidR="00E42796">
        <w:rPr>
          <w:noProof/>
        </w:rPr>
        <w:t>3</w:t>
      </w:r>
      <w:r w:rsidR="00E42796">
        <w:rPr>
          <w:rFonts w:hint="eastAsia"/>
        </w:rPr>
        <w:t>）</w:t>
      </w:r>
      <w:r>
        <w:fldChar w:fldCharType="end"/>
      </w:r>
      <w:r>
        <w:rPr>
          <w:rFonts w:hint="eastAsia"/>
        </w:rPr>
        <w:t>，</w:t>
      </w:r>
      <w:r>
        <w:t>将其设置为</w:t>
      </w:r>
      <w:r w:rsidRPr="00DD6F03">
        <w:rPr>
          <w:position w:val="-6"/>
        </w:rPr>
        <w:object w:dxaOrig="200" w:dyaOrig="220" w14:anchorId="694B52E4">
          <v:shape id="_x0000_i1110" type="#_x0000_t75" style="width:10.35pt;height:10.35pt" o:ole="">
            <v:imagedata r:id="rId167" o:title=""/>
          </v:shape>
          <o:OLEObject Type="Embed" ProgID="Equation.DSMT4" ShapeID="_x0000_i1110" DrawAspect="Content" ObjectID="_1738866494" r:id="rId168"/>
        </w:object>
      </w:r>
      <w:r>
        <w:t>约束</w:t>
      </w:r>
      <w:r>
        <w:rPr>
          <w:rFonts w:hint="eastAsia"/>
        </w:rPr>
        <w:t>。约束</w:t>
      </w:r>
      <w:r>
        <w:fldChar w:fldCharType="begin"/>
      </w:r>
      <w:r>
        <w:instrText xml:space="preserve"> </w:instrText>
      </w:r>
      <w:r>
        <w:rPr>
          <w:rFonts w:hint="eastAsia"/>
        </w:rPr>
        <w:instrText>REF _Ref470802694 \h</w:instrText>
      </w:r>
      <w:r>
        <w:instrText xml:space="preserve"> </w:instrText>
      </w:r>
      <w:r>
        <w:fldChar w:fldCharType="separate"/>
      </w:r>
      <w:r w:rsidR="00E42796">
        <w:rPr>
          <w:rFonts w:hint="eastAsia"/>
        </w:rPr>
        <w:t>（</w:t>
      </w:r>
      <w:r w:rsidR="00E42796">
        <w:rPr>
          <w:noProof/>
        </w:rPr>
        <w:t>1</w:t>
      </w:r>
      <w:r w:rsidR="00E42796">
        <w:rPr>
          <w:rFonts w:hint="eastAsia"/>
        </w:rPr>
        <w:t>）</w:t>
      </w:r>
      <w:r>
        <w:fldChar w:fldCharType="end"/>
      </w:r>
      <w:r>
        <w:rPr>
          <w:rFonts w:hint="eastAsia"/>
        </w:rPr>
        <w:t>~</w:t>
      </w:r>
      <w:r>
        <w:fldChar w:fldCharType="begin"/>
      </w:r>
      <w:r>
        <w:instrText xml:space="preserve"> REF _Ref470875591 \h </w:instrText>
      </w:r>
      <w:r>
        <w:fldChar w:fldCharType="separate"/>
      </w:r>
      <w:r w:rsidR="00E42796">
        <w:rPr>
          <w:rFonts w:hint="eastAsia"/>
        </w:rPr>
        <w:t>（</w:t>
      </w:r>
      <w:r w:rsidR="00E42796">
        <w:rPr>
          <w:noProof/>
        </w:rPr>
        <w:t>3</w:t>
      </w:r>
      <w:r w:rsidR="00E42796">
        <w:rPr>
          <w:rFonts w:hint="eastAsia"/>
        </w:rPr>
        <w:t>）</w:t>
      </w:r>
      <w:r>
        <w:fldChar w:fldCharType="end"/>
      </w:r>
      <w:r>
        <w:rPr>
          <w:rFonts w:hint="eastAsia"/>
        </w:rPr>
        <w:t>不仅包含本地节点</w:t>
      </w:r>
      <w:proofErr w:type="spellStart"/>
      <w:r w:rsidRPr="00143EA2">
        <w:rPr>
          <w:rFonts w:hint="eastAsia"/>
          <w:i/>
        </w:rPr>
        <w:t>i</w:t>
      </w:r>
      <w:proofErr w:type="spellEnd"/>
      <w:r>
        <w:rPr>
          <w:rFonts w:hint="eastAsia"/>
        </w:rPr>
        <w:t>的变量，还</w:t>
      </w:r>
      <w:r>
        <w:t>包含相邻节点的变量</w:t>
      </w:r>
      <w:r>
        <w:rPr>
          <w:rFonts w:hint="eastAsia"/>
        </w:rPr>
        <w:t>，为了使不同节点的约束之间能够解耦，需要对每一个本地节点</w:t>
      </w:r>
      <w:proofErr w:type="spellStart"/>
      <w:r w:rsidRPr="002C12C8">
        <w:rPr>
          <w:rFonts w:hint="eastAsia"/>
          <w:i/>
        </w:rPr>
        <w:t>i</w:t>
      </w:r>
      <w:proofErr w:type="spellEnd"/>
      <w:r>
        <w:t>构建其对相邻节点变量的估计值</w:t>
      </w:r>
      <w:r>
        <w:rPr>
          <w:rFonts w:hint="eastAsia"/>
        </w:rPr>
        <w:t>。具体</w:t>
      </w:r>
      <w:r>
        <w:t>地，约束</w:t>
      </w:r>
      <w:r>
        <w:fldChar w:fldCharType="begin"/>
      </w:r>
      <w:r>
        <w:instrText xml:space="preserve"> </w:instrText>
      </w:r>
      <w:r>
        <w:rPr>
          <w:rFonts w:hint="eastAsia"/>
        </w:rPr>
        <w:instrText>REF _Ref470802694 \h</w:instrText>
      </w:r>
      <w:r>
        <w:instrText xml:space="preserve"> </w:instrText>
      </w:r>
      <w:r>
        <w:fldChar w:fldCharType="separate"/>
      </w:r>
      <w:r w:rsidR="00E42796">
        <w:rPr>
          <w:rFonts w:hint="eastAsia"/>
        </w:rPr>
        <w:t>（</w:t>
      </w:r>
      <w:r w:rsidR="00E42796">
        <w:rPr>
          <w:noProof/>
        </w:rPr>
        <w:t>1</w:t>
      </w:r>
      <w:r w:rsidR="00E42796">
        <w:rPr>
          <w:rFonts w:hint="eastAsia"/>
        </w:rPr>
        <w:t>）</w:t>
      </w:r>
      <w:r>
        <w:fldChar w:fldCharType="end"/>
      </w:r>
      <w:r>
        <w:t>和</w:t>
      </w:r>
      <w:r>
        <w:fldChar w:fldCharType="begin"/>
      </w:r>
      <w:r>
        <w:instrText xml:space="preserve"> REF _Ref470878662 \h </w:instrText>
      </w:r>
      <w:r>
        <w:fldChar w:fldCharType="separate"/>
      </w:r>
      <w:r w:rsidR="00E42796">
        <w:rPr>
          <w:rFonts w:hint="eastAsia"/>
        </w:rPr>
        <w:t>（</w:t>
      </w:r>
      <w:r w:rsidR="00E42796">
        <w:rPr>
          <w:noProof/>
        </w:rPr>
        <w:t>2</w:t>
      </w:r>
      <w:r w:rsidR="00E42796">
        <w:rPr>
          <w:rFonts w:hint="eastAsia"/>
        </w:rPr>
        <w:t>）</w:t>
      </w:r>
      <w:r>
        <w:fldChar w:fldCharType="end"/>
      </w:r>
      <w:r>
        <w:t>包含节点</w:t>
      </w:r>
      <w:proofErr w:type="spellStart"/>
      <w:r w:rsidRPr="00CD4C36">
        <w:rPr>
          <w:i/>
        </w:rPr>
        <w:t>i</w:t>
      </w:r>
      <w:proofErr w:type="spellEnd"/>
      <w:r>
        <w:t>的子节点</w:t>
      </w:r>
      <w:r w:rsidRPr="002C12C8">
        <w:rPr>
          <w:position w:val="-12"/>
        </w:rPr>
        <w:object w:dxaOrig="620" w:dyaOrig="360" w14:anchorId="09B7E333">
          <v:shape id="_x0000_i1111" type="#_x0000_t75" style="width:30.65pt;height:15.7pt" o:ole="">
            <v:imagedata r:id="rId169" o:title=""/>
          </v:shape>
          <o:OLEObject Type="Embed" ProgID="Equation.DSMT4" ShapeID="_x0000_i1111" DrawAspect="Content" ObjectID="_1738866495" r:id="rId170"/>
        </w:object>
      </w:r>
      <w:r>
        <w:rPr>
          <w:rFonts w:hint="eastAsia"/>
        </w:rPr>
        <w:t>的支路功率</w:t>
      </w:r>
      <w:r w:rsidRPr="002C12C8">
        <w:rPr>
          <w:position w:val="-14"/>
        </w:rPr>
        <w:object w:dxaOrig="300" w:dyaOrig="380" w14:anchorId="6E93E45B">
          <v:shape id="_x0000_i1112" type="#_x0000_t75" style="width:15.7pt;height:20.3pt" o:ole="">
            <v:imagedata r:id="rId171" o:title=""/>
          </v:shape>
          <o:OLEObject Type="Embed" ProgID="Equation.DSMT4" ShapeID="_x0000_i1112" DrawAspect="Content" ObjectID="_1738866496" r:id="rId172"/>
        </w:object>
      </w:r>
      <w:r>
        <w:rPr>
          <w:rFonts w:hint="eastAsia"/>
        </w:rPr>
        <w:t>和</w:t>
      </w:r>
      <w:r w:rsidRPr="002C12C8">
        <w:rPr>
          <w:position w:val="-14"/>
        </w:rPr>
        <w:object w:dxaOrig="340" w:dyaOrig="380" w14:anchorId="3AAC662E">
          <v:shape id="_x0000_i1113" type="#_x0000_t75" style="width:15.7pt;height:20.3pt" o:ole="">
            <v:imagedata r:id="rId173" o:title=""/>
          </v:shape>
          <o:OLEObject Type="Embed" ProgID="Equation.DSMT4" ShapeID="_x0000_i1113" DrawAspect="Content" ObjectID="_1738866497" r:id="rId174"/>
        </w:object>
      </w:r>
      <w:r>
        <w:rPr>
          <w:rFonts w:hint="eastAsia"/>
        </w:rPr>
        <w:t>以及</w:t>
      </w:r>
      <w:r>
        <w:t>支路电流</w:t>
      </w:r>
      <w:r w:rsidRPr="0057348C">
        <w:rPr>
          <w:position w:val="-14"/>
        </w:rPr>
        <w:object w:dxaOrig="200" w:dyaOrig="380" w14:anchorId="02D8B494">
          <v:shape id="_x0000_i1114" type="#_x0000_t75" style="width:10.35pt;height:20.3pt" o:ole="">
            <v:imagedata r:id="rId175" o:title=""/>
          </v:shape>
          <o:OLEObject Type="Embed" ProgID="Equation.DSMT4" ShapeID="_x0000_i1114" DrawAspect="Content" ObjectID="_1738866498" r:id="rId176"/>
        </w:object>
      </w:r>
      <w:r>
        <w:rPr>
          <w:rFonts w:hint="eastAsia"/>
        </w:rPr>
        <w:t>，为此构建节点</w:t>
      </w:r>
      <w:proofErr w:type="spellStart"/>
      <w:r w:rsidRPr="00CE3501">
        <w:rPr>
          <w:rFonts w:hint="eastAsia"/>
          <w:i/>
        </w:rPr>
        <w:t>i</w:t>
      </w:r>
      <w:proofErr w:type="spellEnd"/>
      <w:r>
        <w:rPr>
          <w:rFonts w:hint="eastAsia"/>
        </w:rPr>
        <w:t>对其（</w:t>
      </w:r>
      <w:proofErr w:type="spellStart"/>
      <w:r>
        <w:rPr>
          <w:rFonts w:hint="eastAsia"/>
        </w:rPr>
        <w:t>i</w:t>
      </w:r>
      <w:proofErr w:type="spellEnd"/>
      <w:r>
        <w:rPr>
          <w:rFonts w:hint="eastAsia"/>
        </w:rPr>
        <w:t>）子节点支路功率的估计变量</w:t>
      </w:r>
      <w:r w:rsidRPr="002C12C8">
        <w:rPr>
          <w:position w:val="-14"/>
        </w:rPr>
        <w:object w:dxaOrig="400" w:dyaOrig="380" w14:anchorId="4E943847">
          <v:shape id="_x0000_i1115" type="#_x0000_t75" style="width:20.3pt;height:20.3pt" o:ole="">
            <v:imagedata r:id="rId177" o:title=""/>
          </v:shape>
          <o:OLEObject Type="Embed" ProgID="Equation.DSMT4" ShapeID="_x0000_i1115" DrawAspect="Content" ObjectID="_1738866499" r:id="rId178"/>
        </w:object>
      </w:r>
      <w:r>
        <w:rPr>
          <w:rFonts w:hint="eastAsia"/>
        </w:rPr>
        <w:t>和</w:t>
      </w:r>
      <w:r w:rsidRPr="002C12C8">
        <w:rPr>
          <w:position w:val="-14"/>
        </w:rPr>
        <w:object w:dxaOrig="440" w:dyaOrig="380" w14:anchorId="273FE393">
          <v:shape id="_x0000_i1116" type="#_x0000_t75" style="width:20.3pt;height:20.3pt" o:ole="">
            <v:imagedata r:id="rId179" o:title=""/>
          </v:shape>
          <o:OLEObject Type="Embed" ProgID="Equation.DSMT4" ShapeID="_x0000_i1116" DrawAspect="Content" ObjectID="_1738866500" r:id="rId180"/>
        </w:object>
      </w:r>
      <w:r>
        <w:rPr>
          <w:rFonts w:hint="eastAsia"/>
        </w:rPr>
        <w:t>，</w:t>
      </w:r>
      <w:r>
        <w:t>以及</w:t>
      </w:r>
      <w:r>
        <w:rPr>
          <w:rFonts w:hint="eastAsia"/>
        </w:rPr>
        <w:t>（</w:t>
      </w:r>
      <w:r>
        <w:rPr>
          <w:rFonts w:hint="eastAsia"/>
        </w:rPr>
        <w:t>ii</w:t>
      </w:r>
      <w:r>
        <w:rPr>
          <w:rFonts w:hint="eastAsia"/>
        </w:rPr>
        <w:t>）</w:t>
      </w:r>
      <w:r>
        <w:t>子节点支路电流的估计变量</w:t>
      </w:r>
      <w:r w:rsidRPr="002C12C8">
        <w:rPr>
          <w:position w:val="-14"/>
        </w:rPr>
        <w:object w:dxaOrig="300" w:dyaOrig="380" w14:anchorId="590A3878">
          <v:shape id="_x0000_i1117" type="#_x0000_t75" style="width:15.7pt;height:20.3pt" o:ole="">
            <v:imagedata r:id="rId181" o:title=""/>
          </v:shape>
          <o:OLEObject Type="Embed" ProgID="Equation.DSMT4" ShapeID="_x0000_i1117" DrawAspect="Content" ObjectID="_1738866501" r:id="rId182"/>
        </w:object>
      </w:r>
      <w:r>
        <w:rPr>
          <w:rFonts w:hint="eastAsia"/>
        </w:rPr>
        <w:t>。约束</w:t>
      </w:r>
      <w:r>
        <w:fldChar w:fldCharType="begin"/>
      </w:r>
      <w:r>
        <w:instrText xml:space="preserve"> REF _Ref470875591 \h </w:instrText>
      </w:r>
      <w:r>
        <w:fldChar w:fldCharType="separate"/>
      </w:r>
      <w:r w:rsidR="00E42796">
        <w:rPr>
          <w:rFonts w:hint="eastAsia"/>
        </w:rPr>
        <w:t>（</w:t>
      </w:r>
      <w:r w:rsidR="00E42796">
        <w:rPr>
          <w:noProof/>
        </w:rPr>
        <w:t>3</w:t>
      </w:r>
      <w:r w:rsidR="00E42796">
        <w:rPr>
          <w:rFonts w:hint="eastAsia"/>
        </w:rPr>
        <w:t>）</w:t>
      </w:r>
      <w:r>
        <w:fldChar w:fldCharType="end"/>
      </w:r>
      <w:r>
        <w:t>包含节点</w:t>
      </w:r>
      <w:proofErr w:type="spellStart"/>
      <w:r w:rsidRPr="006826D8">
        <w:rPr>
          <w:i/>
        </w:rPr>
        <w:t>i</w:t>
      </w:r>
      <w:proofErr w:type="spellEnd"/>
      <w:r>
        <w:t>的母节点</w:t>
      </w:r>
      <w:r w:rsidRPr="002C12C8">
        <w:rPr>
          <w:position w:val="-12"/>
        </w:rPr>
        <w:object w:dxaOrig="260" w:dyaOrig="360" w14:anchorId="78254B07">
          <v:shape id="_x0000_i1118" type="#_x0000_t75" style="width:10.35pt;height:15.7pt" o:ole="">
            <v:imagedata r:id="rId183" o:title=""/>
          </v:shape>
          <o:OLEObject Type="Embed" ProgID="Equation.DSMT4" ShapeID="_x0000_i1118" DrawAspect="Content" ObjectID="_1738866502" r:id="rId184"/>
        </w:object>
      </w:r>
      <w:r>
        <w:rPr>
          <w:rFonts w:hint="eastAsia"/>
        </w:rPr>
        <w:t>的电压</w:t>
      </w:r>
      <w:r w:rsidRPr="002C12C8">
        <w:rPr>
          <w:position w:val="-14"/>
        </w:rPr>
        <w:object w:dxaOrig="300" w:dyaOrig="380" w14:anchorId="49BC39E9">
          <v:shape id="_x0000_i1119" type="#_x0000_t75" style="width:15.7pt;height:20.3pt" o:ole="">
            <v:imagedata r:id="rId185" o:title=""/>
          </v:shape>
          <o:OLEObject Type="Embed" ProgID="Equation.DSMT4" ShapeID="_x0000_i1119" DrawAspect="Content" ObjectID="_1738866503" r:id="rId186"/>
        </w:object>
      </w:r>
      <w:r>
        <w:rPr>
          <w:rFonts w:hint="eastAsia"/>
        </w:rPr>
        <w:t>，为此构建节点</w:t>
      </w:r>
      <w:proofErr w:type="spellStart"/>
      <w:r w:rsidRPr="00CE3501">
        <w:rPr>
          <w:rFonts w:hint="eastAsia"/>
          <w:i/>
        </w:rPr>
        <w:t>i</w:t>
      </w:r>
      <w:proofErr w:type="spellEnd"/>
      <w:r>
        <w:rPr>
          <w:rFonts w:hint="eastAsia"/>
        </w:rPr>
        <w:t>对其母节点电压的估计变量</w:t>
      </w:r>
      <w:r w:rsidRPr="002C12C8">
        <w:rPr>
          <w:position w:val="-14"/>
        </w:rPr>
        <w:object w:dxaOrig="400" w:dyaOrig="380" w14:anchorId="55068EE9">
          <v:shape id="_x0000_i1120" type="#_x0000_t75" style="width:20.3pt;height:20.3pt" o:ole="">
            <v:imagedata r:id="rId187" o:title=""/>
          </v:shape>
          <o:OLEObject Type="Embed" ProgID="Equation.DSMT4" ShapeID="_x0000_i1120" DrawAspect="Content" ObjectID="_1738866504" r:id="rId188"/>
        </w:object>
      </w:r>
      <w:r>
        <w:rPr>
          <w:rFonts w:hint="eastAsia"/>
        </w:rPr>
        <w:t>。由此，模型</w:t>
      </w:r>
      <w:r>
        <w:fldChar w:fldCharType="begin"/>
      </w:r>
      <w:r>
        <w:instrText xml:space="preserve"> </w:instrText>
      </w:r>
      <w:r>
        <w:rPr>
          <w:rFonts w:hint="eastAsia"/>
        </w:rPr>
        <w:instrText>REF _Ref470807961 \h</w:instrText>
      </w:r>
      <w:r>
        <w:instrText xml:space="preserve"> </w:instrText>
      </w:r>
      <w:r>
        <w:fldChar w:fldCharType="separate"/>
      </w:r>
      <w:r w:rsidR="00E42796">
        <w:rPr>
          <w:rFonts w:hint="eastAsia"/>
        </w:rPr>
        <w:t>（</w:t>
      </w:r>
      <w:r w:rsidR="00E42796">
        <w:rPr>
          <w:noProof/>
        </w:rPr>
        <w:t>11</w:t>
      </w:r>
      <w:r w:rsidR="00E42796">
        <w:rPr>
          <w:rFonts w:hint="eastAsia"/>
        </w:rPr>
        <w:t>）</w:t>
      </w:r>
      <w:r>
        <w:fldChar w:fldCharType="end"/>
      </w:r>
      <w:r>
        <w:t>能够写为</w:t>
      </w:r>
    </w:p>
    <w:tbl>
      <w:tblPr>
        <w:tblW w:w="0" w:type="auto"/>
        <w:jc w:val="center"/>
        <w:tblLayout w:type="fixed"/>
        <w:tblCellMar>
          <w:left w:w="28" w:type="dxa"/>
          <w:right w:w="28" w:type="dxa"/>
        </w:tblCellMar>
        <w:tblLook w:val="0000" w:firstRow="0" w:lastRow="0" w:firstColumn="0" w:lastColumn="0" w:noHBand="0" w:noVBand="0"/>
      </w:tblPr>
      <w:tblGrid>
        <w:gridCol w:w="993"/>
        <w:gridCol w:w="6095"/>
        <w:gridCol w:w="1075"/>
      </w:tblGrid>
      <w:tr w:rsidR="00AC2186" w:rsidRPr="00C601CB" w14:paraId="6C2C2D46" w14:textId="77777777" w:rsidTr="002F7379">
        <w:trPr>
          <w:trHeight w:val="420"/>
          <w:jc w:val="center"/>
        </w:trPr>
        <w:tc>
          <w:tcPr>
            <w:tcW w:w="993" w:type="dxa"/>
            <w:vAlign w:val="center"/>
          </w:tcPr>
          <w:p w14:paraId="1BBEC785" w14:textId="77777777" w:rsidR="00AC2186" w:rsidRPr="00C601CB" w:rsidRDefault="00AC2186" w:rsidP="002F7379">
            <w:pPr>
              <w:pStyle w:val="affff1"/>
            </w:pPr>
          </w:p>
        </w:tc>
        <w:tc>
          <w:tcPr>
            <w:tcW w:w="6095" w:type="dxa"/>
            <w:vAlign w:val="center"/>
          </w:tcPr>
          <w:p w14:paraId="00F90992" w14:textId="77777777" w:rsidR="00AC2186" w:rsidRPr="00C601CB" w:rsidRDefault="00AC2186" w:rsidP="002F7379">
            <w:pPr>
              <w:pStyle w:val="affff1"/>
            </w:pPr>
            <w:r w:rsidRPr="00E72467">
              <w:rPr>
                <w:position w:val="-28"/>
              </w:rPr>
              <w:object w:dxaOrig="1700" w:dyaOrig="580" w14:anchorId="77A576BA">
                <v:shape id="_x0000_i1121" type="#_x0000_t75" style="width:87.7pt;height:30.65pt" o:ole="">
                  <v:imagedata r:id="rId189" o:title=""/>
                </v:shape>
                <o:OLEObject Type="Embed" ProgID="Equation.DSMT4" ShapeID="_x0000_i1121" DrawAspect="Content" ObjectID="_1738866505" r:id="rId190"/>
              </w:object>
            </w:r>
          </w:p>
        </w:tc>
        <w:tc>
          <w:tcPr>
            <w:tcW w:w="1075" w:type="dxa"/>
            <w:vAlign w:val="center"/>
          </w:tcPr>
          <w:p w14:paraId="6CF0C7C1" w14:textId="036800F7" w:rsidR="00AC2186" w:rsidRPr="00C601CB" w:rsidRDefault="00AC2186" w:rsidP="002F7379">
            <w:pPr>
              <w:pStyle w:val="affff2"/>
            </w:pPr>
            <w:bookmarkStart w:id="31" w:name="_Ref470944570"/>
            <w:r>
              <w:rPr>
                <w:rFonts w:hint="eastAsia"/>
              </w:rPr>
              <w:t>（</w:t>
            </w:r>
            <w:r w:rsidR="002F2E01">
              <w:fldChar w:fldCharType="begin"/>
            </w:r>
            <w:r w:rsidR="002F2E01">
              <w:instrText xml:space="preserve"> </w:instrText>
            </w:r>
            <w:r w:rsidR="002F2E01">
              <w:rPr>
                <w:rFonts w:hint="eastAsia"/>
              </w:rPr>
              <w:instrText xml:space="preserve">SEQ </w:instrText>
            </w:r>
            <w:r w:rsidR="002F2E01">
              <w:rPr>
                <w:rFonts w:hint="eastAsia"/>
              </w:rPr>
              <w:instrText>公式</w:instrText>
            </w:r>
            <w:r w:rsidR="002F2E01">
              <w:rPr>
                <w:rFonts w:hint="eastAsia"/>
              </w:rPr>
              <w:instrText xml:space="preserve"> \* ARABIC</w:instrText>
            </w:r>
            <w:r w:rsidR="002F2E01">
              <w:instrText xml:space="preserve"> </w:instrText>
            </w:r>
            <w:r w:rsidR="002F2E01">
              <w:fldChar w:fldCharType="separate"/>
            </w:r>
            <w:r w:rsidR="00E42796">
              <w:t>19</w:t>
            </w:r>
            <w:r w:rsidR="002F2E01">
              <w:fldChar w:fldCharType="end"/>
            </w:r>
            <w:r>
              <w:rPr>
                <w:rFonts w:hint="eastAsia"/>
              </w:rPr>
              <w:t>）</w:t>
            </w:r>
            <w:bookmarkEnd w:id="31"/>
          </w:p>
        </w:tc>
      </w:tr>
      <w:tr w:rsidR="00AC2186" w:rsidRPr="00C601CB" w14:paraId="5A9C2C92" w14:textId="77777777" w:rsidTr="002F7379">
        <w:trPr>
          <w:trHeight w:val="420"/>
          <w:jc w:val="center"/>
        </w:trPr>
        <w:tc>
          <w:tcPr>
            <w:tcW w:w="993" w:type="dxa"/>
            <w:vAlign w:val="center"/>
          </w:tcPr>
          <w:p w14:paraId="75D1CD0A" w14:textId="77777777" w:rsidR="00AC2186" w:rsidRPr="00C601CB" w:rsidRDefault="00AC2186" w:rsidP="002F7379">
            <w:pPr>
              <w:pStyle w:val="affff1"/>
            </w:pPr>
          </w:p>
        </w:tc>
        <w:tc>
          <w:tcPr>
            <w:tcW w:w="6095" w:type="dxa"/>
            <w:vAlign w:val="center"/>
          </w:tcPr>
          <w:p w14:paraId="0CB3E728" w14:textId="77777777" w:rsidR="00AC2186" w:rsidRPr="00C601CB" w:rsidRDefault="00AC2186" w:rsidP="002F7379">
            <w:pPr>
              <w:pStyle w:val="affff1"/>
            </w:pPr>
            <w:r w:rsidRPr="00040533">
              <w:rPr>
                <w:position w:val="-32"/>
              </w:rPr>
              <w:object w:dxaOrig="4780" w:dyaOrig="600" w14:anchorId="21C8C7F7">
                <v:shape id="_x0000_i1122" type="#_x0000_t75" style="width:242pt;height:30.65pt" o:ole="">
                  <v:imagedata r:id="rId191" o:title=""/>
                </v:shape>
                <o:OLEObject Type="Embed" ProgID="Equation.DSMT4" ShapeID="_x0000_i1122" DrawAspect="Content" ObjectID="_1738866506" r:id="rId192"/>
              </w:object>
            </w:r>
          </w:p>
        </w:tc>
        <w:tc>
          <w:tcPr>
            <w:tcW w:w="1075" w:type="dxa"/>
            <w:vAlign w:val="center"/>
          </w:tcPr>
          <w:p w14:paraId="6CB79A02" w14:textId="6E1E0266" w:rsidR="00AC2186" w:rsidRPr="00C601CB" w:rsidRDefault="00AC2186" w:rsidP="002F7379">
            <w:pPr>
              <w:pStyle w:val="affff2"/>
            </w:pPr>
            <w:bookmarkStart w:id="32" w:name="_Ref470942435"/>
            <w:r>
              <w:rPr>
                <w:rFonts w:hint="eastAsia"/>
              </w:rPr>
              <w:t>（</w:t>
            </w:r>
            <w:r w:rsidR="002F2E01">
              <w:fldChar w:fldCharType="begin"/>
            </w:r>
            <w:r w:rsidR="002F2E01">
              <w:instrText xml:space="preserve"> </w:instrText>
            </w:r>
            <w:r w:rsidR="002F2E01">
              <w:rPr>
                <w:rFonts w:hint="eastAsia"/>
              </w:rPr>
              <w:instrText xml:space="preserve">SEQ </w:instrText>
            </w:r>
            <w:r w:rsidR="002F2E01">
              <w:rPr>
                <w:rFonts w:hint="eastAsia"/>
              </w:rPr>
              <w:instrText>公式</w:instrText>
            </w:r>
            <w:r w:rsidR="002F2E01">
              <w:rPr>
                <w:rFonts w:hint="eastAsia"/>
              </w:rPr>
              <w:instrText xml:space="preserve"> \* ARABIC</w:instrText>
            </w:r>
            <w:r w:rsidR="002F2E01">
              <w:instrText xml:space="preserve"> </w:instrText>
            </w:r>
            <w:r w:rsidR="002F2E01">
              <w:fldChar w:fldCharType="separate"/>
            </w:r>
            <w:r w:rsidR="00E42796">
              <w:t>20</w:t>
            </w:r>
            <w:r w:rsidR="002F2E01">
              <w:fldChar w:fldCharType="end"/>
            </w:r>
            <w:r>
              <w:rPr>
                <w:rFonts w:hint="eastAsia"/>
              </w:rPr>
              <w:t>）</w:t>
            </w:r>
            <w:bookmarkEnd w:id="32"/>
          </w:p>
        </w:tc>
      </w:tr>
      <w:tr w:rsidR="00AC2186" w:rsidRPr="00C601CB" w14:paraId="4A9FF401" w14:textId="77777777" w:rsidTr="002F7379">
        <w:trPr>
          <w:trHeight w:val="420"/>
          <w:jc w:val="center"/>
        </w:trPr>
        <w:tc>
          <w:tcPr>
            <w:tcW w:w="993" w:type="dxa"/>
            <w:vAlign w:val="center"/>
          </w:tcPr>
          <w:p w14:paraId="3466C1F8" w14:textId="77777777" w:rsidR="00AC2186" w:rsidRPr="00C601CB" w:rsidRDefault="00AC2186" w:rsidP="002F7379">
            <w:pPr>
              <w:pStyle w:val="affff1"/>
            </w:pPr>
          </w:p>
        </w:tc>
        <w:tc>
          <w:tcPr>
            <w:tcW w:w="6095" w:type="dxa"/>
            <w:vAlign w:val="center"/>
          </w:tcPr>
          <w:p w14:paraId="652C1445" w14:textId="77777777" w:rsidR="00AC2186" w:rsidRPr="00C601CB" w:rsidRDefault="00AC2186" w:rsidP="002F7379">
            <w:pPr>
              <w:pStyle w:val="affff1"/>
            </w:pPr>
            <w:r w:rsidRPr="00040533">
              <w:rPr>
                <w:position w:val="-32"/>
              </w:rPr>
              <w:object w:dxaOrig="4760" w:dyaOrig="600" w14:anchorId="2EAC1517">
                <v:shape id="_x0000_i1123" type="#_x0000_t75" style="width:241.65pt;height:30.65pt" o:ole="">
                  <v:imagedata r:id="rId193" o:title=""/>
                </v:shape>
                <o:OLEObject Type="Embed" ProgID="Equation.DSMT4" ShapeID="_x0000_i1123" DrawAspect="Content" ObjectID="_1738866507" r:id="rId194"/>
              </w:object>
            </w:r>
          </w:p>
        </w:tc>
        <w:tc>
          <w:tcPr>
            <w:tcW w:w="1075" w:type="dxa"/>
            <w:vAlign w:val="center"/>
          </w:tcPr>
          <w:p w14:paraId="6712785A" w14:textId="3D42D2AD" w:rsidR="00AC2186" w:rsidRPr="00C601CB" w:rsidRDefault="00AC2186" w:rsidP="002F7379">
            <w:pPr>
              <w:pStyle w:val="affff2"/>
            </w:pPr>
            <w:r>
              <w:rPr>
                <w:rFonts w:hint="eastAsia"/>
              </w:rPr>
              <w:t>（</w:t>
            </w:r>
            <w:r w:rsidR="002F2E01">
              <w:fldChar w:fldCharType="begin"/>
            </w:r>
            <w:r w:rsidR="002F2E01">
              <w:instrText xml:space="preserve"> </w:instrText>
            </w:r>
            <w:r w:rsidR="002F2E01">
              <w:rPr>
                <w:rFonts w:hint="eastAsia"/>
              </w:rPr>
              <w:instrText xml:space="preserve">SEQ </w:instrText>
            </w:r>
            <w:r w:rsidR="002F2E01">
              <w:rPr>
                <w:rFonts w:hint="eastAsia"/>
              </w:rPr>
              <w:instrText>公式</w:instrText>
            </w:r>
            <w:r w:rsidR="002F2E01">
              <w:rPr>
                <w:rFonts w:hint="eastAsia"/>
              </w:rPr>
              <w:instrText xml:space="preserve"> \* ARABIC</w:instrText>
            </w:r>
            <w:r w:rsidR="002F2E01">
              <w:instrText xml:space="preserve"> </w:instrText>
            </w:r>
            <w:r w:rsidR="002F2E01">
              <w:fldChar w:fldCharType="separate"/>
            </w:r>
            <w:r w:rsidR="00E42796">
              <w:t>21</w:t>
            </w:r>
            <w:r w:rsidR="002F2E01">
              <w:fldChar w:fldCharType="end"/>
            </w:r>
            <w:r>
              <w:rPr>
                <w:rFonts w:hint="eastAsia"/>
              </w:rPr>
              <w:t>）</w:t>
            </w:r>
          </w:p>
        </w:tc>
      </w:tr>
      <w:tr w:rsidR="00AC2186" w:rsidRPr="00C601CB" w14:paraId="37625539" w14:textId="77777777" w:rsidTr="002F7379">
        <w:trPr>
          <w:trHeight w:val="420"/>
          <w:jc w:val="center"/>
        </w:trPr>
        <w:tc>
          <w:tcPr>
            <w:tcW w:w="993" w:type="dxa"/>
            <w:vAlign w:val="center"/>
          </w:tcPr>
          <w:p w14:paraId="7560A5FF" w14:textId="77777777" w:rsidR="00AC2186" w:rsidRPr="00C601CB" w:rsidRDefault="00AC2186" w:rsidP="002F7379">
            <w:pPr>
              <w:pStyle w:val="affff1"/>
            </w:pPr>
          </w:p>
        </w:tc>
        <w:tc>
          <w:tcPr>
            <w:tcW w:w="6095" w:type="dxa"/>
            <w:vAlign w:val="center"/>
          </w:tcPr>
          <w:p w14:paraId="17CD2D76" w14:textId="77777777" w:rsidR="00AC2186" w:rsidRPr="00C601CB" w:rsidRDefault="00AC2186" w:rsidP="002F7379">
            <w:pPr>
              <w:pStyle w:val="affff1"/>
            </w:pPr>
            <w:r w:rsidRPr="00E72467">
              <w:rPr>
                <w:position w:val="-18"/>
              </w:rPr>
              <w:object w:dxaOrig="5460" w:dyaOrig="480" w14:anchorId="1AB1DC57">
                <v:shape id="_x0000_i1124" type="#_x0000_t75" style="width:277.65pt;height:25.65pt" o:ole="">
                  <v:imagedata r:id="rId195" o:title=""/>
                </v:shape>
                <o:OLEObject Type="Embed" ProgID="Equation.DSMT4" ShapeID="_x0000_i1124" DrawAspect="Content" ObjectID="_1738866508" r:id="rId196"/>
              </w:object>
            </w:r>
          </w:p>
        </w:tc>
        <w:tc>
          <w:tcPr>
            <w:tcW w:w="1075" w:type="dxa"/>
            <w:vAlign w:val="center"/>
          </w:tcPr>
          <w:p w14:paraId="3555CB3B" w14:textId="7BB87931" w:rsidR="00AC2186" w:rsidRPr="00C601CB" w:rsidRDefault="00AC2186" w:rsidP="002F7379">
            <w:pPr>
              <w:pStyle w:val="affff2"/>
            </w:pPr>
            <w:bookmarkStart w:id="33" w:name="_Ref470942437"/>
            <w:r>
              <w:rPr>
                <w:rFonts w:hint="eastAsia"/>
              </w:rPr>
              <w:t>（</w:t>
            </w:r>
            <w:r w:rsidR="002F2E01">
              <w:fldChar w:fldCharType="begin"/>
            </w:r>
            <w:r w:rsidR="002F2E01">
              <w:instrText xml:space="preserve"> </w:instrText>
            </w:r>
            <w:r w:rsidR="002F2E01">
              <w:rPr>
                <w:rFonts w:hint="eastAsia"/>
              </w:rPr>
              <w:instrText xml:space="preserve">SEQ </w:instrText>
            </w:r>
            <w:r w:rsidR="002F2E01">
              <w:rPr>
                <w:rFonts w:hint="eastAsia"/>
              </w:rPr>
              <w:instrText>公式</w:instrText>
            </w:r>
            <w:r w:rsidR="002F2E01">
              <w:rPr>
                <w:rFonts w:hint="eastAsia"/>
              </w:rPr>
              <w:instrText xml:space="preserve"> \* ARABIC</w:instrText>
            </w:r>
            <w:r w:rsidR="002F2E01">
              <w:instrText xml:space="preserve"> </w:instrText>
            </w:r>
            <w:r w:rsidR="002F2E01">
              <w:fldChar w:fldCharType="separate"/>
            </w:r>
            <w:r w:rsidR="00E42796">
              <w:t>22</w:t>
            </w:r>
            <w:r w:rsidR="002F2E01">
              <w:fldChar w:fldCharType="end"/>
            </w:r>
            <w:r>
              <w:rPr>
                <w:rFonts w:hint="eastAsia"/>
              </w:rPr>
              <w:t>）</w:t>
            </w:r>
            <w:bookmarkEnd w:id="33"/>
          </w:p>
        </w:tc>
      </w:tr>
      <w:tr w:rsidR="00AC2186" w:rsidRPr="00C601CB" w14:paraId="55CE6DA3" w14:textId="77777777" w:rsidTr="002F7379">
        <w:trPr>
          <w:trHeight w:val="420"/>
          <w:jc w:val="center"/>
        </w:trPr>
        <w:tc>
          <w:tcPr>
            <w:tcW w:w="993" w:type="dxa"/>
            <w:vAlign w:val="center"/>
          </w:tcPr>
          <w:p w14:paraId="526C4DCA" w14:textId="77777777" w:rsidR="00AC2186" w:rsidRPr="00C601CB" w:rsidRDefault="00AC2186" w:rsidP="002F7379">
            <w:pPr>
              <w:pStyle w:val="affff1"/>
            </w:pPr>
          </w:p>
        </w:tc>
        <w:tc>
          <w:tcPr>
            <w:tcW w:w="6095" w:type="dxa"/>
            <w:vAlign w:val="center"/>
          </w:tcPr>
          <w:p w14:paraId="1FF10F4F" w14:textId="77777777" w:rsidR="00AC2186" w:rsidRPr="00C601CB" w:rsidRDefault="00AC2186" w:rsidP="002F7379">
            <w:pPr>
              <w:pStyle w:val="affff1"/>
            </w:pPr>
            <w:r w:rsidRPr="00D25E92">
              <w:rPr>
                <w:position w:val="-12"/>
              </w:rPr>
              <w:object w:dxaOrig="3019" w:dyaOrig="440" w14:anchorId="345EA5EF">
                <v:shape id="_x0000_i1125" type="#_x0000_t75" style="width:149.35pt;height:20.3pt" o:ole="">
                  <v:imagedata r:id="rId197" o:title=""/>
                </v:shape>
                <o:OLEObject Type="Embed" ProgID="Equation.DSMT4" ShapeID="_x0000_i1125" DrawAspect="Content" ObjectID="_1738866509" r:id="rId198"/>
              </w:object>
            </w:r>
          </w:p>
        </w:tc>
        <w:tc>
          <w:tcPr>
            <w:tcW w:w="1075" w:type="dxa"/>
            <w:vAlign w:val="center"/>
          </w:tcPr>
          <w:p w14:paraId="7DE503C4" w14:textId="7C0F03A3" w:rsidR="00AC2186" w:rsidRPr="00C601CB" w:rsidRDefault="00AC2186" w:rsidP="002F7379">
            <w:pPr>
              <w:pStyle w:val="affff2"/>
            </w:pPr>
            <w:bookmarkStart w:id="34" w:name="_Ref470942468"/>
            <w:r>
              <w:rPr>
                <w:rFonts w:hint="eastAsia"/>
              </w:rPr>
              <w:t>（</w:t>
            </w:r>
            <w:r w:rsidR="002F2E01">
              <w:fldChar w:fldCharType="begin"/>
            </w:r>
            <w:r w:rsidR="002F2E01">
              <w:instrText xml:space="preserve"> </w:instrText>
            </w:r>
            <w:r w:rsidR="002F2E01">
              <w:rPr>
                <w:rFonts w:hint="eastAsia"/>
              </w:rPr>
              <w:instrText xml:space="preserve">SEQ </w:instrText>
            </w:r>
            <w:r w:rsidR="002F2E01">
              <w:rPr>
                <w:rFonts w:hint="eastAsia"/>
              </w:rPr>
              <w:instrText>公式</w:instrText>
            </w:r>
            <w:r w:rsidR="002F2E01">
              <w:rPr>
                <w:rFonts w:hint="eastAsia"/>
              </w:rPr>
              <w:instrText xml:space="preserve"> \* ARABIC</w:instrText>
            </w:r>
            <w:r w:rsidR="002F2E01">
              <w:instrText xml:space="preserve"> </w:instrText>
            </w:r>
            <w:r w:rsidR="002F2E01">
              <w:fldChar w:fldCharType="separate"/>
            </w:r>
            <w:r w:rsidR="00E42796">
              <w:t>23</w:t>
            </w:r>
            <w:r w:rsidR="002F2E01">
              <w:fldChar w:fldCharType="end"/>
            </w:r>
            <w:r>
              <w:rPr>
                <w:rFonts w:hint="eastAsia"/>
              </w:rPr>
              <w:t>）</w:t>
            </w:r>
            <w:bookmarkEnd w:id="34"/>
          </w:p>
        </w:tc>
      </w:tr>
      <w:tr w:rsidR="00AC2186" w:rsidRPr="00C601CB" w14:paraId="7FA2C393" w14:textId="77777777" w:rsidTr="002F7379">
        <w:trPr>
          <w:trHeight w:val="420"/>
          <w:jc w:val="center"/>
        </w:trPr>
        <w:tc>
          <w:tcPr>
            <w:tcW w:w="993" w:type="dxa"/>
            <w:vAlign w:val="center"/>
          </w:tcPr>
          <w:p w14:paraId="6B50F4BB" w14:textId="77777777" w:rsidR="00AC2186" w:rsidRPr="00C601CB" w:rsidRDefault="00AC2186" w:rsidP="002F7379">
            <w:pPr>
              <w:pStyle w:val="affff1"/>
            </w:pPr>
          </w:p>
        </w:tc>
        <w:tc>
          <w:tcPr>
            <w:tcW w:w="6095" w:type="dxa"/>
            <w:vAlign w:val="center"/>
          </w:tcPr>
          <w:p w14:paraId="1BC9A711" w14:textId="77777777" w:rsidR="00AC2186" w:rsidRPr="00C601CB" w:rsidRDefault="00AC2186" w:rsidP="002F7379">
            <w:pPr>
              <w:pStyle w:val="affff1"/>
            </w:pPr>
            <w:r w:rsidRPr="00FC6F10">
              <w:rPr>
                <w:position w:val="-14"/>
              </w:rPr>
              <w:object w:dxaOrig="4680" w:dyaOrig="420" w14:anchorId="2E10A1BC">
                <v:shape id="_x0000_i1126" type="#_x0000_t75" style="width:236.3pt;height:20.3pt" o:ole="">
                  <v:imagedata r:id="rId199" o:title=""/>
                </v:shape>
                <o:OLEObject Type="Embed" ProgID="Equation.DSMT4" ShapeID="_x0000_i1126" DrawAspect="Content" ObjectID="_1738866510" r:id="rId200"/>
              </w:object>
            </w:r>
          </w:p>
        </w:tc>
        <w:tc>
          <w:tcPr>
            <w:tcW w:w="1075" w:type="dxa"/>
            <w:vAlign w:val="center"/>
          </w:tcPr>
          <w:p w14:paraId="221AF7D7" w14:textId="4A4CA6ED" w:rsidR="00AC2186" w:rsidRPr="00C601CB" w:rsidRDefault="00AC2186" w:rsidP="002F7379">
            <w:pPr>
              <w:pStyle w:val="affff2"/>
            </w:pPr>
            <w:bookmarkStart w:id="35" w:name="_Ref470942470"/>
            <w:r>
              <w:rPr>
                <w:rFonts w:hint="eastAsia"/>
              </w:rPr>
              <w:t>（</w:t>
            </w:r>
            <w:r w:rsidR="002F2E01">
              <w:fldChar w:fldCharType="begin"/>
            </w:r>
            <w:r w:rsidR="002F2E01">
              <w:instrText xml:space="preserve"> </w:instrText>
            </w:r>
            <w:r w:rsidR="002F2E01">
              <w:rPr>
                <w:rFonts w:hint="eastAsia"/>
              </w:rPr>
              <w:instrText xml:space="preserve">SEQ </w:instrText>
            </w:r>
            <w:r w:rsidR="002F2E01">
              <w:rPr>
                <w:rFonts w:hint="eastAsia"/>
              </w:rPr>
              <w:instrText>公式</w:instrText>
            </w:r>
            <w:r w:rsidR="002F2E01">
              <w:rPr>
                <w:rFonts w:hint="eastAsia"/>
              </w:rPr>
              <w:instrText xml:space="preserve"> \* ARABIC</w:instrText>
            </w:r>
            <w:r w:rsidR="002F2E01">
              <w:instrText xml:space="preserve"> </w:instrText>
            </w:r>
            <w:r w:rsidR="002F2E01">
              <w:fldChar w:fldCharType="separate"/>
            </w:r>
            <w:r w:rsidR="00E42796">
              <w:t>24</w:t>
            </w:r>
            <w:r w:rsidR="002F2E01">
              <w:fldChar w:fldCharType="end"/>
            </w:r>
            <w:r>
              <w:rPr>
                <w:rFonts w:hint="eastAsia"/>
              </w:rPr>
              <w:t>）</w:t>
            </w:r>
            <w:bookmarkEnd w:id="35"/>
          </w:p>
        </w:tc>
      </w:tr>
      <w:tr w:rsidR="00AC2186" w:rsidRPr="00C601CB" w14:paraId="4DB03F09" w14:textId="77777777" w:rsidTr="002F7379">
        <w:trPr>
          <w:trHeight w:val="420"/>
          <w:jc w:val="center"/>
        </w:trPr>
        <w:tc>
          <w:tcPr>
            <w:tcW w:w="993" w:type="dxa"/>
            <w:vAlign w:val="center"/>
          </w:tcPr>
          <w:p w14:paraId="2235E1C1" w14:textId="77777777" w:rsidR="00AC2186" w:rsidRPr="00C601CB" w:rsidRDefault="00AC2186" w:rsidP="002F7379">
            <w:pPr>
              <w:pStyle w:val="affff1"/>
            </w:pPr>
          </w:p>
        </w:tc>
        <w:tc>
          <w:tcPr>
            <w:tcW w:w="6095" w:type="dxa"/>
            <w:vAlign w:val="center"/>
          </w:tcPr>
          <w:p w14:paraId="08226CA1" w14:textId="77777777" w:rsidR="00AC2186" w:rsidRPr="00C601CB" w:rsidRDefault="00AC2186" w:rsidP="002F7379">
            <w:pPr>
              <w:pStyle w:val="affff1"/>
            </w:pPr>
            <w:r w:rsidRPr="00D25E92">
              <w:rPr>
                <w:position w:val="-12"/>
              </w:rPr>
              <w:object w:dxaOrig="5940" w:dyaOrig="400" w14:anchorId="4F196FF4">
                <v:shape id="_x0000_i1127" type="#_x0000_t75" style="width:298.35pt;height:20.3pt" o:ole="">
                  <v:imagedata r:id="rId201" o:title=""/>
                </v:shape>
                <o:OLEObject Type="Embed" ProgID="Equation.DSMT4" ShapeID="_x0000_i1127" DrawAspect="Content" ObjectID="_1738866511" r:id="rId202"/>
              </w:object>
            </w:r>
          </w:p>
        </w:tc>
        <w:tc>
          <w:tcPr>
            <w:tcW w:w="1075" w:type="dxa"/>
            <w:vAlign w:val="center"/>
          </w:tcPr>
          <w:p w14:paraId="2BAE02DA" w14:textId="12DA8368" w:rsidR="00AC2186" w:rsidRPr="00C601CB" w:rsidRDefault="00AC2186" w:rsidP="002F7379">
            <w:pPr>
              <w:pStyle w:val="affff2"/>
            </w:pPr>
            <w:bookmarkStart w:id="36" w:name="_Ref470942473"/>
            <w:r>
              <w:rPr>
                <w:rFonts w:hint="eastAsia"/>
              </w:rPr>
              <w:t>（</w:t>
            </w:r>
            <w:r w:rsidR="002F2E01">
              <w:fldChar w:fldCharType="begin"/>
            </w:r>
            <w:r w:rsidR="002F2E01">
              <w:instrText xml:space="preserve"> </w:instrText>
            </w:r>
            <w:r w:rsidR="002F2E01">
              <w:rPr>
                <w:rFonts w:hint="eastAsia"/>
              </w:rPr>
              <w:instrText xml:space="preserve">SEQ </w:instrText>
            </w:r>
            <w:r w:rsidR="002F2E01">
              <w:rPr>
                <w:rFonts w:hint="eastAsia"/>
              </w:rPr>
              <w:instrText>公式</w:instrText>
            </w:r>
            <w:r w:rsidR="002F2E01">
              <w:rPr>
                <w:rFonts w:hint="eastAsia"/>
              </w:rPr>
              <w:instrText xml:space="preserve"> \* ARABIC</w:instrText>
            </w:r>
            <w:r w:rsidR="002F2E01">
              <w:instrText xml:space="preserve"> </w:instrText>
            </w:r>
            <w:r w:rsidR="002F2E01">
              <w:fldChar w:fldCharType="separate"/>
            </w:r>
            <w:r w:rsidR="00E42796">
              <w:t>25</w:t>
            </w:r>
            <w:r w:rsidR="002F2E01">
              <w:fldChar w:fldCharType="end"/>
            </w:r>
            <w:r>
              <w:rPr>
                <w:rFonts w:hint="eastAsia"/>
              </w:rPr>
              <w:t>）</w:t>
            </w:r>
            <w:bookmarkEnd w:id="36"/>
          </w:p>
        </w:tc>
      </w:tr>
      <w:tr w:rsidR="00AC2186" w:rsidRPr="00C601CB" w14:paraId="343743EB" w14:textId="77777777" w:rsidTr="002F7379">
        <w:trPr>
          <w:trHeight w:val="420"/>
          <w:jc w:val="center"/>
        </w:trPr>
        <w:tc>
          <w:tcPr>
            <w:tcW w:w="993" w:type="dxa"/>
            <w:vAlign w:val="center"/>
          </w:tcPr>
          <w:p w14:paraId="7D6F0DF0" w14:textId="77777777" w:rsidR="00AC2186" w:rsidRPr="00C601CB" w:rsidRDefault="00AC2186" w:rsidP="002F7379">
            <w:pPr>
              <w:pStyle w:val="affff1"/>
            </w:pPr>
          </w:p>
        </w:tc>
        <w:tc>
          <w:tcPr>
            <w:tcW w:w="6095" w:type="dxa"/>
            <w:vAlign w:val="center"/>
          </w:tcPr>
          <w:p w14:paraId="2876AFF1" w14:textId="77777777" w:rsidR="00AC2186" w:rsidRPr="00C601CB" w:rsidRDefault="00AC2186" w:rsidP="002F7379">
            <w:pPr>
              <w:pStyle w:val="affff1"/>
            </w:pPr>
            <w:r w:rsidRPr="00485FEA">
              <w:rPr>
                <w:position w:val="-14"/>
              </w:rPr>
              <w:object w:dxaOrig="3660" w:dyaOrig="420" w14:anchorId="1DE8C87F">
                <v:shape id="_x0000_i1128" type="#_x0000_t75" style="width:185.35pt;height:20.3pt" o:ole="">
                  <v:imagedata r:id="rId203" o:title=""/>
                </v:shape>
                <o:OLEObject Type="Embed" ProgID="Equation.DSMT4" ShapeID="_x0000_i1128" DrawAspect="Content" ObjectID="_1738866512" r:id="rId204"/>
              </w:object>
            </w:r>
          </w:p>
        </w:tc>
        <w:tc>
          <w:tcPr>
            <w:tcW w:w="1075" w:type="dxa"/>
            <w:vAlign w:val="center"/>
          </w:tcPr>
          <w:p w14:paraId="6C487ED9" w14:textId="5FBDAA0F" w:rsidR="00AC2186" w:rsidRPr="00C601CB" w:rsidRDefault="00AC2186" w:rsidP="002F7379">
            <w:pPr>
              <w:pStyle w:val="affff2"/>
            </w:pPr>
            <w:bookmarkStart w:id="37" w:name="_Ref470942474"/>
            <w:r>
              <w:rPr>
                <w:rFonts w:hint="eastAsia"/>
              </w:rPr>
              <w:t>（</w:t>
            </w:r>
            <w:r w:rsidR="002F2E01">
              <w:fldChar w:fldCharType="begin"/>
            </w:r>
            <w:r w:rsidR="002F2E01">
              <w:instrText xml:space="preserve"> </w:instrText>
            </w:r>
            <w:r w:rsidR="002F2E01">
              <w:rPr>
                <w:rFonts w:hint="eastAsia"/>
              </w:rPr>
              <w:instrText xml:space="preserve">SEQ </w:instrText>
            </w:r>
            <w:r w:rsidR="002F2E01">
              <w:rPr>
                <w:rFonts w:hint="eastAsia"/>
              </w:rPr>
              <w:instrText>公式</w:instrText>
            </w:r>
            <w:r w:rsidR="002F2E01">
              <w:rPr>
                <w:rFonts w:hint="eastAsia"/>
              </w:rPr>
              <w:instrText xml:space="preserve"> \* ARABIC</w:instrText>
            </w:r>
            <w:r w:rsidR="002F2E01">
              <w:instrText xml:space="preserve"> </w:instrText>
            </w:r>
            <w:r w:rsidR="002F2E01">
              <w:fldChar w:fldCharType="separate"/>
            </w:r>
            <w:r w:rsidR="00E42796">
              <w:t>26</w:t>
            </w:r>
            <w:r w:rsidR="002F2E01">
              <w:fldChar w:fldCharType="end"/>
            </w:r>
            <w:r>
              <w:rPr>
                <w:rFonts w:hint="eastAsia"/>
              </w:rPr>
              <w:t>）</w:t>
            </w:r>
            <w:bookmarkEnd w:id="37"/>
          </w:p>
        </w:tc>
      </w:tr>
      <w:tr w:rsidR="00AC2186" w:rsidRPr="00C601CB" w14:paraId="489943FE" w14:textId="77777777" w:rsidTr="002F7379">
        <w:trPr>
          <w:trHeight w:val="420"/>
          <w:jc w:val="center"/>
        </w:trPr>
        <w:tc>
          <w:tcPr>
            <w:tcW w:w="993" w:type="dxa"/>
            <w:vAlign w:val="center"/>
          </w:tcPr>
          <w:p w14:paraId="4735563A" w14:textId="77777777" w:rsidR="00AC2186" w:rsidRPr="00C601CB" w:rsidRDefault="00AC2186" w:rsidP="002F7379">
            <w:pPr>
              <w:pStyle w:val="affff1"/>
            </w:pPr>
          </w:p>
        </w:tc>
        <w:tc>
          <w:tcPr>
            <w:tcW w:w="6095" w:type="dxa"/>
            <w:vAlign w:val="center"/>
          </w:tcPr>
          <w:p w14:paraId="6439D053" w14:textId="77777777" w:rsidR="00AC2186" w:rsidRPr="00C601CB" w:rsidRDefault="00AC2186" w:rsidP="002F7379">
            <w:pPr>
              <w:pStyle w:val="affff1"/>
            </w:pPr>
            <w:r w:rsidRPr="00485FEA">
              <w:rPr>
                <w:position w:val="-14"/>
              </w:rPr>
              <w:object w:dxaOrig="980" w:dyaOrig="420" w14:anchorId="06607659">
                <v:shape id="_x0000_i1129" type="#_x0000_t75" style="width:46.35pt;height:20.3pt" o:ole="">
                  <v:imagedata r:id="rId205" o:title=""/>
                </v:shape>
                <o:OLEObject Type="Embed" ProgID="Equation.DSMT4" ShapeID="_x0000_i1129" DrawAspect="Content" ObjectID="_1738866513" r:id="rId206"/>
              </w:object>
            </w:r>
          </w:p>
        </w:tc>
        <w:tc>
          <w:tcPr>
            <w:tcW w:w="1075" w:type="dxa"/>
            <w:vAlign w:val="center"/>
          </w:tcPr>
          <w:p w14:paraId="18F9F784" w14:textId="5D89442B" w:rsidR="00AC2186" w:rsidRPr="00C601CB" w:rsidRDefault="00AC2186" w:rsidP="002F7379">
            <w:pPr>
              <w:pStyle w:val="affff2"/>
            </w:pPr>
            <w:bookmarkStart w:id="38" w:name="_Ref470942489"/>
            <w:r>
              <w:rPr>
                <w:rFonts w:hint="eastAsia"/>
              </w:rPr>
              <w:t>（</w:t>
            </w:r>
            <w:r w:rsidR="002F2E01">
              <w:fldChar w:fldCharType="begin"/>
            </w:r>
            <w:r w:rsidR="002F2E01">
              <w:instrText xml:space="preserve"> </w:instrText>
            </w:r>
            <w:r w:rsidR="002F2E01">
              <w:rPr>
                <w:rFonts w:hint="eastAsia"/>
              </w:rPr>
              <w:instrText xml:space="preserve">SEQ </w:instrText>
            </w:r>
            <w:r w:rsidR="002F2E01">
              <w:rPr>
                <w:rFonts w:hint="eastAsia"/>
              </w:rPr>
              <w:instrText>公式</w:instrText>
            </w:r>
            <w:r w:rsidR="002F2E01">
              <w:rPr>
                <w:rFonts w:hint="eastAsia"/>
              </w:rPr>
              <w:instrText xml:space="preserve"> \* ARABIC</w:instrText>
            </w:r>
            <w:r w:rsidR="002F2E01">
              <w:instrText xml:space="preserve"> </w:instrText>
            </w:r>
            <w:r w:rsidR="002F2E01">
              <w:fldChar w:fldCharType="separate"/>
            </w:r>
            <w:r w:rsidR="00E42796">
              <w:t>27</w:t>
            </w:r>
            <w:r w:rsidR="002F2E01">
              <w:fldChar w:fldCharType="end"/>
            </w:r>
            <w:r>
              <w:rPr>
                <w:rFonts w:hint="eastAsia"/>
              </w:rPr>
              <w:t>）</w:t>
            </w:r>
            <w:bookmarkEnd w:id="38"/>
          </w:p>
        </w:tc>
      </w:tr>
    </w:tbl>
    <w:p w14:paraId="3AD2343A" w14:textId="4D838F49" w:rsidR="00AC2186" w:rsidRDefault="00AC2186" w:rsidP="00AC2186">
      <w:pPr>
        <w:pStyle w:val="2f8"/>
      </w:pPr>
      <w:r>
        <w:rPr>
          <w:rFonts w:hint="eastAsia"/>
        </w:rPr>
        <w:t>回顾</w:t>
      </w:r>
      <w:r>
        <w:rPr>
          <w:rFonts w:hint="eastAsia"/>
        </w:rPr>
        <w:t>ADMM</w:t>
      </w:r>
      <w:r>
        <w:rPr>
          <w:rFonts w:hint="eastAsia"/>
        </w:rPr>
        <w:t>算法的基本模型</w:t>
      </w:r>
      <w:r>
        <w:fldChar w:fldCharType="begin"/>
      </w:r>
      <w:r>
        <w:instrText xml:space="preserve"> </w:instrText>
      </w:r>
      <w:r>
        <w:rPr>
          <w:rFonts w:hint="eastAsia"/>
        </w:rPr>
        <w:instrText>REF _Ref470942405 \h</w:instrText>
      </w:r>
      <w:r>
        <w:instrText xml:space="preserve"> </w:instrText>
      </w:r>
      <w:r>
        <w:fldChar w:fldCharType="separate"/>
      </w:r>
      <w:r w:rsidR="00E42796">
        <w:rPr>
          <w:rFonts w:hint="eastAsia"/>
        </w:rPr>
        <w:t>（</w:t>
      </w:r>
      <w:r w:rsidR="00E42796">
        <w:rPr>
          <w:noProof/>
        </w:rPr>
        <w:t>12</w:t>
      </w:r>
      <w:r w:rsidR="00E42796">
        <w:rPr>
          <w:rFonts w:hint="eastAsia"/>
        </w:rPr>
        <w:t>）</w:t>
      </w:r>
      <w:r>
        <w:fldChar w:fldCharType="end"/>
      </w:r>
      <w:r>
        <w:rPr>
          <w:rFonts w:hint="eastAsia"/>
        </w:rPr>
        <w:t>，由于</w:t>
      </w:r>
      <w:r>
        <w:rPr>
          <w:rFonts w:hint="eastAsia"/>
        </w:rPr>
        <w:t>ADMM</w:t>
      </w:r>
      <w:r>
        <w:rPr>
          <w:rFonts w:hint="eastAsia"/>
        </w:rPr>
        <w:t>算法有</w:t>
      </w:r>
      <w:r w:rsidRPr="00DD6F03">
        <w:rPr>
          <w:position w:val="-6"/>
        </w:rPr>
        <w:object w:dxaOrig="200" w:dyaOrig="220" w14:anchorId="3DA8EF60">
          <v:shape id="_x0000_i1130" type="#_x0000_t75" style="width:10.35pt;height:10.35pt" o:ole="">
            <v:imagedata r:id="rId207" o:title=""/>
          </v:shape>
          <o:OLEObject Type="Embed" ProgID="Equation.DSMT4" ShapeID="_x0000_i1130" DrawAspect="Content" ObjectID="_1738866514" r:id="rId208"/>
        </w:object>
      </w:r>
      <w:r>
        <w:rPr>
          <w:rFonts w:hint="eastAsia"/>
        </w:rPr>
        <w:t>变量和</w:t>
      </w:r>
      <w:r w:rsidRPr="00DD6F03">
        <w:rPr>
          <w:position w:val="-4"/>
        </w:rPr>
        <w:object w:dxaOrig="200" w:dyaOrig="200" w14:anchorId="14F414D0">
          <v:shape id="_x0000_i1131" type="#_x0000_t75" style="width:10.35pt;height:10.35pt" o:ole="">
            <v:imagedata r:id="rId209" o:title=""/>
          </v:shape>
          <o:OLEObject Type="Embed" ProgID="Equation.DSMT4" ShapeID="_x0000_i1131" DrawAspect="Content" ObjectID="_1738866515" r:id="rId210"/>
        </w:object>
      </w:r>
      <w:r>
        <w:t>变量进行交替迭代</w:t>
      </w:r>
      <w:r>
        <w:rPr>
          <w:rFonts w:hint="eastAsia"/>
        </w:rPr>
        <w:t>，</w:t>
      </w:r>
      <w:r>
        <w:t>上述模型中形如</w:t>
      </w:r>
      <m:oMath>
        <m:sSup>
          <m:sSupPr>
            <m:ctrlPr>
              <w:rPr>
                <w:rFonts w:ascii="Cambria Math" w:hAnsi="Cambria Math"/>
                <w:i/>
              </w:rPr>
            </m:ctrlPr>
          </m:sSupPr>
          <m:e>
            <m:d>
              <m:dPr>
                <m:ctrlPr>
                  <w:rPr>
                    <w:rFonts w:ascii="Cambria Math" w:hAnsi="Cambria Math"/>
                  </w:rPr>
                </m:ctrlPr>
              </m:dPr>
              <m:e>
                <m:r>
                  <w:rPr>
                    <w:rFonts w:ascii="Cambria Math" w:hAnsi="Cambria Math"/>
                  </w:rPr>
                  <m:t>∙</m:t>
                </m:r>
              </m:e>
            </m:d>
          </m:e>
          <m:sup>
            <m:r>
              <w:rPr>
                <w:rFonts w:ascii="Cambria Math" w:hAnsi="Cambria Math"/>
              </w:rPr>
              <m:t>(x)</m:t>
            </m:r>
          </m:sup>
        </m:sSup>
      </m:oMath>
      <w:r>
        <w:rPr>
          <w:rFonts w:hint="eastAsia"/>
        </w:rPr>
        <w:t>的变量表示在</w:t>
      </w:r>
      <w:r w:rsidRPr="00DD6F03">
        <w:rPr>
          <w:position w:val="-6"/>
        </w:rPr>
        <w:object w:dxaOrig="200" w:dyaOrig="220" w14:anchorId="72CF285B">
          <v:shape id="_x0000_i1132" type="#_x0000_t75" style="width:10.35pt;height:10.35pt" o:ole="">
            <v:imagedata r:id="rId211" o:title=""/>
          </v:shape>
          <o:OLEObject Type="Embed" ProgID="Equation.DSMT4" ShapeID="_x0000_i1132" DrawAspect="Content" ObjectID="_1738866516" r:id="rId212"/>
        </w:object>
      </w:r>
      <w:r>
        <w:rPr>
          <w:rFonts w:hint="eastAsia"/>
        </w:rPr>
        <w:t>迭代中进行迭代的变量，而形如</w:t>
      </w:r>
      <m:oMath>
        <m:sSup>
          <m:sSupPr>
            <m:ctrlPr>
              <w:rPr>
                <w:rFonts w:ascii="Cambria Math" w:hAnsi="Cambria Math"/>
                <w:i/>
              </w:rPr>
            </m:ctrlPr>
          </m:sSupPr>
          <m:e>
            <m:d>
              <m:dPr>
                <m:ctrlPr>
                  <w:rPr>
                    <w:rFonts w:ascii="Cambria Math" w:hAnsi="Cambria Math"/>
                  </w:rPr>
                </m:ctrlPr>
              </m:dPr>
              <m:e>
                <m:r>
                  <w:rPr>
                    <w:rFonts w:ascii="Cambria Math" w:hAnsi="Cambria Math"/>
                  </w:rPr>
                  <m:t>∙</m:t>
                </m:r>
              </m:e>
            </m:d>
          </m:e>
          <m:sup>
            <m:r>
              <w:rPr>
                <w:rFonts w:ascii="Cambria Math" w:hAnsi="Cambria Math"/>
              </w:rPr>
              <m:t>(z)</m:t>
            </m:r>
          </m:sup>
        </m:sSup>
      </m:oMath>
      <w:r>
        <w:rPr>
          <w:rFonts w:hint="eastAsia"/>
        </w:rPr>
        <w:t>的变量表示在</w:t>
      </w:r>
      <w:r w:rsidRPr="00DD6F03">
        <w:rPr>
          <w:position w:val="-4"/>
        </w:rPr>
        <w:object w:dxaOrig="200" w:dyaOrig="200" w14:anchorId="104C1F20">
          <v:shape id="_x0000_i1133" type="#_x0000_t75" style="width:10.35pt;height:10.35pt" o:ole="">
            <v:imagedata r:id="rId213" o:title=""/>
          </v:shape>
          <o:OLEObject Type="Embed" ProgID="Equation.DSMT4" ShapeID="_x0000_i1133" DrawAspect="Content" ObjectID="_1738866517" r:id="rId214"/>
        </w:object>
      </w:r>
      <w:r>
        <w:rPr>
          <w:rFonts w:hint="eastAsia"/>
        </w:rPr>
        <w:t>迭代中进行迭代的变量。约束</w:t>
      </w:r>
      <w:r>
        <w:fldChar w:fldCharType="begin"/>
      </w:r>
      <w:r>
        <w:instrText xml:space="preserve"> </w:instrText>
      </w:r>
      <w:r>
        <w:rPr>
          <w:rFonts w:hint="eastAsia"/>
        </w:rPr>
        <w:instrText>REF _Ref470942435 \h</w:instrText>
      </w:r>
      <w:r>
        <w:instrText xml:space="preserve"> </w:instrText>
      </w:r>
      <w:r>
        <w:fldChar w:fldCharType="separate"/>
      </w:r>
      <w:r w:rsidR="00E42796">
        <w:rPr>
          <w:rFonts w:hint="eastAsia"/>
        </w:rPr>
        <w:t>（</w:t>
      </w:r>
      <w:r w:rsidR="00E42796">
        <w:rPr>
          <w:noProof/>
        </w:rPr>
        <w:t>20</w:t>
      </w:r>
      <w:r w:rsidR="00E42796">
        <w:rPr>
          <w:rFonts w:hint="eastAsia"/>
        </w:rPr>
        <w:t>）</w:t>
      </w:r>
      <w:r>
        <w:fldChar w:fldCharType="end"/>
      </w:r>
      <w:r>
        <w:rPr>
          <w:rFonts w:hint="eastAsia"/>
        </w:rPr>
        <w:t>~</w:t>
      </w:r>
      <w:r>
        <w:fldChar w:fldCharType="begin"/>
      </w:r>
      <w:r>
        <w:instrText xml:space="preserve"> REF _Ref470942437 \h </w:instrText>
      </w:r>
      <w:r>
        <w:fldChar w:fldCharType="separate"/>
      </w:r>
      <w:r w:rsidR="00E42796">
        <w:rPr>
          <w:rFonts w:hint="eastAsia"/>
        </w:rPr>
        <w:t>（</w:t>
      </w:r>
      <w:r w:rsidR="00E42796">
        <w:rPr>
          <w:noProof/>
        </w:rPr>
        <w:t>22</w:t>
      </w:r>
      <w:r w:rsidR="00E42796">
        <w:rPr>
          <w:rFonts w:hint="eastAsia"/>
        </w:rPr>
        <w:t>）</w:t>
      </w:r>
      <w:r>
        <w:fldChar w:fldCharType="end"/>
      </w:r>
      <w:r>
        <w:t>为</w:t>
      </w:r>
      <w:r w:rsidRPr="00DD6F03">
        <w:rPr>
          <w:position w:val="-6"/>
        </w:rPr>
        <w:object w:dxaOrig="200" w:dyaOrig="220" w14:anchorId="5352D009">
          <v:shape id="_x0000_i1134" type="#_x0000_t75" style="width:10.35pt;height:10.35pt" o:ole="">
            <v:imagedata r:id="rId215" o:title=""/>
          </v:shape>
          <o:OLEObject Type="Embed" ProgID="Equation.DSMT4" ShapeID="_x0000_i1134" DrawAspect="Content" ObjectID="_1738866518" r:id="rId216"/>
        </w:object>
      </w:r>
      <w:r>
        <w:t>约束</w:t>
      </w:r>
      <w:r>
        <w:rPr>
          <w:rFonts w:hint="eastAsia"/>
        </w:rPr>
        <w:t>，约束</w:t>
      </w:r>
      <w:r>
        <w:fldChar w:fldCharType="begin"/>
      </w:r>
      <w:r>
        <w:instrText xml:space="preserve"> </w:instrText>
      </w:r>
      <w:r>
        <w:rPr>
          <w:rFonts w:hint="eastAsia"/>
        </w:rPr>
        <w:instrText>REF _Ref470942468 \h</w:instrText>
      </w:r>
      <w:r>
        <w:instrText xml:space="preserve"> </w:instrText>
      </w:r>
      <w:r>
        <w:fldChar w:fldCharType="separate"/>
      </w:r>
      <w:r w:rsidR="00E42796">
        <w:rPr>
          <w:rFonts w:hint="eastAsia"/>
        </w:rPr>
        <w:t>（</w:t>
      </w:r>
      <w:r w:rsidR="00E42796">
        <w:rPr>
          <w:noProof/>
        </w:rPr>
        <w:t>23</w:t>
      </w:r>
      <w:r w:rsidR="00E42796">
        <w:rPr>
          <w:rFonts w:hint="eastAsia"/>
        </w:rPr>
        <w:t>）</w:t>
      </w:r>
      <w:r>
        <w:fldChar w:fldCharType="end"/>
      </w:r>
      <w:r>
        <w:t>和</w:t>
      </w:r>
      <w:r>
        <w:fldChar w:fldCharType="begin"/>
      </w:r>
      <w:r>
        <w:instrText xml:space="preserve"> REF _Ref470942470 \h </w:instrText>
      </w:r>
      <w:r>
        <w:fldChar w:fldCharType="separate"/>
      </w:r>
      <w:r w:rsidR="00E42796">
        <w:rPr>
          <w:rFonts w:hint="eastAsia"/>
        </w:rPr>
        <w:t>（</w:t>
      </w:r>
      <w:r w:rsidR="00E42796">
        <w:rPr>
          <w:noProof/>
        </w:rPr>
        <w:t>24</w:t>
      </w:r>
      <w:r w:rsidR="00E42796">
        <w:rPr>
          <w:rFonts w:hint="eastAsia"/>
        </w:rPr>
        <w:t>）</w:t>
      </w:r>
      <w:r>
        <w:fldChar w:fldCharType="end"/>
      </w:r>
      <w:r>
        <w:t>为</w:t>
      </w:r>
      <w:r w:rsidRPr="00DD6F03">
        <w:rPr>
          <w:position w:val="-4"/>
        </w:rPr>
        <w:object w:dxaOrig="200" w:dyaOrig="200" w14:anchorId="2B03D910">
          <v:shape id="_x0000_i1135" type="#_x0000_t75" style="width:10.35pt;height:10.35pt" o:ole="">
            <v:imagedata r:id="rId217" o:title=""/>
          </v:shape>
          <o:OLEObject Type="Embed" ProgID="Equation.DSMT4" ShapeID="_x0000_i1135" DrawAspect="Content" ObjectID="_1738866519" r:id="rId218"/>
        </w:object>
      </w:r>
      <w:r>
        <w:t>约束</w:t>
      </w:r>
      <w:r>
        <w:rPr>
          <w:rFonts w:hint="eastAsia"/>
        </w:rPr>
        <w:t>，</w:t>
      </w:r>
      <w:r>
        <w:t>而</w:t>
      </w:r>
      <w:r>
        <w:fldChar w:fldCharType="begin"/>
      </w:r>
      <w:r>
        <w:instrText xml:space="preserve"> REF _Ref470942473 \h </w:instrText>
      </w:r>
      <w:r>
        <w:fldChar w:fldCharType="separate"/>
      </w:r>
      <w:r w:rsidR="00E42796">
        <w:rPr>
          <w:rFonts w:hint="eastAsia"/>
        </w:rPr>
        <w:t>（</w:t>
      </w:r>
      <w:r w:rsidR="00E42796">
        <w:rPr>
          <w:noProof/>
        </w:rPr>
        <w:t>25</w:t>
      </w:r>
      <w:r w:rsidR="00E42796">
        <w:rPr>
          <w:rFonts w:hint="eastAsia"/>
        </w:rPr>
        <w:t>）</w:t>
      </w:r>
      <w:r>
        <w:fldChar w:fldCharType="end"/>
      </w:r>
      <w:r>
        <w:rPr>
          <w:rFonts w:hint="eastAsia"/>
        </w:rPr>
        <w:t>~</w:t>
      </w:r>
      <w:r>
        <w:fldChar w:fldCharType="begin"/>
      </w:r>
      <w:r>
        <w:instrText xml:space="preserve"> REF _Ref470942489 \h </w:instrText>
      </w:r>
      <w:r>
        <w:fldChar w:fldCharType="separate"/>
      </w:r>
      <w:r w:rsidR="00E42796">
        <w:rPr>
          <w:rFonts w:hint="eastAsia"/>
        </w:rPr>
        <w:t>（</w:t>
      </w:r>
      <w:r w:rsidR="00E42796">
        <w:rPr>
          <w:noProof/>
        </w:rPr>
        <w:t>27</w:t>
      </w:r>
      <w:r w:rsidR="00E42796">
        <w:rPr>
          <w:rFonts w:hint="eastAsia"/>
        </w:rPr>
        <w:t>）</w:t>
      </w:r>
      <w:r>
        <w:fldChar w:fldCharType="end"/>
      </w:r>
      <w:r>
        <w:rPr>
          <w:rFonts w:hint="eastAsia"/>
        </w:rPr>
        <w:t>是</w:t>
      </w:r>
      <w:r>
        <w:t>对应于</w:t>
      </w:r>
      <w:r w:rsidRPr="002C12C8">
        <w:rPr>
          <w:position w:val="-6"/>
        </w:rPr>
        <w:object w:dxaOrig="560" w:dyaOrig="220" w14:anchorId="4DAB14F3">
          <v:shape id="_x0000_i1136" type="#_x0000_t75" style="width:30.65pt;height:10.35pt" o:ole="">
            <v:imagedata r:id="rId219" o:title=""/>
          </v:shape>
          <o:OLEObject Type="Embed" ProgID="Equation.DSMT4" ShapeID="_x0000_i1136" DrawAspect="Content" ObjectID="_1738866520" r:id="rId220"/>
        </w:object>
      </w:r>
      <w:r>
        <w:t>的约束</w:t>
      </w:r>
      <w:r>
        <w:rPr>
          <w:rFonts w:hint="eastAsia"/>
        </w:rPr>
        <w:t>。需要说明的是，式</w:t>
      </w:r>
      <w:r>
        <w:fldChar w:fldCharType="begin"/>
      </w:r>
      <w:r>
        <w:instrText xml:space="preserve"> </w:instrText>
      </w:r>
      <w:r>
        <w:rPr>
          <w:rFonts w:hint="eastAsia"/>
        </w:rPr>
        <w:instrText>REF _Ref470942474 \h</w:instrText>
      </w:r>
      <w:r>
        <w:instrText xml:space="preserve"> </w:instrText>
      </w:r>
      <w:r>
        <w:fldChar w:fldCharType="separate"/>
      </w:r>
      <w:r w:rsidR="00E42796">
        <w:rPr>
          <w:rFonts w:hint="eastAsia"/>
        </w:rPr>
        <w:t>（</w:t>
      </w:r>
      <w:r w:rsidR="00E42796">
        <w:rPr>
          <w:noProof/>
        </w:rPr>
        <w:t>26</w:t>
      </w:r>
      <w:r w:rsidR="00E42796">
        <w:rPr>
          <w:rFonts w:hint="eastAsia"/>
        </w:rPr>
        <w:t>）</w:t>
      </w:r>
      <w:r>
        <w:fldChar w:fldCharType="end"/>
      </w:r>
      <w:r>
        <w:t>和</w:t>
      </w:r>
      <w:r>
        <w:fldChar w:fldCharType="begin"/>
      </w:r>
      <w:r>
        <w:instrText xml:space="preserve"> REF _Ref470942489 \h </w:instrText>
      </w:r>
      <w:r>
        <w:fldChar w:fldCharType="separate"/>
      </w:r>
      <w:r w:rsidR="00E42796">
        <w:rPr>
          <w:rFonts w:hint="eastAsia"/>
        </w:rPr>
        <w:t>（</w:t>
      </w:r>
      <w:r w:rsidR="00E42796">
        <w:rPr>
          <w:noProof/>
        </w:rPr>
        <w:t>27</w:t>
      </w:r>
      <w:r w:rsidR="00E42796">
        <w:rPr>
          <w:rFonts w:hint="eastAsia"/>
        </w:rPr>
        <w:t>）</w:t>
      </w:r>
      <w:r>
        <w:fldChar w:fldCharType="end"/>
      </w:r>
      <w:r>
        <w:t>保证了节点</w:t>
      </w:r>
      <w:proofErr w:type="spellStart"/>
      <w:r w:rsidRPr="008324EC">
        <w:rPr>
          <w:i/>
        </w:rPr>
        <w:t>i</w:t>
      </w:r>
      <w:proofErr w:type="spellEnd"/>
      <w:r>
        <w:t>对其邻近节点变量的估计值与邻近节点变量的实际值相等</w:t>
      </w:r>
      <w:r>
        <w:rPr>
          <w:rFonts w:hint="eastAsia"/>
        </w:rPr>
        <w:t>。</w:t>
      </w:r>
      <w:r>
        <w:t>为便于表述</w:t>
      </w:r>
      <w:r>
        <w:rPr>
          <w:rFonts w:hint="eastAsia"/>
        </w:rPr>
        <w:t>，</w:t>
      </w:r>
      <w:r>
        <w:t>定义如下变量</w:t>
      </w:r>
      <w:r>
        <w:rPr>
          <w:rFonts w:hint="eastAsia"/>
        </w:rPr>
        <w:t>：</w:t>
      </w:r>
    </w:p>
    <w:tbl>
      <w:tblPr>
        <w:tblW w:w="0" w:type="auto"/>
        <w:jc w:val="center"/>
        <w:tblLayout w:type="fixed"/>
        <w:tblCellMar>
          <w:left w:w="28" w:type="dxa"/>
          <w:right w:w="28" w:type="dxa"/>
        </w:tblCellMar>
        <w:tblLook w:val="0000" w:firstRow="0" w:lastRow="0" w:firstColumn="0" w:lastColumn="0" w:noHBand="0" w:noVBand="0"/>
      </w:tblPr>
      <w:tblGrid>
        <w:gridCol w:w="993"/>
        <w:gridCol w:w="6095"/>
        <w:gridCol w:w="1075"/>
      </w:tblGrid>
      <w:tr w:rsidR="00AC2186" w:rsidRPr="00C601CB" w14:paraId="343D6EE8" w14:textId="77777777" w:rsidTr="002F7379">
        <w:trPr>
          <w:trHeight w:val="420"/>
          <w:jc w:val="center"/>
        </w:trPr>
        <w:tc>
          <w:tcPr>
            <w:tcW w:w="993" w:type="dxa"/>
            <w:vAlign w:val="center"/>
          </w:tcPr>
          <w:p w14:paraId="2D2A5D74" w14:textId="77777777" w:rsidR="00AC2186" w:rsidRPr="00C601CB" w:rsidRDefault="00AC2186" w:rsidP="002F7379">
            <w:pPr>
              <w:pStyle w:val="affff1"/>
            </w:pPr>
          </w:p>
        </w:tc>
        <w:tc>
          <w:tcPr>
            <w:tcW w:w="6095" w:type="dxa"/>
            <w:vAlign w:val="center"/>
          </w:tcPr>
          <w:p w14:paraId="4D4FF073" w14:textId="77777777" w:rsidR="00AC2186" w:rsidRPr="00C601CB" w:rsidRDefault="00AC2186" w:rsidP="002F7379">
            <w:pPr>
              <w:pStyle w:val="affff1"/>
            </w:pPr>
            <w:r w:rsidRPr="009C3DDA">
              <w:rPr>
                <w:position w:val="-86"/>
              </w:rPr>
              <w:object w:dxaOrig="3200" w:dyaOrig="1840" w14:anchorId="374F9BD3">
                <v:shape id="_x0000_i1137" type="#_x0000_t75" style="width:164.3pt;height:92.3pt" o:ole="">
                  <v:imagedata r:id="rId221" o:title=""/>
                </v:shape>
                <o:OLEObject Type="Embed" ProgID="Equation.DSMT4" ShapeID="_x0000_i1137" DrawAspect="Content" ObjectID="_1738866521" r:id="rId222"/>
              </w:object>
            </w:r>
          </w:p>
        </w:tc>
        <w:tc>
          <w:tcPr>
            <w:tcW w:w="1075" w:type="dxa"/>
            <w:vAlign w:val="center"/>
          </w:tcPr>
          <w:p w14:paraId="0EC8464B" w14:textId="22E9ED42" w:rsidR="00AC2186" w:rsidRPr="00C601CB" w:rsidRDefault="00AC2186" w:rsidP="002F7379">
            <w:pPr>
              <w:pStyle w:val="affff2"/>
            </w:pPr>
            <w:r>
              <w:rPr>
                <w:rFonts w:hint="eastAsia"/>
              </w:rPr>
              <w:t>（</w:t>
            </w:r>
            <w:r w:rsidR="002F2E01">
              <w:fldChar w:fldCharType="begin"/>
            </w:r>
            <w:r w:rsidR="002F2E01">
              <w:instrText xml:space="preserve"> </w:instrText>
            </w:r>
            <w:r w:rsidR="002F2E01">
              <w:rPr>
                <w:rFonts w:hint="eastAsia"/>
              </w:rPr>
              <w:instrText xml:space="preserve">SEQ </w:instrText>
            </w:r>
            <w:r w:rsidR="002F2E01">
              <w:rPr>
                <w:rFonts w:hint="eastAsia"/>
              </w:rPr>
              <w:instrText>公式</w:instrText>
            </w:r>
            <w:r w:rsidR="002F2E01">
              <w:rPr>
                <w:rFonts w:hint="eastAsia"/>
              </w:rPr>
              <w:instrText xml:space="preserve"> \* ARABIC</w:instrText>
            </w:r>
            <w:r w:rsidR="002F2E01">
              <w:instrText xml:space="preserve"> </w:instrText>
            </w:r>
            <w:r w:rsidR="002F2E01">
              <w:fldChar w:fldCharType="separate"/>
            </w:r>
            <w:r w:rsidR="00E42796">
              <w:t>28</w:t>
            </w:r>
            <w:r w:rsidR="002F2E01">
              <w:fldChar w:fldCharType="end"/>
            </w:r>
            <w:r>
              <w:rPr>
                <w:rFonts w:hint="eastAsia"/>
              </w:rPr>
              <w:t>）</w:t>
            </w:r>
          </w:p>
        </w:tc>
      </w:tr>
    </w:tbl>
    <w:p w14:paraId="33D494F2" w14:textId="2753F02C" w:rsidR="00AC2186" w:rsidRDefault="00AC2186" w:rsidP="00AC2186">
      <w:pPr>
        <w:pStyle w:val="2f8"/>
        <w:ind w:firstLineChars="0" w:firstLine="0"/>
      </w:pPr>
      <w:r>
        <w:rPr>
          <w:rFonts w:hint="eastAsia"/>
        </w:rPr>
        <w:t>此外，定义</w:t>
      </w:r>
      <w:r w:rsidRPr="002C12C8">
        <w:rPr>
          <w:position w:val="-12"/>
        </w:rPr>
        <w:object w:dxaOrig="240" w:dyaOrig="360" w14:anchorId="0419B690">
          <v:shape id="_x0000_i1138" type="#_x0000_t75" style="width:10.35pt;height:15.7pt" o:ole="">
            <v:imagedata r:id="rId223" o:title=""/>
          </v:shape>
          <o:OLEObject Type="Embed" ProgID="Equation.DSMT4" ShapeID="_x0000_i1138" DrawAspect="Content" ObjectID="_1738866522" r:id="rId224"/>
        </w:object>
      </w:r>
      <w:r>
        <w:rPr>
          <w:rFonts w:hint="eastAsia"/>
        </w:rPr>
        <w:t>为对应于约束</w:t>
      </w:r>
      <w:r>
        <w:fldChar w:fldCharType="begin"/>
      </w:r>
      <w:r>
        <w:instrText xml:space="preserve"> REF _Ref470942473 \h </w:instrText>
      </w:r>
      <w:r>
        <w:fldChar w:fldCharType="separate"/>
      </w:r>
      <w:r w:rsidR="00E42796">
        <w:rPr>
          <w:rFonts w:hint="eastAsia"/>
        </w:rPr>
        <w:t>（</w:t>
      </w:r>
      <w:r w:rsidR="00E42796">
        <w:rPr>
          <w:noProof/>
        </w:rPr>
        <w:t>25</w:t>
      </w:r>
      <w:r w:rsidR="00E42796">
        <w:rPr>
          <w:rFonts w:hint="eastAsia"/>
        </w:rPr>
        <w:t>）</w:t>
      </w:r>
      <w:r>
        <w:fldChar w:fldCharType="end"/>
      </w:r>
      <w:r>
        <w:t>的</w:t>
      </w:r>
      <w:r w:rsidRPr="000800E2">
        <w:t>Lagrange</w:t>
      </w:r>
      <w:r>
        <w:t>乘子</w:t>
      </w:r>
      <w:r>
        <w:rPr>
          <w:rFonts w:hint="eastAsia"/>
        </w:rPr>
        <w:t>，定义</w:t>
      </w:r>
      <w:r w:rsidRPr="002C12C8">
        <w:rPr>
          <w:position w:val="-14"/>
        </w:rPr>
        <w:object w:dxaOrig="380" w:dyaOrig="380" w14:anchorId="697D5BAC">
          <v:shape id="_x0000_i1139" type="#_x0000_t75" style="width:20.3pt;height:20.3pt" o:ole="">
            <v:imagedata r:id="rId225" o:title=""/>
          </v:shape>
          <o:OLEObject Type="Embed" ProgID="Equation.DSMT4" ShapeID="_x0000_i1139" DrawAspect="Content" ObjectID="_1738866523" r:id="rId226"/>
        </w:object>
      </w:r>
      <w:r>
        <w:rPr>
          <w:rFonts w:hint="eastAsia"/>
        </w:rPr>
        <w:t>为对应于约束</w:t>
      </w:r>
      <w:r>
        <w:fldChar w:fldCharType="begin"/>
      </w:r>
      <w:r>
        <w:instrText xml:space="preserve"> </w:instrText>
      </w:r>
      <w:r>
        <w:rPr>
          <w:rFonts w:hint="eastAsia"/>
        </w:rPr>
        <w:instrText>REF _Ref470942474 \h</w:instrText>
      </w:r>
      <w:r>
        <w:instrText xml:space="preserve"> </w:instrText>
      </w:r>
      <w:r>
        <w:fldChar w:fldCharType="separate"/>
      </w:r>
      <w:r w:rsidR="00E42796">
        <w:rPr>
          <w:rFonts w:hint="eastAsia"/>
        </w:rPr>
        <w:t>（</w:t>
      </w:r>
      <w:r w:rsidR="00E42796">
        <w:rPr>
          <w:noProof/>
        </w:rPr>
        <w:t>26</w:t>
      </w:r>
      <w:r w:rsidR="00E42796">
        <w:rPr>
          <w:rFonts w:hint="eastAsia"/>
        </w:rPr>
        <w:t>）</w:t>
      </w:r>
      <w:r>
        <w:fldChar w:fldCharType="end"/>
      </w:r>
      <w:r>
        <w:t>的</w:t>
      </w:r>
      <w:r w:rsidRPr="000800E2">
        <w:t>Lagrange</w:t>
      </w:r>
      <w:r>
        <w:t>乘子</w:t>
      </w:r>
      <w:r>
        <w:rPr>
          <w:rFonts w:hint="eastAsia"/>
        </w:rPr>
        <w:t>，</w:t>
      </w:r>
      <w:r>
        <w:t>定义</w:t>
      </w:r>
      <w:r w:rsidRPr="002C12C8">
        <w:rPr>
          <w:position w:val="-12"/>
        </w:rPr>
        <w:object w:dxaOrig="240" w:dyaOrig="360" w14:anchorId="0932B984">
          <v:shape id="_x0000_i1140" type="#_x0000_t75" style="width:10.35pt;height:15.7pt" o:ole="">
            <v:imagedata r:id="rId227" o:title=""/>
          </v:shape>
          <o:OLEObject Type="Embed" ProgID="Equation.DSMT4" ShapeID="_x0000_i1140" DrawAspect="Content" ObjectID="_1738866524" r:id="rId228"/>
        </w:object>
      </w:r>
      <w:r>
        <w:t>为对应于约束</w:t>
      </w:r>
      <w:r>
        <w:fldChar w:fldCharType="begin"/>
      </w:r>
      <w:r>
        <w:instrText xml:space="preserve"> REF _Ref470942489 \h </w:instrText>
      </w:r>
      <w:r>
        <w:fldChar w:fldCharType="separate"/>
      </w:r>
      <w:r w:rsidR="00E42796">
        <w:rPr>
          <w:rFonts w:hint="eastAsia"/>
        </w:rPr>
        <w:t>（</w:t>
      </w:r>
      <w:r w:rsidR="00E42796">
        <w:rPr>
          <w:noProof/>
        </w:rPr>
        <w:t>27</w:t>
      </w:r>
      <w:r w:rsidR="00E42796">
        <w:rPr>
          <w:rFonts w:hint="eastAsia"/>
        </w:rPr>
        <w:t>）</w:t>
      </w:r>
      <w:r>
        <w:fldChar w:fldCharType="end"/>
      </w:r>
      <w:r>
        <w:t>的</w:t>
      </w:r>
      <w:r w:rsidRPr="000800E2">
        <w:t>Lagrange</w:t>
      </w:r>
      <w:r>
        <w:t>乘子</w:t>
      </w:r>
      <w:r>
        <w:rPr>
          <w:rFonts w:hint="eastAsia"/>
        </w:rPr>
        <w:t>。则节点</w:t>
      </w:r>
      <w:proofErr w:type="spellStart"/>
      <w:r w:rsidRPr="00DA290A">
        <w:rPr>
          <w:rFonts w:hint="eastAsia"/>
          <w:i/>
        </w:rPr>
        <w:t>i</w:t>
      </w:r>
      <w:proofErr w:type="spellEnd"/>
      <w:r>
        <w:rPr>
          <w:rFonts w:hint="eastAsia"/>
        </w:rPr>
        <w:t>本地所拥有的全部变量为</w:t>
      </w:r>
      <w:r w:rsidRPr="002C4450">
        <w:rPr>
          <w:position w:val="-16"/>
        </w:rPr>
        <w:object w:dxaOrig="4200" w:dyaOrig="440" w14:anchorId="7A03C33C">
          <v:shape id="_x0000_i1141" type="#_x0000_t75" style="width:210.65pt;height:20.3pt" o:ole="">
            <v:imagedata r:id="rId229" o:title=""/>
          </v:shape>
          <o:OLEObject Type="Embed" ProgID="Equation.DSMT4" ShapeID="_x0000_i1141" DrawAspect="Content" ObjectID="_1738866525" r:id="rId230"/>
        </w:object>
      </w:r>
      <w:r>
        <w:rPr>
          <w:rFonts w:hint="eastAsia"/>
        </w:rPr>
        <w:t>。目标函数</w:t>
      </w:r>
      <w:r>
        <w:fldChar w:fldCharType="begin"/>
      </w:r>
      <w:r>
        <w:instrText xml:space="preserve"> </w:instrText>
      </w:r>
      <w:r>
        <w:rPr>
          <w:rFonts w:hint="eastAsia"/>
        </w:rPr>
        <w:instrText>REF _Ref470944570 \h</w:instrText>
      </w:r>
      <w:r>
        <w:instrText xml:space="preserve"> </w:instrText>
      </w:r>
      <w:r>
        <w:fldChar w:fldCharType="separate"/>
      </w:r>
      <w:r w:rsidR="00E42796">
        <w:rPr>
          <w:rFonts w:hint="eastAsia"/>
        </w:rPr>
        <w:t>（</w:t>
      </w:r>
      <w:r w:rsidR="00E42796">
        <w:rPr>
          <w:noProof/>
        </w:rPr>
        <w:t>19</w:t>
      </w:r>
      <w:r w:rsidR="00E42796">
        <w:rPr>
          <w:rFonts w:hint="eastAsia"/>
        </w:rPr>
        <w:t>）</w:t>
      </w:r>
      <w:r>
        <w:fldChar w:fldCharType="end"/>
      </w:r>
      <w:r>
        <w:t>的增广</w:t>
      </w:r>
      <w:r w:rsidRPr="000800E2">
        <w:t>Lagrange</w:t>
      </w:r>
      <w:r>
        <w:t>函数为</w:t>
      </w:r>
    </w:p>
    <w:tbl>
      <w:tblPr>
        <w:tblW w:w="0" w:type="auto"/>
        <w:jc w:val="center"/>
        <w:tblLayout w:type="fixed"/>
        <w:tblCellMar>
          <w:left w:w="28" w:type="dxa"/>
          <w:right w:w="28" w:type="dxa"/>
        </w:tblCellMar>
        <w:tblLook w:val="0000" w:firstRow="0" w:lastRow="0" w:firstColumn="0" w:lastColumn="0" w:noHBand="0" w:noVBand="0"/>
      </w:tblPr>
      <w:tblGrid>
        <w:gridCol w:w="426"/>
        <w:gridCol w:w="420"/>
        <w:gridCol w:w="6242"/>
        <w:gridCol w:w="1080"/>
      </w:tblGrid>
      <w:tr w:rsidR="00AC2186" w:rsidRPr="00C601CB" w14:paraId="3CC2F611" w14:textId="77777777" w:rsidTr="002F7379">
        <w:trPr>
          <w:trHeight w:val="420"/>
          <w:jc w:val="center"/>
        </w:trPr>
        <w:tc>
          <w:tcPr>
            <w:tcW w:w="846" w:type="dxa"/>
            <w:gridSpan w:val="2"/>
            <w:vAlign w:val="center"/>
          </w:tcPr>
          <w:p w14:paraId="7D62D982" w14:textId="77777777" w:rsidR="00AC2186" w:rsidRPr="00C601CB" w:rsidRDefault="00AC2186" w:rsidP="002F7379">
            <w:pPr>
              <w:pStyle w:val="affff1"/>
            </w:pPr>
          </w:p>
        </w:tc>
        <w:tc>
          <w:tcPr>
            <w:tcW w:w="6242" w:type="dxa"/>
            <w:vAlign w:val="center"/>
          </w:tcPr>
          <w:p w14:paraId="543F4903" w14:textId="77777777" w:rsidR="00AC2186" w:rsidRPr="00C601CB" w:rsidRDefault="00AC2186" w:rsidP="002F7379">
            <w:pPr>
              <w:pStyle w:val="affff1"/>
            </w:pPr>
            <w:r w:rsidRPr="00D04DD7">
              <w:rPr>
                <w:position w:val="-28"/>
              </w:rPr>
              <w:object w:dxaOrig="5620" w:dyaOrig="580" w14:anchorId="7D65BD2B">
                <v:shape id="_x0000_i1142" type="#_x0000_t75" style="width:283pt;height:30.65pt" o:ole="">
                  <v:imagedata r:id="rId231" o:title=""/>
                </v:shape>
                <o:OLEObject Type="Embed" ProgID="Equation.DSMT4" ShapeID="_x0000_i1142" DrawAspect="Content" ObjectID="_1738866526" r:id="rId232"/>
              </w:object>
            </w:r>
          </w:p>
        </w:tc>
        <w:tc>
          <w:tcPr>
            <w:tcW w:w="1080" w:type="dxa"/>
            <w:vAlign w:val="center"/>
          </w:tcPr>
          <w:p w14:paraId="1AE0CA70" w14:textId="33435EAD" w:rsidR="00AC2186" w:rsidRPr="00C601CB" w:rsidRDefault="00AC2186" w:rsidP="002F7379">
            <w:pPr>
              <w:pStyle w:val="affff2"/>
            </w:pPr>
            <w:bookmarkStart w:id="39" w:name="_Ref470947137"/>
            <w:r>
              <w:rPr>
                <w:rFonts w:hint="eastAsia"/>
              </w:rPr>
              <w:t>（</w:t>
            </w:r>
            <w:r w:rsidR="002F2E01">
              <w:fldChar w:fldCharType="begin"/>
            </w:r>
            <w:r w:rsidR="002F2E01">
              <w:instrText xml:space="preserve"> </w:instrText>
            </w:r>
            <w:r w:rsidR="002F2E01">
              <w:rPr>
                <w:rFonts w:hint="eastAsia"/>
              </w:rPr>
              <w:instrText xml:space="preserve">SEQ </w:instrText>
            </w:r>
            <w:r w:rsidR="002F2E01">
              <w:rPr>
                <w:rFonts w:hint="eastAsia"/>
              </w:rPr>
              <w:instrText>公式</w:instrText>
            </w:r>
            <w:r w:rsidR="002F2E01">
              <w:rPr>
                <w:rFonts w:hint="eastAsia"/>
              </w:rPr>
              <w:instrText xml:space="preserve"> \* ARABIC</w:instrText>
            </w:r>
            <w:r w:rsidR="002F2E01">
              <w:instrText xml:space="preserve"> </w:instrText>
            </w:r>
            <w:r w:rsidR="002F2E01">
              <w:fldChar w:fldCharType="separate"/>
            </w:r>
            <w:r w:rsidR="00E42796">
              <w:t>29</w:t>
            </w:r>
            <w:r w:rsidR="002F2E01">
              <w:fldChar w:fldCharType="end"/>
            </w:r>
            <w:r>
              <w:rPr>
                <w:rFonts w:hint="eastAsia"/>
              </w:rPr>
              <w:t>）</w:t>
            </w:r>
            <w:bookmarkEnd w:id="39"/>
          </w:p>
        </w:tc>
      </w:tr>
      <w:tr w:rsidR="00AC2186" w:rsidRPr="00C601CB" w14:paraId="2F7AF3B3" w14:textId="77777777" w:rsidTr="002F7379">
        <w:trPr>
          <w:trHeight w:val="420"/>
          <w:jc w:val="center"/>
        </w:trPr>
        <w:tc>
          <w:tcPr>
            <w:tcW w:w="846" w:type="dxa"/>
            <w:gridSpan w:val="2"/>
            <w:vAlign w:val="center"/>
          </w:tcPr>
          <w:p w14:paraId="1E66B9AD" w14:textId="77777777" w:rsidR="00AC2186" w:rsidRPr="00C601CB" w:rsidRDefault="00AC2186" w:rsidP="002F7379">
            <w:pPr>
              <w:pStyle w:val="affff1"/>
            </w:pPr>
          </w:p>
        </w:tc>
        <w:tc>
          <w:tcPr>
            <w:tcW w:w="6242" w:type="dxa"/>
            <w:vAlign w:val="center"/>
          </w:tcPr>
          <w:p w14:paraId="65EDF0F8" w14:textId="77777777" w:rsidR="00AC2186" w:rsidRPr="00C601CB" w:rsidRDefault="00AC2186" w:rsidP="002F7379">
            <w:pPr>
              <w:pStyle w:val="affff1"/>
            </w:pPr>
            <w:r w:rsidRPr="00D04DD7">
              <w:rPr>
                <w:position w:val="-106"/>
              </w:rPr>
              <w:object w:dxaOrig="5620" w:dyaOrig="1820" w14:anchorId="43171BDF">
                <v:shape id="_x0000_i1143" type="#_x0000_t75" style="width:283pt;height:92.3pt" o:ole="">
                  <v:imagedata r:id="rId233" o:title=""/>
                </v:shape>
                <o:OLEObject Type="Embed" ProgID="Equation.DSMT4" ShapeID="_x0000_i1143" DrawAspect="Content" ObjectID="_1738866527" r:id="rId234"/>
              </w:object>
            </w:r>
          </w:p>
        </w:tc>
        <w:tc>
          <w:tcPr>
            <w:tcW w:w="1080" w:type="dxa"/>
            <w:vAlign w:val="center"/>
          </w:tcPr>
          <w:p w14:paraId="7442531A" w14:textId="2A6FA7D2" w:rsidR="00AC2186" w:rsidRPr="00C601CB" w:rsidRDefault="00AC2186" w:rsidP="002F7379">
            <w:pPr>
              <w:pStyle w:val="affff2"/>
            </w:pPr>
            <w:bookmarkStart w:id="40" w:name="_Ref470959531"/>
            <w:r>
              <w:rPr>
                <w:rFonts w:hint="eastAsia"/>
              </w:rPr>
              <w:t>（</w:t>
            </w:r>
            <w:r w:rsidR="002F2E01">
              <w:fldChar w:fldCharType="begin"/>
            </w:r>
            <w:r w:rsidR="002F2E01">
              <w:instrText xml:space="preserve"> </w:instrText>
            </w:r>
            <w:r w:rsidR="002F2E01">
              <w:rPr>
                <w:rFonts w:hint="eastAsia"/>
              </w:rPr>
              <w:instrText xml:space="preserve">SEQ </w:instrText>
            </w:r>
            <w:r w:rsidR="002F2E01">
              <w:rPr>
                <w:rFonts w:hint="eastAsia"/>
              </w:rPr>
              <w:instrText>公式</w:instrText>
            </w:r>
            <w:r w:rsidR="002F2E01">
              <w:rPr>
                <w:rFonts w:hint="eastAsia"/>
              </w:rPr>
              <w:instrText xml:space="preserve"> \* ARABIC</w:instrText>
            </w:r>
            <w:r w:rsidR="002F2E01">
              <w:instrText xml:space="preserve"> </w:instrText>
            </w:r>
            <w:r w:rsidR="002F2E01">
              <w:fldChar w:fldCharType="separate"/>
            </w:r>
            <w:r w:rsidR="00E42796">
              <w:t>30</w:t>
            </w:r>
            <w:r w:rsidR="002F2E01">
              <w:fldChar w:fldCharType="end"/>
            </w:r>
            <w:r>
              <w:rPr>
                <w:rFonts w:hint="eastAsia"/>
              </w:rPr>
              <w:t>）</w:t>
            </w:r>
            <w:bookmarkEnd w:id="40"/>
          </w:p>
        </w:tc>
      </w:tr>
      <w:tr w:rsidR="00AC2186" w:rsidRPr="00C601CB" w14:paraId="4500E6C0" w14:textId="77777777" w:rsidTr="002F7379">
        <w:trPr>
          <w:trHeight w:val="420"/>
          <w:jc w:val="center"/>
        </w:trPr>
        <w:tc>
          <w:tcPr>
            <w:tcW w:w="426" w:type="dxa"/>
            <w:vAlign w:val="center"/>
          </w:tcPr>
          <w:p w14:paraId="1AE3D932" w14:textId="77777777" w:rsidR="00AC2186" w:rsidRPr="00C601CB" w:rsidRDefault="00AC2186" w:rsidP="002F7379">
            <w:pPr>
              <w:pStyle w:val="affff1"/>
            </w:pPr>
          </w:p>
        </w:tc>
        <w:tc>
          <w:tcPr>
            <w:tcW w:w="6662" w:type="dxa"/>
            <w:gridSpan w:val="2"/>
            <w:vAlign w:val="center"/>
          </w:tcPr>
          <w:p w14:paraId="32100B5D" w14:textId="77777777" w:rsidR="00AC2186" w:rsidRPr="00C601CB" w:rsidRDefault="00AC2186" w:rsidP="002F7379">
            <w:pPr>
              <w:pStyle w:val="affff1"/>
            </w:pPr>
            <w:r w:rsidRPr="00D04DD7">
              <w:rPr>
                <w:position w:val="-62"/>
              </w:rPr>
              <w:object w:dxaOrig="6440" w:dyaOrig="1359" w14:anchorId="68952096">
                <v:shape id="_x0000_i1144" type="#_x0000_t75" style="width:324pt;height:66.65pt" o:ole="">
                  <v:imagedata r:id="rId235" o:title=""/>
                </v:shape>
                <o:OLEObject Type="Embed" ProgID="Equation.DSMT4" ShapeID="_x0000_i1144" DrawAspect="Content" ObjectID="_1738866528" r:id="rId236"/>
              </w:object>
            </w:r>
          </w:p>
        </w:tc>
        <w:tc>
          <w:tcPr>
            <w:tcW w:w="1080" w:type="dxa"/>
            <w:vAlign w:val="center"/>
          </w:tcPr>
          <w:p w14:paraId="2C90AB1B" w14:textId="24E3E331" w:rsidR="00AC2186" w:rsidRPr="00C601CB" w:rsidRDefault="00AC2186" w:rsidP="002F7379">
            <w:pPr>
              <w:pStyle w:val="affff2"/>
            </w:pPr>
            <w:bookmarkStart w:id="41" w:name="_Ref470947139"/>
            <w:r>
              <w:rPr>
                <w:rFonts w:hint="eastAsia"/>
              </w:rPr>
              <w:t>（</w:t>
            </w:r>
            <w:r w:rsidR="002F2E01">
              <w:fldChar w:fldCharType="begin"/>
            </w:r>
            <w:r w:rsidR="002F2E01">
              <w:instrText xml:space="preserve"> </w:instrText>
            </w:r>
            <w:r w:rsidR="002F2E01">
              <w:rPr>
                <w:rFonts w:hint="eastAsia"/>
              </w:rPr>
              <w:instrText xml:space="preserve">SEQ </w:instrText>
            </w:r>
            <w:r w:rsidR="002F2E01">
              <w:rPr>
                <w:rFonts w:hint="eastAsia"/>
              </w:rPr>
              <w:instrText>公式</w:instrText>
            </w:r>
            <w:r w:rsidR="002F2E01">
              <w:rPr>
                <w:rFonts w:hint="eastAsia"/>
              </w:rPr>
              <w:instrText xml:space="preserve"> \* ARABIC</w:instrText>
            </w:r>
            <w:r w:rsidR="002F2E01">
              <w:instrText xml:space="preserve"> </w:instrText>
            </w:r>
            <w:r w:rsidR="002F2E01">
              <w:fldChar w:fldCharType="separate"/>
            </w:r>
            <w:r w:rsidR="00E42796">
              <w:t>31</w:t>
            </w:r>
            <w:r w:rsidR="002F2E01">
              <w:fldChar w:fldCharType="end"/>
            </w:r>
            <w:r>
              <w:rPr>
                <w:rFonts w:hint="eastAsia"/>
              </w:rPr>
              <w:t>）</w:t>
            </w:r>
            <w:bookmarkEnd w:id="41"/>
          </w:p>
        </w:tc>
      </w:tr>
    </w:tbl>
    <w:p w14:paraId="4EA13994" w14:textId="56C84035" w:rsidR="00AC2186" w:rsidRDefault="00AC2186" w:rsidP="00AC2186">
      <w:pPr>
        <w:pStyle w:val="2f8"/>
        <w:ind w:firstLineChars="0" w:firstLine="0"/>
      </w:pPr>
      <w:r>
        <w:rPr>
          <w:rFonts w:hint="eastAsia"/>
        </w:rPr>
        <w:t>其中，式</w:t>
      </w:r>
      <w:r>
        <w:fldChar w:fldCharType="begin"/>
      </w:r>
      <w:r>
        <w:instrText xml:space="preserve"> </w:instrText>
      </w:r>
      <w:r>
        <w:rPr>
          <w:rFonts w:hint="eastAsia"/>
        </w:rPr>
        <w:instrText>REF _Ref470959531 \h</w:instrText>
      </w:r>
      <w:r>
        <w:instrText xml:space="preserve"> </w:instrText>
      </w:r>
      <w:r>
        <w:fldChar w:fldCharType="separate"/>
      </w:r>
      <w:r w:rsidR="00E42796">
        <w:rPr>
          <w:rFonts w:hint="eastAsia"/>
        </w:rPr>
        <w:t>（</w:t>
      </w:r>
      <w:r w:rsidR="00E42796">
        <w:rPr>
          <w:noProof/>
        </w:rPr>
        <w:t>30</w:t>
      </w:r>
      <w:r w:rsidR="00E42796">
        <w:rPr>
          <w:rFonts w:hint="eastAsia"/>
        </w:rPr>
        <w:t>）</w:t>
      </w:r>
      <w:r>
        <w:fldChar w:fldCharType="end"/>
      </w:r>
      <w:r>
        <w:t>和</w:t>
      </w:r>
      <w:r>
        <w:fldChar w:fldCharType="begin"/>
      </w:r>
      <w:r>
        <w:instrText xml:space="preserve"> REF _Ref470947139 \h </w:instrText>
      </w:r>
      <w:r>
        <w:fldChar w:fldCharType="separate"/>
      </w:r>
      <w:r w:rsidR="00E42796">
        <w:rPr>
          <w:rFonts w:hint="eastAsia"/>
        </w:rPr>
        <w:t>（</w:t>
      </w:r>
      <w:r w:rsidR="00E42796">
        <w:rPr>
          <w:noProof/>
        </w:rPr>
        <w:t>31</w:t>
      </w:r>
      <w:r w:rsidR="00E42796">
        <w:rPr>
          <w:rFonts w:hint="eastAsia"/>
        </w:rPr>
        <w:t>）</w:t>
      </w:r>
      <w:r>
        <w:fldChar w:fldCharType="end"/>
      </w:r>
      <w:r>
        <w:t>分别用于</w:t>
      </w:r>
      <w:r w:rsidRPr="00DD6F03">
        <w:rPr>
          <w:position w:val="-6"/>
        </w:rPr>
        <w:object w:dxaOrig="200" w:dyaOrig="220" w14:anchorId="3C100DE2">
          <v:shape id="_x0000_i1145" type="#_x0000_t75" style="width:10.35pt;height:10.35pt" o:ole="">
            <v:imagedata r:id="rId237" o:title=""/>
          </v:shape>
          <o:OLEObject Type="Embed" ProgID="Equation.DSMT4" ShapeID="_x0000_i1145" DrawAspect="Content" ObjectID="_1738866529" r:id="rId238"/>
        </w:object>
      </w:r>
      <w:r>
        <w:t>迭代和</w:t>
      </w:r>
      <w:r w:rsidRPr="00DD6F03">
        <w:rPr>
          <w:position w:val="-4"/>
        </w:rPr>
        <w:object w:dxaOrig="200" w:dyaOrig="200" w14:anchorId="4EF16673">
          <v:shape id="_x0000_i1146" type="#_x0000_t75" style="width:10.35pt;height:10.35pt" o:ole="">
            <v:imagedata r:id="rId239" o:title=""/>
          </v:shape>
          <o:OLEObject Type="Embed" ProgID="Equation.DSMT4" ShapeID="_x0000_i1146" DrawAspect="Content" ObjectID="_1738866530" r:id="rId240"/>
        </w:object>
      </w:r>
      <w:r>
        <w:t>迭代</w:t>
      </w:r>
      <w:r>
        <w:rPr>
          <w:rFonts w:hint="eastAsia"/>
        </w:rPr>
        <w:t>。</w:t>
      </w:r>
    </w:p>
    <w:p w14:paraId="1A2AB6D6" w14:textId="3E57580F" w:rsidR="00AC2186" w:rsidRDefault="00AC2186" w:rsidP="00AC2186">
      <w:pPr>
        <w:pStyle w:val="2f8"/>
      </w:pPr>
      <w:r>
        <w:t>基于</w:t>
      </w:r>
      <w:r>
        <w:fldChar w:fldCharType="begin"/>
      </w:r>
      <w:r>
        <w:instrText xml:space="preserve"> REF _Ref470859647 \h </w:instrText>
      </w:r>
      <w:r>
        <w:fldChar w:fldCharType="separate"/>
      </w:r>
      <w:r w:rsidR="00E42796">
        <w:rPr>
          <w:rFonts w:hint="eastAsia"/>
        </w:rPr>
        <w:t>（</w:t>
      </w:r>
      <w:r w:rsidR="00E42796">
        <w:rPr>
          <w:noProof/>
        </w:rPr>
        <w:t>14</w:t>
      </w:r>
      <w:r w:rsidR="00E42796">
        <w:rPr>
          <w:rFonts w:hint="eastAsia"/>
        </w:rPr>
        <w:t>）</w:t>
      </w:r>
      <w:r>
        <w:fldChar w:fldCharType="end"/>
      </w:r>
      <w:r>
        <w:rPr>
          <w:rFonts w:hint="eastAsia"/>
        </w:rPr>
        <w:t>~</w:t>
      </w:r>
      <w:r>
        <w:fldChar w:fldCharType="begin"/>
      </w:r>
      <w:r>
        <w:instrText xml:space="preserve"> REF _Ref470859649 \h </w:instrText>
      </w:r>
      <w:r>
        <w:fldChar w:fldCharType="separate"/>
      </w:r>
      <w:r w:rsidR="00E42796">
        <w:rPr>
          <w:rFonts w:hint="eastAsia"/>
        </w:rPr>
        <w:t>（</w:t>
      </w:r>
      <w:r w:rsidR="00E42796">
        <w:rPr>
          <w:noProof/>
        </w:rPr>
        <w:t>16</w:t>
      </w:r>
      <w:r w:rsidR="00E42796">
        <w:rPr>
          <w:rFonts w:hint="eastAsia"/>
        </w:rPr>
        <w:t>）</w:t>
      </w:r>
      <w:r>
        <w:fldChar w:fldCharType="end"/>
      </w:r>
      <w:r>
        <w:rPr>
          <w:rFonts w:hint="eastAsia"/>
        </w:rPr>
        <w:t>，下面详述运用</w:t>
      </w:r>
      <w:r>
        <w:rPr>
          <w:rFonts w:hint="eastAsia"/>
        </w:rPr>
        <w:t>ADMM</w:t>
      </w:r>
      <w:r>
        <w:rPr>
          <w:rFonts w:hint="eastAsia"/>
        </w:rPr>
        <w:t>算法进行分布式求解的过程。</w:t>
      </w:r>
    </w:p>
    <w:p w14:paraId="73B501F0" w14:textId="77777777" w:rsidR="00AC2186" w:rsidRDefault="00AC2186" w:rsidP="00AC2186">
      <w:pPr>
        <w:pStyle w:val="2f8"/>
        <w:ind w:firstLineChars="0" w:firstLine="0"/>
      </w:pPr>
      <w:r>
        <w:rPr>
          <w:rFonts w:hint="eastAsia"/>
        </w:rPr>
        <w:t>（</w:t>
      </w:r>
      <w:r>
        <w:rPr>
          <w:rFonts w:hint="eastAsia"/>
        </w:rPr>
        <w:t>1</w:t>
      </w:r>
      <w:r>
        <w:rPr>
          <w:rFonts w:hint="eastAsia"/>
        </w:rPr>
        <w:t>）分布式</w:t>
      </w:r>
      <w:r w:rsidRPr="00DD6F03">
        <w:rPr>
          <w:position w:val="-6"/>
        </w:rPr>
        <w:object w:dxaOrig="200" w:dyaOrig="220" w14:anchorId="1DF43155">
          <v:shape id="_x0000_i1147" type="#_x0000_t75" style="width:10.35pt;height:10.35pt" o:ole="">
            <v:imagedata r:id="rId237" o:title=""/>
          </v:shape>
          <o:OLEObject Type="Embed" ProgID="Equation.DSMT4" ShapeID="_x0000_i1147" DrawAspect="Content" ObjectID="_1738866531" r:id="rId241"/>
        </w:object>
      </w:r>
      <w:r>
        <w:rPr>
          <w:rFonts w:hint="eastAsia"/>
        </w:rPr>
        <w:t>迭代</w:t>
      </w:r>
    </w:p>
    <w:p w14:paraId="021837FF" w14:textId="77777777" w:rsidR="00AC2186" w:rsidRDefault="00AC2186" w:rsidP="00AC2186">
      <w:pPr>
        <w:pStyle w:val="2f8"/>
      </w:pPr>
      <w:r>
        <w:t>在</w:t>
      </w:r>
      <w:r w:rsidRPr="00DD6F03">
        <w:rPr>
          <w:position w:val="-6"/>
        </w:rPr>
        <w:object w:dxaOrig="200" w:dyaOrig="220" w14:anchorId="3C153E67">
          <v:shape id="_x0000_i1148" type="#_x0000_t75" style="width:10.35pt;height:10.35pt" o:ole="">
            <v:imagedata r:id="rId237" o:title=""/>
          </v:shape>
          <o:OLEObject Type="Embed" ProgID="Equation.DSMT4" ShapeID="_x0000_i1148" DrawAspect="Content" ObjectID="_1738866532" r:id="rId242"/>
        </w:object>
      </w:r>
      <w:r>
        <w:t>迭代中</w:t>
      </w:r>
      <w:r>
        <w:rPr>
          <w:rFonts w:hint="eastAsia"/>
        </w:rPr>
        <w:t>，</w:t>
      </w:r>
      <w:r>
        <w:t>所有子节点共同求解如下</w:t>
      </w:r>
      <w:r w:rsidRPr="00DD6F03">
        <w:rPr>
          <w:position w:val="-6"/>
        </w:rPr>
        <w:object w:dxaOrig="200" w:dyaOrig="220" w14:anchorId="1607DBEC">
          <v:shape id="_x0000_i1149" type="#_x0000_t75" style="width:10.35pt;height:10.35pt" o:ole="">
            <v:imagedata r:id="rId237" o:title=""/>
          </v:shape>
          <o:OLEObject Type="Embed" ProgID="Equation.DSMT4" ShapeID="_x0000_i1149" DrawAspect="Content" ObjectID="_1738866533" r:id="rId243"/>
        </w:object>
      </w:r>
      <w:r>
        <w:t>迭代优化问题</w:t>
      </w:r>
      <w:r>
        <w:rPr>
          <w:rFonts w:hint="eastAsia"/>
        </w:rPr>
        <w:t>：</w:t>
      </w:r>
    </w:p>
    <w:tbl>
      <w:tblPr>
        <w:tblW w:w="0" w:type="auto"/>
        <w:jc w:val="center"/>
        <w:tblLayout w:type="fixed"/>
        <w:tblCellMar>
          <w:left w:w="28" w:type="dxa"/>
          <w:right w:w="28" w:type="dxa"/>
        </w:tblCellMar>
        <w:tblLook w:val="0000" w:firstRow="0" w:lastRow="0" w:firstColumn="0" w:lastColumn="0" w:noHBand="0" w:noVBand="0"/>
      </w:tblPr>
      <w:tblGrid>
        <w:gridCol w:w="846"/>
        <w:gridCol w:w="6237"/>
        <w:gridCol w:w="1080"/>
      </w:tblGrid>
      <w:tr w:rsidR="00AC2186" w:rsidRPr="00C601CB" w14:paraId="71FBEFA7" w14:textId="77777777" w:rsidTr="002F7379">
        <w:trPr>
          <w:trHeight w:val="420"/>
          <w:jc w:val="center"/>
        </w:trPr>
        <w:tc>
          <w:tcPr>
            <w:tcW w:w="846" w:type="dxa"/>
            <w:vAlign w:val="center"/>
          </w:tcPr>
          <w:p w14:paraId="7628E303" w14:textId="77777777" w:rsidR="00AC2186" w:rsidRPr="00C601CB" w:rsidRDefault="00AC2186" w:rsidP="002F7379">
            <w:pPr>
              <w:pStyle w:val="affff1"/>
            </w:pPr>
          </w:p>
        </w:tc>
        <w:tc>
          <w:tcPr>
            <w:tcW w:w="6237" w:type="dxa"/>
            <w:vAlign w:val="center"/>
          </w:tcPr>
          <w:p w14:paraId="1999DED5" w14:textId="77777777" w:rsidR="00AC2186" w:rsidRPr="00C601CB" w:rsidRDefault="00AC2186" w:rsidP="002F7379">
            <w:pPr>
              <w:pStyle w:val="affff1"/>
            </w:pPr>
            <w:r w:rsidRPr="00A9468B">
              <w:rPr>
                <w:position w:val="-28"/>
              </w:rPr>
              <w:object w:dxaOrig="5860" w:dyaOrig="580" w14:anchorId="468CB2CB">
                <v:shape id="_x0000_i1150" type="#_x0000_t75" style="width:293.35pt;height:30.65pt" o:ole="">
                  <v:imagedata r:id="rId244" o:title=""/>
                </v:shape>
                <o:OLEObject Type="Embed" ProgID="Equation.DSMT4" ShapeID="_x0000_i1150" DrawAspect="Content" ObjectID="_1738866534" r:id="rId245"/>
              </w:object>
            </w:r>
          </w:p>
        </w:tc>
        <w:tc>
          <w:tcPr>
            <w:tcW w:w="1080" w:type="dxa"/>
            <w:vAlign w:val="center"/>
          </w:tcPr>
          <w:p w14:paraId="3F065BC8" w14:textId="419955E6" w:rsidR="00AC2186" w:rsidRPr="00C601CB" w:rsidRDefault="00AC2186" w:rsidP="002F7379">
            <w:pPr>
              <w:pStyle w:val="affff2"/>
            </w:pPr>
            <w:bookmarkStart w:id="42" w:name="_Ref471049683"/>
            <w:r>
              <w:rPr>
                <w:rFonts w:hint="eastAsia"/>
              </w:rPr>
              <w:t>（</w:t>
            </w:r>
            <w:r w:rsidR="002F2E01">
              <w:fldChar w:fldCharType="begin"/>
            </w:r>
            <w:r w:rsidR="002F2E01">
              <w:instrText xml:space="preserve"> </w:instrText>
            </w:r>
            <w:r w:rsidR="002F2E01">
              <w:rPr>
                <w:rFonts w:hint="eastAsia"/>
              </w:rPr>
              <w:instrText xml:space="preserve">SEQ </w:instrText>
            </w:r>
            <w:r w:rsidR="002F2E01">
              <w:rPr>
                <w:rFonts w:hint="eastAsia"/>
              </w:rPr>
              <w:instrText>公式</w:instrText>
            </w:r>
            <w:r w:rsidR="002F2E01">
              <w:rPr>
                <w:rFonts w:hint="eastAsia"/>
              </w:rPr>
              <w:instrText xml:space="preserve"> \* ARABIC</w:instrText>
            </w:r>
            <w:r w:rsidR="002F2E01">
              <w:instrText xml:space="preserve"> </w:instrText>
            </w:r>
            <w:r w:rsidR="002F2E01">
              <w:fldChar w:fldCharType="separate"/>
            </w:r>
            <w:r w:rsidR="00E42796">
              <w:t>32</w:t>
            </w:r>
            <w:r w:rsidR="002F2E01">
              <w:fldChar w:fldCharType="end"/>
            </w:r>
            <w:bookmarkEnd w:id="42"/>
            <w:r>
              <w:rPr>
                <w:rFonts w:hint="eastAsia"/>
              </w:rPr>
              <w:t>）</w:t>
            </w:r>
          </w:p>
        </w:tc>
      </w:tr>
    </w:tbl>
    <w:p w14:paraId="6925DE5D" w14:textId="77777777" w:rsidR="00AC2186" w:rsidRDefault="00AC2186" w:rsidP="00AC2186">
      <w:pPr>
        <w:pStyle w:val="2f8"/>
        <w:ind w:firstLineChars="0" w:firstLine="0"/>
      </w:pPr>
      <w:r>
        <w:rPr>
          <w:rFonts w:hint="eastAsia"/>
        </w:rPr>
        <w:t>由于上式</w:t>
      </w:r>
      <w:r w:rsidRPr="00DD6F03">
        <w:rPr>
          <w:position w:val="-6"/>
        </w:rPr>
        <w:object w:dxaOrig="200" w:dyaOrig="220" w14:anchorId="1EB3E938">
          <v:shape id="_x0000_i1151" type="#_x0000_t75" style="width:10.35pt;height:10.35pt" o:ole="">
            <v:imagedata r:id="rId237" o:title=""/>
          </v:shape>
          <o:OLEObject Type="Embed" ProgID="Equation.DSMT4" ShapeID="_x0000_i1151" DrawAspect="Content" ObjectID="_1738866535" r:id="rId246"/>
        </w:object>
      </w:r>
      <w:r>
        <w:rPr>
          <w:rFonts w:hint="eastAsia"/>
        </w:rPr>
        <w:t>迭代优化问题的总目标函数是所有节点目标函数的求和，因此可将总目标函数按照节点进行拆分，由此可得对应于每个子节点需要求解的优化子问题为</w:t>
      </w:r>
    </w:p>
    <w:tbl>
      <w:tblPr>
        <w:tblW w:w="0" w:type="auto"/>
        <w:jc w:val="center"/>
        <w:tblLayout w:type="fixed"/>
        <w:tblCellMar>
          <w:left w:w="28" w:type="dxa"/>
          <w:right w:w="28" w:type="dxa"/>
        </w:tblCellMar>
        <w:tblLook w:val="0000" w:firstRow="0" w:lastRow="0" w:firstColumn="0" w:lastColumn="0" w:noHBand="0" w:noVBand="0"/>
      </w:tblPr>
      <w:tblGrid>
        <w:gridCol w:w="1203"/>
        <w:gridCol w:w="5716"/>
        <w:gridCol w:w="1244"/>
      </w:tblGrid>
      <w:tr w:rsidR="00AC2186" w:rsidRPr="00C601CB" w14:paraId="574870D7" w14:textId="77777777" w:rsidTr="002F7379">
        <w:trPr>
          <w:trHeight w:val="420"/>
          <w:jc w:val="center"/>
        </w:trPr>
        <w:tc>
          <w:tcPr>
            <w:tcW w:w="1203" w:type="dxa"/>
            <w:vAlign w:val="center"/>
          </w:tcPr>
          <w:p w14:paraId="6CD089FF" w14:textId="77777777" w:rsidR="00AC2186" w:rsidRPr="00F042C5" w:rsidRDefault="00AC2186" w:rsidP="002F7379">
            <w:pPr>
              <w:pStyle w:val="affff1"/>
            </w:pPr>
          </w:p>
        </w:tc>
        <w:tc>
          <w:tcPr>
            <w:tcW w:w="5716" w:type="dxa"/>
            <w:vAlign w:val="center"/>
          </w:tcPr>
          <w:p w14:paraId="174AF147" w14:textId="77777777" w:rsidR="00AC2186" w:rsidRPr="00C601CB" w:rsidRDefault="00AC2186" w:rsidP="002F7379">
            <w:pPr>
              <w:pStyle w:val="affff1"/>
            </w:pPr>
            <w:r w:rsidRPr="00D04DD7">
              <w:rPr>
                <w:position w:val="-134"/>
              </w:rPr>
              <w:object w:dxaOrig="4819" w:dyaOrig="2480" w14:anchorId="7706CA27">
                <v:shape id="_x0000_i1152" type="#_x0000_t75" style="width:241.65pt;height:123.35pt" o:ole="">
                  <v:imagedata r:id="rId247" o:title=""/>
                </v:shape>
                <o:OLEObject Type="Embed" ProgID="Equation.DSMT4" ShapeID="_x0000_i1152" DrawAspect="Content" ObjectID="_1738866536" r:id="rId248"/>
              </w:object>
            </w:r>
          </w:p>
        </w:tc>
        <w:tc>
          <w:tcPr>
            <w:tcW w:w="1244" w:type="dxa"/>
            <w:vAlign w:val="center"/>
          </w:tcPr>
          <w:p w14:paraId="3116EB2A" w14:textId="073E8379" w:rsidR="00AC2186" w:rsidRPr="00C601CB" w:rsidRDefault="00AC2186" w:rsidP="002F7379">
            <w:pPr>
              <w:pStyle w:val="affff2"/>
            </w:pPr>
            <w:bookmarkStart w:id="43" w:name="_Ref470960004"/>
            <w:r>
              <w:rPr>
                <w:rFonts w:hint="eastAsia"/>
              </w:rPr>
              <w:t>（</w:t>
            </w:r>
            <w:r w:rsidR="002F2E01">
              <w:fldChar w:fldCharType="begin"/>
            </w:r>
            <w:r w:rsidR="002F2E01">
              <w:instrText xml:space="preserve"> </w:instrText>
            </w:r>
            <w:r w:rsidR="002F2E01">
              <w:rPr>
                <w:rFonts w:hint="eastAsia"/>
              </w:rPr>
              <w:instrText xml:space="preserve">SEQ </w:instrText>
            </w:r>
            <w:r w:rsidR="002F2E01">
              <w:rPr>
                <w:rFonts w:hint="eastAsia"/>
              </w:rPr>
              <w:instrText>公式</w:instrText>
            </w:r>
            <w:r w:rsidR="002F2E01">
              <w:rPr>
                <w:rFonts w:hint="eastAsia"/>
              </w:rPr>
              <w:instrText xml:space="preserve"> \* ARABIC</w:instrText>
            </w:r>
            <w:r w:rsidR="002F2E01">
              <w:instrText xml:space="preserve"> </w:instrText>
            </w:r>
            <w:r w:rsidR="002F2E01">
              <w:fldChar w:fldCharType="separate"/>
            </w:r>
            <w:r w:rsidR="00E42796">
              <w:t>33</w:t>
            </w:r>
            <w:r w:rsidR="002F2E01">
              <w:fldChar w:fldCharType="end"/>
            </w:r>
            <w:r>
              <w:rPr>
                <w:rFonts w:hint="eastAsia"/>
              </w:rPr>
              <w:t>）</w:t>
            </w:r>
            <w:bookmarkEnd w:id="43"/>
          </w:p>
        </w:tc>
      </w:tr>
    </w:tbl>
    <w:p w14:paraId="111DC5FE" w14:textId="5F57D18A" w:rsidR="00AC2186" w:rsidRPr="00B81CF1" w:rsidRDefault="00AC2186" w:rsidP="00AC2186">
      <w:pPr>
        <w:pStyle w:val="2f8"/>
        <w:snapToGrid w:val="0"/>
        <w:ind w:firstLineChars="0" w:firstLine="0"/>
      </w:pPr>
      <w:r>
        <w:rPr>
          <w:rFonts w:hint="eastAsia"/>
        </w:rPr>
        <w:t>对于优化子问题</w:t>
      </w:r>
      <w:r>
        <w:fldChar w:fldCharType="begin"/>
      </w:r>
      <w:r>
        <w:instrText xml:space="preserve"> </w:instrText>
      </w:r>
      <w:r>
        <w:rPr>
          <w:rFonts w:hint="eastAsia"/>
        </w:rPr>
        <w:instrText>REF _Ref470960004 \h</w:instrText>
      </w:r>
      <w:r>
        <w:instrText xml:space="preserve"> </w:instrText>
      </w:r>
      <w:r>
        <w:fldChar w:fldCharType="separate"/>
      </w:r>
      <w:r w:rsidR="00E42796">
        <w:rPr>
          <w:rFonts w:hint="eastAsia"/>
        </w:rPr>
        <w:t>（</w:t>
      </w:r>
      <w:r w:rsidR="00E42796">
        <w:rPr>
          <w:noProof/>
        </w:rPr>
        <w:t>33</w:t>
      </w:r>
      <w:r w:rsidR="00E42796">
        <w:rPr>
          <w:rFonts w:hint="eastAsia"/>
        </w:rPr>
        <w:t>）</w:t>
      </w:r>
      <w:r>
        <w:fldChar w:fldCharType="end"/>
      </w:r>
      <w:r>
        <w:rPr>
          <w:rFonts w:hint="eastAsia"/>
        </w:rPr>
        <w:t>，</w:t>
      </w:r>
      <w:r>
        <w:t>约束条件中的变量全部是节点</w:t>
      </w:r>
      <w:proofErr w:type="spellStart"/>
      <w:r w:rsidRPr="00774626">
        <w:rPr>
          <w:i/>
        </w:rPr>
        <w:t>i</w:t>
      </w:r>
      <w:proofErr w:type="spellEnd"/>
      <w:r>
        <w:t>的本地变量</w:t>
      </w:r>
      <w:r>
        <w:rPr>
          <w:rFonts w:hint="eastAsia"/>
        </w:rPr>
        <w:t>，而目标函数中含有邻近节点的变量。因此在求解</w:t>
      </w:r>
      <w:r>
        <w:fldChar w:fldCharType="begin"/>
      </w:r>
      <w:r>
        <w:instrText xml:space="preserve"> </w:instrText>
      </w:r>
      <w:r>
        <w:rPr>
          <w:rFonts w:hint="eastAsia"/>
        </w:rPr>
        <w:instrText>REF _Ref470960004 \h</w:instrText>
      </w:r>
      <w:r>
        <w:instrText xml:space="preserve"> </w:instrText>
      </w:r>
      <w:r>
        <w:fldChar w:fldCharType="separate"/>
      </w:r>
      <w:r w:rsidR="00E42796">
        <w:rPr>
          <w:rFonts w:hint="eastAsia"/>
        </w:rPr>
        <w:t>（</w:t>
      </w:r>
      <w:r w:rsidR="00E42796">
        <w:rPr>
          <w:noProof/>
        </w:rPr>
        <w:t>33</w:t>
      </w:r>
      <w:r w:rsidR="00E42796">
        <w:rPr>
          <w:rFonts w:hint="eastAsia"/>
        </w:rPr>
        <w:t>）</w:t>
      </w:r>
      <w:r>
        <w:fldChar w:fldCharType="end"/>
      </w:r>
      <w:r>
        <w:t>前</w:t>
      </w:r>
      <w:r>
        <w:rPr>
          <w:rFonts w:hint="eastAsia"/>
        </w:rPr>
        <w:t>，</w:t>
      </w:r>
      <w:r>
        <w:t>节点</w:t>
      </w:r>
      <w:proofErr w:type="spellStart"/>
      <w:r w:rsidRPr="00774626">
        <w:rPr>
          <w:i/>
        </w:rPr>
        <w:t>i</w:t>
      </w:r>
      <w:proofErr w:type="spellEnd"/>
      <w:r>
        <w:t>需要通过通信获取其子节点的变量</w:t>
      </w:r>
      <w:r w:rsidRPr="002C4450">
        <w:rPr>
          <w:position w:val="-14"/>
        </w:rPr>
        <w:object w:dxaOrig="260" w:dyaOrig="380" w14:anchorId="5A863EF1">
          <v:shape id="_x0000_i1153" type="#_x0000_t75" style="width:10.35pt;height:20.3pt" o:ole="">
            <v:imagedata r:id="rId249" o:title=""/>
          </v:shape>
          <o:OLEObject Type="Embed" ProgID="Equation.DSMT4" ShapeID="_x0000_i1153" DrawAspect="Content" ObjectID="_1738866537" r:id="rId250"/>
        </w:object>
      </w:r>
      <w:r>
        <w:rPr>
          <w:rFonts w:hint="eastAsia"/>
        </w:rPr>
        <w:t>和</w:t>
      </w:r>
      <w:r w:rsidRPr="002C4450">
        <w:rPr>
          <w:position w:val="-14"/>
        </w:rPr>
        <w:object w:dxaOrig="260" w:dyaOrig="400" w14:anchorId="6B29784B">
          <v:shape id="_x0000_i1154" type="#_x0000_t75" style="width:10.35pt;height:20.3pt" o:ole="">
            <v:imagedata r:id="rId251" o:title=""/>
          </v:shape>
          <o:OLEObject Type="Embed" ProgID="Equation.DSMT4" ShapeID="_x0000_i1154" DrawAspect="Content" ObjectID="_1738866538" r:id="rId252"/>
        </w:object>
      </w:r>
      <w:r>
        <w:rPr>
          <w:rFonts w:hint="eastAsia"/>
        </w:rPr>
        <w:t>，以及其母节点的变量</w:t>
      </w:r>
      <w:r w:rsidRPr="002C4450">
        <w:rPr>
          <w:position w:val="-14"/>
        </w:rPr>
        <w:object w:dxaOrig="380" w:dyaOrig="400" w14:anchorId="30F8BFCC">
          <v:shape id="_x0000_i1155" type="#_x0000_t75" style="width:20.3pt;height:20.3pt" o:ole="">
            <v:imagedata r:id="rId253" o:title=""/>
          </v:shape>
          <o:OLEObject Type="Embed" ProgID="Equation.DSMT4" ShapeID="_x0000_i1155" DrawAspect="Content" ObjectID="_1738866539" r:id="rId254"/>
        </w:object>
      </w:r>
      <w:r>
        <w:rPr>
          <w:rFonts w:hint="eastAsia"/>
        </w:rPr>
        <w:t>。</w:t>
      </w:r>
      <w:r>
        <w:fldChar w:fldCharType="begin"/>
      </w:r>
      <w:r>
        <w:instrText xml:space="preserve"> </w:instrText>
      </w:r>
      <w:r>
        <w:rPr>
          <w:rFonts w:hint="eastAsia"/>
        </w:rPr>
        <w:instrText>REF _Ref470960004 \h</w:instrText>
      </w:r>
      <w:r>
        <w:instrText xml:space="preserve"> </w:instrText>
      </w:r>
      <w:r>
        <w:fldChar w:fldCharType="separate"/>
      </w:r>
      <w:r w:rsidR="00E42796">
        <w:rPr>
          <w:rFonts w:hint="eastAsia"/>
        </w:rPr>
        <w:t>（</w:t>
      </w:r>
      <w:r w:rsidR="00E42796">
        <w:rPr>
          <w:noProof/>
        </w:rPr>
        <w:t>33</w:t>
      </w:r>
      <w:r w:rsidR="00E42796">
        <w:rPr>
          <w:rFonts w:hint="eastAsia"/>
        </w:rPr>
        <w:t>）</w:t>
      </w:r>
      <w:r>
        <w:fldChar w:fldCharType="end"/>
      </w:r>
      <w:r>
        <w:t>是一个</w:t>
      </w:r>
      <w:proofErr w:type="gramStart"/>
      <w:r>
        <w:t>凸</w:t>
      </w:r>
      <w:proofErr w:type="gramEnd"/>
      <w:r>
        <w:t>优化问题</w:t>
      </w:r>
      <w:r>
        <w:rPr>
          <w:rFonts w:hint="eastAsia"/>
        </w:rPr>
        <w:t>，</w:t>
      </w:r>
      <w:r>
        <w:t>可以通过成熟的商业软件计算得到最优解或通过理论推导得到最优解的解析表达式</w:t>
      </w:r>
      <w:r w:rsidR="00757BC4" w:rsidRPr="00757BC4">
        <w:rPr>
          <w:vertAlign w:val="superscript"/>
        </w:rPr>
        <w:fldChar w:fldCharType="begin"/>
      </w:r>
      <w:r w:rsidR="00757BC4" w:rsidRPr="00757BC4">
        <w:rPr>
          <w:vertAlign w:val="superscript"/>
        </w:rPr>
        <w:instrText xml:space="preserve"> REF _Ref126680190 \r \h  \* MERGEFORMAT </w:instrText>
      </w:r>
      <w:r w:rsidR="00757BC4" w:rsidRPr="00757BC4">
        <w:rPr>
          <w:vertAlign w:val="superscript"/>
        </w:rPr>
      </w:r>
      <w:r w:rsidR="00757BC4" w:rsidRPr="00757BC4">
        <w:rPr>
          <w:vertAlign w:val="superscript"/>
        </w:rPr>
        <w:fldChar w:fldCharType="separate"/>
      </w:r>
      <w:r w:rsidR="00E42796">
        <w:rPr>
          <w:vertAlign w:val="superscript"/>
        </w:rPr>
        <w:t>[3]</w:t>
      </w:r>
      <w:r w:rsidR="00757BC4" w:rsidRPr="00757BC4">
        <w:rPr>
          <w:vertAlign w:val="superscript"/>
        </w:rPr>
        <w:fldChar w:fldCharType="end"/>
      </w:r>
      <w:r>
        <w:rPr>
          <w:rFonts w:hint="eastAsia"/>
        </w:rPr>
        <w:t>。</w:t>
      </w:r>
    </w:p>
    <w:p w14:paraId="3E416B9A" w14:textId="77777777" w:rsidR="00AC2186" w:rsidRDefault="00AC2186" w:rsidP="00AC2186">
      <w:pPr>
        <w:pStyle w:val="2f8"/>
        <w:ind w:firstLineChars="0" w:firstLine="0"/>
      </w:pPr>
      <w:r>
        <w:rPr>
          <w:rFonts w:hint="eastAsia"/>
        </w:rPr>
        <w:t>（</w:t>
      </w:r>
      <w:r>
        <w:rPr>
          <w:rFonts w:hint="eastAsia"/>
        </w:rPr>
        <w:t>2</w:t>
      </w:r>
      <w:r>
        <w:rPr>
          <w:rFonts w:hint="eastAsia"/>
        </w:rPr>
        <w:t>）分布式</w:t>
      </w:r>
      <w:r w:rsidRPr="00DD6F03">
        <w:rPr>
          <w:position w:val="-4"/>
        </w:rPr>
        <w:object w:dxaOrig="200" w:dyaOrig="200" w14:anchorId="51E2B3F9">
          <v:shape id="_x0000_i1156" type="#_x0000_t75" style="width:10.35pt;height:10.35pt" o:ole="">
            <v:imagedata r:id="rId255" o:title=""/>
          </v:shape>
          <o:OLEObject Type="Embed" ProgID="Equation.DSMT4" ShapeID="_x0000_i1156" DrawAspect="Content" ObjectID="_1738866540" r:id="rId256"/>
        </w:object>
      </w:r>
      <w:r>
        <w:rPr>
          <w:rFonts w:hint="eastAsia"/>
        </w:rPr>
        <w:t>迭代</w:t>
      </w:r>
    </w:p>
    <w:p w14:paraId="6EC9D3FA" w14:textId="77777777" w:rsidR="00AC2186" w:rsidRDefault="00AC2186" w:rsidP="00AC2186">
      <w:pPr>
        <w:pStyle w:val="2f8"/>
      </w:pPr>
      <w:r>
        <w:t>在</w:t>
      </w:r>
      <w:r w:rsidRPr="00DD6F03">
        <w:rPr>
          <w:position w:val="-4"/>
        </w:rPr>
        <w:object w:dxaOrig="200" w:dyaOrig="200" w14:anchorId="011F4083">
          <v:shape id="_x0000_i1157" type="#_x0000_t75" style="width:10.35pt;height:10.35pt" o:ole="">
            <v:imagedata r:id="rId257" o:title=""/>
          </v:shape>
          <o:OLEObject Type="Embed" ProgID="Equation.DSMT4" ShapeID="_x0000_i1157" DrawAspect="Content" ObjectID="_1738866541" r:id="rId258"/>
        </w:object>
      </w:r>
      <w:r>
        <w:t>迭代中</w:t>
      </w:r>
      <w:r>
        <w:rPr>
          <w:rFonts w:hint="eastAsia"/>
        </w:rPr>
        <w:t>，</w:t>
      </w:r>
      <w:r>
        <w:t>所有子节点共同求解如下</w:t>
      </w:r>
      <w:r w:rsidRPr="00DD6F03">
        <w:rPr>
          <w:position w:val="-4"/>
        </w:rPr>
        <w:object w:dxaOrig="200" w:dyaOrig="200" w14:anchorId="26FA8808">
          <v:shape id="_x0000_i1158" type="#_x0000_t75" style="width:10.35pt;height:10.35pt" o:ole="">
            <v:imagedata r:id="rId259" o:title=""/>
          </v:shape>
          <o:OLEObject Type="Embed" ProgID="Equation.DSMT4" ShapeID="_x0000_i1158" DrawAspect="Content" ObjectID="_1738866542" r:id="rId260"/>
        </w:object>
      </w:r>
      <w:r>
        <w:t>迭代优化问题</w:t>
      </w:r>
      <w:r>
        <w:rPr>
          <w:rFonts w:hint="eastAsia"/>
        </w:rPr>
        <w:t>：</w:t>
      </w:r>
    </w:p>
    <w:tbl>
      <w:tblPr>
        <w:tblW w:w="0" w:type="auto"/>
        <w:jc w:val="center"/>
        <w:tblLayout w:type="fixed"/>
        <w:tblCellMar>
          <w:left w:w="28" w:type="dxa"/>
          <w:right w:w="28" w:type="dxa"/>
        </w:tblCellMar>
        <w:tblLook w:val="0000" w:firstRow="0" w:lastRow="0" w:firstColumn="0" w:lastColumn="0" w:noHBand="0" w:noVBand="0"/>
      </w:tblPr>
      <w:tblGrid>
        <w:gridCol w:w="988"/>
        <w:gridCol w:w="5953"/>
        <w:gridCol w:w="1222"/>
      </w:tblGrid>
      <w:tr w:rsidR="00AC2186" w:rsidRPr="00C601CB" w14:paraId="72F6F4FF" w14:textId="77777777" w:rsidTr="002F7379">
        <w:trPr>
          <w:trHeight w:val="420"/>
          <w:jc w:val="center"/>
        </w:trPr>
        <w:tc>
          <w:tcPr>
            <w:tcW w:w="988" w:type="dxa"/>
            <w:vAlign w:val="center"/>
          </w:tcPr>
          <w:p w14:paraId="4FD60047" w14:textId="77777777" w:rsidR="00AC2186" w:rsidRPr="00C601CB" w:rsidRDefault="00AC2186" w:rsidP="002F7379">
            <w:pPr>
              <w:pStyle w:val="affff1"/>
            </w:pPr>
          </w:p>
        </w:tc>
        <w:tc>
          <w:tcPr>
            <w:tcW w:w="5953" w:type="dxa"/>
            <w:vAlign w:val="center"/>
          </w:tcPr>
          <w:p w14:paraId="5FD57158" w14:textId="77777777" w:rsidR="00AC2186" w:rsidRPr="00C601CB" w:rsidRDefault="00AC2186" w:rsidP="002F7379">
            <w:pPr>
              <w:pStyle w:val="affff1"/>
            </w:pPr>
            <w:r w:rsidRPr="00A9468B">
              <w:rPr>
                <w:position w:val="-28"/>
              </w:rPr>
              <w:object w:dxaOrig="4220" w:dyaOrig="540" w14:anchorId="74415559">
                <v:shape id="_x0000_i1159" type="#_x0000_t75" style="width:210.65pt;height:25.65pt" o:ole="">
                  <v:imagedata r:id="rId261" o:title=""/>
                </v:shape>
                <o:OLEObject Type="Embed" ProgID="Equation.DSMT4" ShapeID="_x0000_i1159" DrawAspect="Content" ObjectID="_1738866543" r:id="rId262"/>
              </w:object>
            </w:r>
          </w:p>
        </w:tc>
        <w:tc>
          <w:tcPr>
            <w:tcW w:w="1222" w:type="dxa"/>
            <w:vAlign w:val="center"/>
          </w:tcPr>
          <w:p w14:paraId="1A6A16BC" w14:textId="75CB9A3B" w:rsidR="00AC2186" w:rsidRPr="00C601CB" w:rsidRDefault="00AC2186" w:rsidP="002F7379">
            <w:pPr>
              <w:pStyle w:val="affff2"/>
            </w:pPr>
            <w:r>
              <w:rPr>
                <w:rFonts w:hint="eastAsia"/>
              </w:rPr>
              <w:t>（</w:t>
            </w:r>
            <w:r w:rsidR="002F2E01">
              <w:fldChar w:fldCharType="begin"/>
            </w:r>
            <w:r w:rsidR="002F2E01">
              <w:instrText xml:space="preserve"> </w:instrText>
            </w:r>
            <w:r w:rsidR="002F2E01">
              <w:rPr>
                <w:rFonts w:hint="eastAsia"/>
              </w:rPr>
              <w:instrText xml:space="preserve">SEQ </w:instrText>
            </w:r>
            <w:r w:rsidR="002F2E01">
              <w:rPr>
                <w:rFonts w:hint="eastAsia"/>
              </w:rPr>
              <w:instrText>公式</w:instrText>
            </w:r>
            <w:r w:rsidR="002F2E01">
              <w:rPr>
                <w:rFonts w:hint="eastAsia"/>
              </w:rPr>
              <w:instrText xml:space="preserve"> \* ARABIC</w:instrText>
            </w:r>
            <w:r w:rsidR="002F2E01">
              <w:instrText xml:space="preserve"> </w:instrText>
            </w:r>
            <w:r w:rsidR="002F2E01">
              <w:fldChar w:fldCharType="separate"/>
            </w:r>
            <w:r w:rsidR="00E42796">
              <w:t>34</w:t>
            </w:r>
            <w:r w:rsidR="002F2E01">
              <w:fldChar w:fldCharType="end"/>
            </w:r>
            <w:r>
              <w:rPr>
                <w:rFonts w:hint="eastAsia"/>
              </w:rPr>
              <w:t>）</w:t>
            </w:r>
          </w:p>
        </w:tc>
      </w:tr>
    </w:tbl>
    <w:p w14:paraId="0721DE84" w14:textId="77777777" w:rsidR="00AC2186" w:rsidRDefault="00AC2186" w:rsidP="00AC2186">
      <w:pPr>
        <w:pStyle w:val="2f8"/>
        <w:ind w:firstLineChars="0" w:firstLine="0"/>
      </w:pPr>
      <w:r>
        <w:rPr>
          <w:rFonts w:hint="eastAsia"/>
        </w:rPr>
        <w:t>上式中</w:t>
      </w:r>
      <w:r w:rsidRPr="00DD6F03">
        <w:rPr>
          <w:position w:val="-4"/>
        </w:rPr>
        <w:object w:dxaOrig="200" w:dyaOrig="200" w14:anchorId="097436C0">
          <v:shape id="_x0000_i1160" type="#_x0000_t75" style="width:10.35pt;height:10.35pt" o:ole="">
            <v:imagedata r:id="rId263" o:title=""/>
          </v:shape>
          <o:OLEObject Type="Embed" ProgID="Equation.DSMT4" ShapeID="_x0000_i1160" DrawAspect="Content" ObjectID="_1738866544" r:id="rId264"/>
        </w:object>
      </w:r>
      <w:r>
        <w:rPr>
          <w:rFonts w:hint="eastAsia"/>
        </w:rPr>
        <w:t>迭代优化问题的总目标函数也是所有节点目标函数的求和，因此同样可以将总目标函数按照节点进行拆分，由此可得对应于每个子节点需要求解的优化子问题为</w:t>
      </w:r>
    </w:p>
    <w:tbl>
      <w:tblPr>
        <w:tblW w:w="0" w:type="auto"/>
        <w:jc w:val="center"/>
        <w:tblLayout w:type="fixed"/>
        <w:tblCellMar>
          <w:left w:w="28" w:type="dxa"/>
          <w:right w:w="28" w:type="dxa"/>
        </w:tblCellMar>
        <w:tblLook w:val="0000" w:firstRow="0" w:lastRow="0" w:firstColumn="0" w:lastColumn="0" w:noHBand="0" w:noVBand="0"/>
      </w:tblPr>
      <w:tblGrid>
        <w:gridCol w:w="1203"/>
        <w:gridCol w:w="5716"/>
        <w:gridCol w:w="1244"/>
      </w:tblGrid>
      <w:tr w:rsidR="00AC2186" w:rsidRPr="00C601CB" w14:paraId="452DB24F" w14:textId="77777777" w:rsidTr="002F7379">
        <w:trPr>
          <w:trHeight w:val="420"/>
          <w:jc w:val="center"/>
        </w:trPr>
        <w:tc>
          <w:tcPr>
            <w:tcW w:w="1203" w:type="dxa"/>
            <w:vAlign w:val="center"/>
          </w:tcPr>
          <w:p w14:paraId="39621571" w14:textId="77777777" w:rsidR="00AC2186" w:rsidRPr="00F042C5" w:rsidRDefault="00AC2186" w:rsidP="002F7379">
            <w:pPr>
              <w:pStyle w:val="affff1"/>
            </w:pPr>
          </w:p>
        </w:tc>
        <w:tc>
          <w:tcPr>
            <w:tcW w:w="5716" w:type="dxa"/>
            <w:vAlign w:val="center"/>
          </w:tcPr>
          <w:p w14:paraId="02DD5F54" w14:textId="77777777" w:rsidR="00AC2186" w:rsidRPr="00C601CB" w:rsidRDefault="00AC2186" w:rsidP="002F7379">
            <w:pPr>
              <w:pStyle w:val="affff1"/>
            </w:pPr>
            <w:r w:rsidRPr="00767E74">
              <w:rPr>
                <w:position w:val="-90"/>
              </w:rPr>
              <w:object w:dxaOrig="3040" w:dyaOrig="1880" w14:anchorId="4A6525E9">
                <v:shape id="_x0000_i1161" type="#_x0000_t75" style="width:154.35pt;height:92.65pt" o:ole="">
                  <v:imagedata r:id="rId265" o:title=""/>
                </v:shape>
                <o:OLEObject Type="Embed" ProgID="Equation.DSMT4" ShapeID="_x0000_i1161" DrawAspect="Content" ObjectID="_1738866545" r:id="rId266"/>
              </w:object>
            </w:r>
          </w:p>
        </w:tc>
        <w:tc>
          <w:tcPr>
            <w:tcW w:w="1244" w:type="dxa"/>
            <w:vAlign w:val="center"/>
          </w:tcPr>
          <w:p w14:paraId="019ED3BD" w14:textId="480C2EAD" w:rsidR="00AC2186" w:rsidRPr="00C601CB" w:rsidRDefault="00AC2186" w:rsidP="002F7379">
            <w:pPr>
              <w:pStyle w:val="affff2"/>
            </w:pPr>
            <w:bookmarkStart w:id="44" w:name="_Ref470960992"/>
            <w:r>
              <w:rPr>
                <w:rFonts w:hint="eastAsia"/>
              </w:rPr>
              <w:t>（</w:t>
            </w:r>
            <w:r w:rsidR="002F2E01">
              <w:fldChar w:fldCharType="begin"/>
            </w:r>
            <w:r w:rsidR="002F2E01">
              <w:instrText xml:space="preserve"> </w:instrText>
            </w:r>
            <w:r w:rsidR="002F2E01">
              <w:rPr>
                <w:rFonts w:hint="eastAsia"/>
              </w:rPr>
              <w:instrText xml:space="preserve">SEQ </w:instrText>
            </w:r>
            <w:r w:rsidR="002F2E01">
              <w:rPr>
                <w:rFonts w:hint="eastAsia"/>
              </w:rPr>
              <w:instrText>公式</w:instrText>
            </w:r>
            <w:r w:rsidR="002F2E01">
              <w:rPr>
                <w:rFonts w:hint="eastAsia"/>
              </w:rPr>
              <w:instrText xml:space="preserve"> \* ARABIC</w:instrText>
            </w:r>
            <w:r w:rsidR="002F2E01">
              <w:instrText xml:space="preserve"> </w:instrText>
            </w:r>
            <w:r w:rsidR="002F2E01">
              <w:fldChar w:fldCharType="separate"/>
            </w:r>
            <w:r w:rsidR="00E42796">
              <w:t>35</w:t>
            </w:r>
            <w:r w:rsidR="002F2E01">
              <w:fldChar w:fldCharType="end"/>
            </w:r>
            <w:r>
              <w:rPr>
                <w:rFonts w:hint="eastAsia"/>
              </w:rPr>
              <w:t>）</w:t>
            </w:r>
            <w:bookmarkEnd w:id="44"/>
          </w:p>
        </w:tc>
      </w:tr>
    </w:tbl>
    <w:p w14:paraId="051E5777" w14:textId="1388DE54" w:rsidR="00AC2186" w:rsidRPr="00B81CF1" w:rsidRDefault="00AC2186" w:rsidP="00AC2186">
      <w:pPr>
        <w:pStyle w:val="2f8"/>
        <w:snapToGrid w:val="0"/>
        <w:ind w:firstLineChars="0" w:firstLine="0"/>
      </w:pPr>
      <w:r>
        <w:rPr>
          <w:rFonts w:hint="eastAsia"/>
        </w:rPr>
        <w:t>对于优化子问题</w:t>
      </w:r>
      <w:r>
        <w:fldChar w:fldCharType="begin"/>
      </w:r>
      <w:r>
        <w:instrText xml:space="preserve"> </w:instrText>
      </w:r>
      <w:r>
        <w:rPr>
          <w:rFonts w:hint="eastAsia"/>
        </w:rPr>
        <w:instrText>REF _Ref470960992 \h</w:instrText>
      </w:r>
      <w:r>
        <w:instrText xml:space="preserve"> </w:instrText>
      </w:r>
      <w:r>
        <w:fldChar w:fldCharType="separate"/>
      </w:r>
      <w:r w:rsidR="00E42796">
        <w:rPr>
          <w:rFonts w:hint="eastAsia"/>
        </w:rPr>
        <w:t>（</w:t>
      </w:r>
      <w:r w:rsidR="00E42796">
        <w:rPr>
          <w:noProof/>
        </w:rPr>
        <w:t>35</w:t>
      </w:r>
      <w:r w:rsidR="00E42796">
        <w:rPr>
          <w:rFonts w:hint="eastAsia"/>
        </w:rPr>
        <w:t>）</w:t>
      </w:r>
      <w:r>
        <w:fldChar w:fldCharType="end"/>
      </w:r>
      <w:r>
        <w:rPr>
          <w:rFonts w:hint="eastAsia"/>
        </w:rPr>
        <w:t>，</w:t>
      </w:r>
      <w:r>
        <w:t>约束条件中的变量全部是节点</w:t>
      </w:r>
      <w:proofErr w:type="spellStart"/>
      <w:r w:rsidRPr="00774626">
        <w:rPr>
          <w:i/>
        </w:rPr>
        <w:t>i</w:t>
      </w:r>
      <w:proofErr w:type="spellEnd"/>
      <w:r>
        <w:t>的本地变量</w:t>
      </w:r>
      <w:r>
        <w:rPr>
          <w:rFonts w:hint="eastAsia"/>
        </w:rPr>
        <w:t>，而目标函数中含有邻近节点的变量。因此在求解</w:t>
      </w:r>
      <w:r>
        <w:fldChar w:fldCharType="begin"/>
      </w:r>
      <w:r>
        <w:instrText xml:space="preserve"> </w:instrText>
      </w:r>
      <w:r>
        <w:rPr>
          <w:rFonts w:hint="eastAsia"/>
        </w:rPr>
        <w:instrText>REF _Ref470960992 \h</w:instrText>
      </w:r>
      <w:r>
        <w:instrText xml:space="preserve"> </w:instrText>
      </w:r>
      <w:r>
        <w:fldChar w:fldCharType="separate"/>
      </w:r>
      <w:r w:rsidR="00E42796">
        <w:rPr>
          <w:rFonts w:hint="eastAsia"/>
        </w:rPr>
        <w:t>（</w:t>
      </w:r>
      <w:r w:rsidR="00E42796">
        <w:rPr>
          <w:noProof/>
        </w:rPr>
        <w:t>35</w:t>
      </w:r>
      <w:r w:rsidR="00E42796">
        <w:rPr>
          <w:rFonts w:hint="eastAsia"/>
        </w:rPr>
        <w:t>）</w:t>
      </w:r>
      <w:r>
        <w:fldChar w:fldCharType="end"/>
      </w:r>
      <w:r>
        <w:t>前</w:t>
      </w:r>
      <w:r>
        <w:rPr>
          <w:rFonts w:hint="eastAsia"/>
        </w:rPr>
        <w:t>，</w:t>
      </w:r>
      <w:r>
        <w:t>节点</w:t>
      </w:r>
      <w:proofErr w:type="spellStart"/>
      <w:r w:rsidRPr="00774626">
        <w:rPr>
          <w:i/>
        </w:rPr>
        <w:t>i</w:t>
      </w:r>
      <w:proofErr w:type="spellEnd"/>
      <w:r>
        <w:t>需要通过通信获取其子节点的变量</w:t>
      </w:r>
      <w:r w:rsidRPr="002C4450">
        <w:rPr>
          <w:position w:val="-14"/>
        </w:rPr>
        <w:object w:dxaOrig="380" w:dyaOrig="400" w14:anchorId="256C4465">
          <v:shape id="_x0000_i1162" type="#_x0000_t75" style="width:20.3pt;height:20.3pt" o:ole="">
            <v:imagedata r:id="rId267" o:title=""/>
          </v:shape>
          <o:OLEObject Type="Embed" ProgID="Equation.DSMT4" ShapeID="_x0000_i1162" DrawAspect="Content" ObjectID="_1738866546" r:id="rId268"/>
        </w:object>
      </w:r>
      <w:r>
        <w:rPr>
          <w:rFonts w:hint="eastAsia"/>
        </w:rPr>
        <w:t>和</w:t>
      </w:r>
      <w:r w:rsidRPr="002C4450">
        <w:rPr>
          <w:position w:val="-14"/>
        </w:rPr>
        <w:object w:dxaOrig="279" w:dyaOrig="380" w14:anchorId="4588ADFC">
          <v:shape id="_x0000_i1163" type="#_x0000_t75" style="width:15.7pt;height:20.3pt" o:ole="">
            <v:imagedata r:id="rId269" o:title=""/>
          </v:shape>
          <o:OLEObject Type="Embed" ProgID="Equation.DSMT4" ShapeID="_x0000_i1163" DrawAspect="Content" ObjectID="_1738866547" r:id="rId270"/>
        </w:object>
      </w:r>
      <w:r>
        <w:rPr>
          <w:rFonts w:hint="eastAsia"/>
        </w:rPr>
        <w:t>，以及其母节点的变量</w:t>
      </w:r>
      <w:r w:rsidRPr="00C8712A">
        <w:rPr>
          <w:position w:val="-14"/>
        </w:rPr>
        <w:object w:dxaOrig="400" w:dyaOrig="380" w14:anchorId="2787677A">
          <v:shape id="_x0000_i1164" type="#_x0000_t75" style="width:20.3pt;height:20.3pt" o:ole="">
            <v:imagedata r:id="rId271" o:title=""/>
          </v:shape>
          <o:OLEObject Type="Embed" ProgID="Equation.DSMT4" ShapeID="_x0000_i1164" DrawAspect="Content" ObjectID="_1738866548" r:id="rId272"/>
        </w:object>
      </w:r>
      <w:r>
        <w:rPr>
          <w:rFonts w:hint="eastAsia"/>
        </w:rPr>
        <w:t>和</w:t>
      </w:r>
      <w:r w:rsidRPr="00C8712A">
        <w:rPr>
          <w:position w:val="-14"/>
        </w:rPr>
        <w:object w:dxaOrig="440" w:dyaOrig="380" w14:anchorId="10997F60">
          <v:shape id="_x0000_i1165" type="#_x0000_t75" style="width:20.3pt;height:20.3pt" o:ole="">
            <v:imagedata r:id="rId273" o:title=""/>
          </v:shape>
          <o:OLEObject Type="Embed" ProgID="Equation.DSMT4" ShapeID="_x0000_i1165" DrawAspect="Content" ObjectID="_1738866549" r:id="rId274"/>
        </w:object>
      </w:r>
      <w:r>
        <w:rPr>
          <w:rFonts w:hint="eastAsia"/>
        </w:rPr>
        <w:t>。</w:t>
      </w:r>
      <w:r>
        <w:fldChar w:fldCharType="begin"/>
      </w:r>
      <w:r>
        <w:instrText xml:space="preserve"> </w:instrText>
      </w:r>
      <w:r>
        <w:rPr>
          <w:rFonts w:hint="eastAsia"/>
        </w:rPr>
        <w:instrText>REF _Ref470960992 \h</w:instrText>
      </w:r>
      <w:r>
        <w:instrText xml:space="preserve"> </w:instrText>
      </w:r>
      <w:r>
        <w:fldChar w:fldCharType="separate"/>
      </w:r>
      <w:r w:rsidR="00E42796">
        <w:rPr>
          <w:rFonts w:hint="eastAsia"/>
        </w:rPr>
        <w:t>（</w:t>
      </w:r>
      <w:r w:rsidR="00E42796">
        <w:rPr>
          <w:noProof/>
        </w:rPr>
        <w:t>35</w:t>
      </w:r>
      <w:r w:rsidR="00E42796">
        <w:rPr>
          <w:rFonts w:hint="eastAsia"/>
        </w:rPr>
        <w:t>）</w:t>
      </w:r>
      <w:r>
        <w:fldChar w:fldCharType="end"/>
      </w:r>
      <w:r>
        <w:rPr>
          <w:rFonts w:hint="eastAsia"/>
        </w:rPr>
        <w:t>也</w:t>
      </w:r>
      <w:r>
        <w:t>是一个</w:t>
      </w:r>
      <w:proofErr w:type="gramStart"/>
      <w:r>
        <w:t>凸</w:t>
      </w:r>
      <w:proofErr w:type="gramEnd"/>
      <w:r>
        <w:t>优化问题</w:t>
      </w:r>
      <w:r>
        <w:rPr>
          <w:rFonts w:hint="eastAsia"/>
        </w:rPr>
        <w:t>，</w:t>
      </w:r>
      <w:r>
        <w:t>可以通过成熟的商业软件计算得到最优解或通过理论推导得到最优解的解析表达式</w:t>
      </w:r>
      <w:r w:rsidR="00F822FB" w:rsidRPr="00757BC4">
        <w:rPr>
          <w:vertAlign w:val="superscript"/>
        </w:rPr>
        <w:fldChar w:fldCharType="begin"/>
      </w:r>
      <w:r w:rsidR="00F822FB" w:rsidRPr="00757BC4">
        <w:rPr>
          <w:vertAlign w:val="superscript"/>
        </w:rPr>
        <w:instrText xml:space="preserve"> REF _Ref126680190 \r \h  \* MERGEFORMAT </w:instrText>
      </w:r>
      <w:r w:rsidR="00F822FB" w:rsidRPr="00757BC4">
        <w:rPr>
          <w:vertAlign w:val="superscript"/>
        </w:rPr>
      </w:r>
      <w:r w:rsidR="00F822FB" w:rsidRPr="00757BC4">
        <w:rPr>
          <w:vertAlign w:val="superscript"/>
        </w:rPr>
        <w:fldChar w:fldCharType="separate"/>
      </w:r>
      <w:r w:rsidR="00E42796">
        <w:rPr>
          <w:vertAlign w:val="superscript"/>
        </w:rPr>
        <w:t>[3]</w:t>
      </w:r>
      <w:r w:rsidR="00F822FB" w:rsidRPr="00757BC4">
        <w:rPr>
          <w:vertAlign w:val="superscript"/>
        </w:rPr>
        <w:fldChar w:fldCharType="end"/>
      </w:r>
      <w:r>
        <w:rPr>
          <w:rFonts w:hint="eastAsia"/>
        </w:rPr>
        <w:t>。</w:t>
      </w:r>
    </w:p>
    <w:p w14:paraId="780E1DA2" w14:textId="77777777" w:rsidR="00AC2186" w:rsidRDefault="00AC2186" w:rsidP="00AC2186">
      <w:pPr>
        <w:pStyle w:val="2f8"/>
        <w:ind w:firstLineChars="0" w:firstLine="0"/>
      </w:pPr>
      <w:r>
        <w:rPr>
          <w:rFonts w:hint="eastAsia"/>
        </w:rPr>
        <w:t>（</w:t>
      </w:r>
      <w:r>
        <w:rPr>
          <w:rFonts w:hint="eastAsia"/>
        </w:rPr>
        <w:t>3</w:t>
      </w:r>
      <w:r>
        <w:rPr>
          <w:rFonts w:hint="eastAsia"/>
        </w:rPr>
        <w:t>）分布式</w:t>
      </w:r>
      <w:r w:rsidRPr="00C8712A">
        <w:rPr>
          <w:position w:val="-6"/>
        </w:rPr>
        <w:object w:dxaOrig="220" w:dyaOrig="279" w14:anchorId="6BB8475C">
          <v:shape id="_x0000_i1166" type="#_x0000_t75" style="width:10.35pt;height:15.7pt" o:ole="">
            <v:imagedata r:id="rId275" o:title=""/>
          </v:shape>
          <o:OLEObject Type="Embed" ProgID="Equation.DSMT4" ShapeID="_x0000_i1166" DrawAspect="Content" ObjectID="_1738866550" r:id="rId276"/>
        </w:object>
      </w:r>
      <w:r>
        <w:rPr>
          <w:rFonts w:hint="eastAsia"/>
        </w:rPr>
        <w:t>迭代</w:t>
      </w:r>
    </w:p>
    <w:p w14:paraId="5093D2E7" w14:textId="6EF6D342" w:rsidR="00AC2186" w:rsidRDefault="00AC2186" w:rsidP="00AC2186">
      <w:pPr>
        <w:pStyle w:val="2f8"/>
      </w:pPr>
      <w:r>
        <w:rPr>
          <w:rFonts w:hint="eastAsia"/>
        </w:rPr>
        <w:t>根据式</w:t>
      </w:r>
      <w:r>
        <w:fldChar w:fldCharType="begin"/>
      </w:r>
      <w:r>
        <w:instrText xml:space="preserve"> </w:instrText>
      </w:r>
      <w:r>
        <w:rPr>
          <w:rFonts w:hint="eastAsia"/>
        </w:rPr>
        <w:instrText>REF _Ref470859649 \h</w:instrText>
      </w:r>
      <w:r>
        <w:instrText xml:space="preserve"> </w:instrText>
      </w:r>
      <w:r>
        <w:fldChar w:fldCharType="separate"/>
      </w:r>
      <w:r w:rsidR="00E42796">
        <w:rPr>
          <w:rFonts w:hint="eastAsia"/>
        </w:rPr>
        <w:t>（</w:t>
      </w:r>
      <w:r w:rsidR="00E42796">
        <w:rPr>
          <w:noProof/>
        </w:rPr>
        <w:t>16</w:t>
      </w:r>
      <w:r w:rsidR="00E42796">
        <w:rPr>
          <w:rFonts w:hint="eastAsia"/>
        </w:rPr>
        <w:t>）</w:t>
      </w:r>
      <w:r>
        <w:fldChar w:fldCharType="end"/>
      </w:r>
      <w:r>
        <w:rPr>
          <w:rFonts w:hint="eastAsia"/>
        </w:rPr>
        <w:t>，每个子节点的迭代过程如下所示</w:t>
      </w:r>
    </w:p>
    <w:tbl>
      <w:tblPr>
        <w:tblW w:w="0" w:type="auto"/>
        <w:jc w:val="center"/>
        <w:tblLayout w:type="fixed"/>
        <w:tblCellMar>
          <w:left w:w="28" w:type="dxa"/>
          <w:right w:w="28" w:type="dxa"/>
        </w:tblCellMar>
        <w:tblLook w:val="0000" w:firstRow="0" w:lastRow="0" w:firstColumn="0" w:lastColumn="0" w:noHBand="0" w:noVBand="0"/>
      </w:tblPr>
      <w:tblGrid>
        <w:gridCol w:w="993"/>
        <w:gridCol w:w="6095"/>
        <w:gridCol w:w="1075"/>
      </w:tblGrid>
      <w:tr w:rsidR="00AC2186" w:rsidRPr="00C601CB" w14:paraId="39A3145A" w14:textId="77777777" w:rsidTr="002F7379">
        <w:trPr>
          <w:trHeight w:val="420"/>
          <w:jc w:val="center"/>
        </w:trPr>
        <w:tc>
          <w:tcPr>
            <w:tcW w:w="993" w:type="dxa"/>
            <w:vAlign w:val="center"/>
          </w:tcPr>
          <w:p w14:paraId="520EB5EB" w14:textId="77777777" w:rsidR="00AC2186" w:rsidRPr="00C601CB" w:rsidRDefault="00AC2186" w:rsidP="002F7379">
            <w:pPr>
              <w:pStyle w:val="affff1"/>
            </w:pPr>
          </w:p>
        </w:tc>
        <w:tc>
          <w:tcPr>
            <w:tcW w:w="6095" w:type="dxa"/>
            <w:vAlign w:val="center"/>
          </w:tcPr>
          <w:p w14:paraId="1965D596" w14:textId="77777777" w:rsidR="00AC2186" w:rsidRPr="00C601CB" w:rsidRDefault="00AC2186" w:rsidP="002F7379">
            <w:pPr>
              <w:pStyle w:val="affff1"/>
            </w:pPr>
            <w:r w:rsidRPr="00CE68C0">
              <w:rPr>
                <w:position w:val="-62"/>
              </w:rPr>
              <w:object w:dxaOrig="2960" w:dyaOrig="1240" w14:anchorId="17968B30">
                <v:shape id="_x0000_i1167" type="#_x0000_t75" style="width:149.35pt;height:61.65pt" o:ole="">
                  <v:imagedata r:id="rId277" o:title=""/>
                </v:shape>
                <o:OLEObject Type="Embed" ProgID="Equation.DSMT4" ShapeID="_x0000_i1167" DrawAspect="Content" ObjectID="_1738866551" r:id="rId278"/>
              </w:object>
            </w:r>
          </w:p>
        </w:tc>
        <w:tc>
          <w:tcPr>
            <w:tcW w:w="1075" w:type="dxa"/>
            <w:vAlign w:val="center"/>
          </w:tcPr>
          <w:p w14:paraId="72BF8D77" w14:textId="1ADCA4D7" w:rsidR="00AC2186" w:rsidRPr="00C601CB" w:rsidRDefault="00AC2186" w:rsidP="002F7379">
            <w:pPr>
              <w:pStyle w:val="affff2"/>
            </w:pPr>
            <w:bookmarkStart w:id="45" w:name="_Ref470963251"/>
            <w:r>
              <w:rPr>
                <w:rFonts w:hint="eastAsia"/>
              </w:rPr>
              <w:t>（</w:t>
            </w:r>
            <w:r w:rsidR="002F2E01">
              <w:fldChar w:fldCharType="begin"/>
            </w:r>
            <w:r w:rsidR="002F2E01">
              <w:instrText xml:space="preserve"> </w:instrText>
            </w:r>
            <w:r w:rsidR="002F2E01">
              <w:rPr>
                <w:rFonts w:hint="eastAsia"/>
              </w:rPr>
              <w:instrText xml:space="preserve">SEQ </w:instrText>
            </w:r>
            <w:r w:rsidR="002F2E01">
              <w:rPr>
                <w:rFonts w:hint="eastAsia"/>
              </w:rPr>
              <w:instrText>公式</w:instrText>
            </w:r>
            <w:r w:rsidR="002F2E01">
              <w:rPr>
                <w:rFonts w:hint="eastAsia"/>
              </w:rPr>
              <w:instrText xml:space="preserve"> \* ARABIC</w:instrText>
            </w:r>
            <w:r w:rsidR="002F2E01">
              <w:instrText xml:space="preserve"> </w:instrText>
            </w:r>
            <w:r w:rsidR="002F2E01">
              <w:fldChar w:fldCharType="separate"/>
            </w:r>
            <w:r w:rsidR="00E42796">
              <w:t>36</w:t>
            </w:r>
            <w:r w:rsidR="002F2E01">
              <w:fldChar w:fldCharType="end"/>
            </w:r>
            <w:r>
              <w:rPr>
                <w:rFonts w:hint="eastAsia"/>
              </w:rPr>
              <w:t>）</w:t>
            </w:r>
            <w:bookmarkEnd w:id="45"/>
          </w:p>
        </w:tc>
      </w:tr>
    </w:tbl>
    <w:p w14:paraId="40509FEE" w14:textId="77777777" w:rsidR="00AC2186" w:rsidRPr="00702437" w:rsidRDefault="00AC2186" w:rsidP="00AC2186">
      <w:pPr>
        <w:pStyle w:val="2f8"/>
        <w:ind w:firstLineChars="0" w:firstLine="0"/>
      </w:pPr>
      <w:r>
        <w:rPr>
          <w:rFonts w:hint="eastAsia"/>
        </w:rPr>
        <w:lastRenderedPageBreak/>
        <w:t>在迭代之前，节点</w:t>
      </w:r>
      <w:proofErr w:type="spellStart"/>
      <w:r w:rsidRPr="00CE68C0">
        <w:rPr>
          <w:rFonts w:hint="eastAsia"/>
          <w:i/>
        </w:rPr>
        <w:t>i</w:t>
      </w:r>
      <w:proofErr w:type="spellEnd"/>
      <w:r>
        <w:rPr>
          <w:rFonts w:hint="eastAsia"/>
        </w:rPr>
        <w:t>需要通过通信获取其子节点的变量</w:t>
      </w:r>
      <w:r w:rsidRPr="00C8712A">
        <w:rPr>
          <w:position w:val="-14"/>
        </w:rPr>
        <w:object w:dxaOrig="260" w:dyaOrig="400" w14:anchorId="0566602C">
          <v:shape id="_x0000_i1168" type="#_x0000_t75" style="width:10.35pt;height:20.3pt" o:ole="">
            <v:imagedata r:id="rId279" o:title=""/>
          </v:shape>
          <o:OLEObject Type="Embed" ProgID="Equation.DSMT4" ShapeID="_x0000_i1168" DrawAspect="Content" ObjectID="_1738866552" r:id="rId280"/>
        </w:object>
      </w:r>
      <w:r>
        <w:t>以及其母节点的变量</w:t>
      </w:r>
      <w:r w:rsidRPr="00C8712A">
        <w:rPr>
          <w:position w:val="-14"/>
        </w:rPr>
        <w:object w:dxaOrig="380" w:dyaOrig="400" w14:anchorId="43842025">
          <v:shape id="_x0000_i1169" type="#_x0000_t75" style="width:20.3pt;height:20.3pt" o:ole="">
            <v:imagedata r:id="rId281" o:title=""/>
          </v:shape>
          <o:OLEObject Type="Embed" ProgID="Equation.DSMT4" ShapeID="_x0000_i1169" DrawAspect="Content" ObjectID="_1738866553" r:id="rId282"/>
        </w:object>
      </w:r>
      <w:r>
        <w:rPr>
          <w:rFonts w:hint="eastAsia"/>
        </w:rPr>
        <w:t>。</w:t>
      </w:r>
    </w:p>
    <w:p w14:paraId="70144221" w14:textId="77777777" w:rsidR="00AC2186" w:rsidRDefault="00AC2186" w:rsidP="00AC2186">
      <w:pPr>
        <w:pStyle w:val="2f8"/>
      </w:pPr>
      <w:r>
        <w:rPr>
          <w:rFonts w:hint="eastAsia"/>
        </w:rPr>
        <w:t>综上所述，基于</w:t>
      </w:r>
      <w:r>
        <w:rPr>
          <w:rFonts w:hint="eastAsia"/>
        </w:rPr>
        <w:t>ADMM</w:t>
      </w:r>
      <w:r>
        <w:rPr>
          <w:rFonts w:hint="eastAsia"/>
        </w:rPr>
        <w:t>算法的微电网最优潮流分布式求解流程为：</w:t>
      </w:r>
    </w:p>
    <w:p w14:paraId="5439CF91" w14:textId="0C91B56C" w:rsidR="00AC2186" w:rsidRDefault="00AC2186" w:rsidP="00AC2186">
      <w:pPr>
        <w:pStyle w:val="2f8"/>
        <w:numPr>
          <w:ilvl w:val="0"/>
          <w:numId w:val="50"/>
        </w:numPr>
        <w:ind w:firstLineChars="0"/>
      </w:pPr>
      <w:r>
        <w:rPr>
          <w:rFonts w:hint="eastAsia"/>
        </w:rPr>
        <w:t>步骤</w:t>
      </w:r>
      <w:r>
        <w:rPr>
          <w:rFonts w:hint="eastAsia"/>
        </w:rPr>
        <w:t>(</w:t>
      </w:r>
      <w:proofErr w:type="spellStart"/>
      <w:r>
        <w:t>i</w:t>
      </w:r>
      <w:proofErr w:type="spellEnd"/>
      <w:r>
        <w:rPr>
          <w:rFonts w:hint="eastAsia"/>
        </w:rPr>
        <w:t>)</w:t>
      </w:r>
      <w:r>
        <w:rPr>
          <w:rFonts w:hint="eastAsia"/>
        </w:rPr>
        <w:t>：</w:t>
      </w:r>
      <w:r>
        <w:t>每个节点分别求解各自的</w:t>
      </w:r>
      <w:r w:rsidRPr="00DD6F03">
        <w:rPr>
          <w:position w:val="-6"/>
        </w:rPr>
        <w:object w:dxaOrig="200" w:dyaOrig="220" w14:anchorId="3ED21311">
          <v:shape id="_x0000_i1170" type="#_x0000_t75" style="width:10.35pt;height:10.35pt" o:ole="">
            <v:imagedata r:id="rId283" o:title=""/>
          </v:shape>
          <o:OLEObject Type="Embed" ProgID="Equation.DSMT4" ShapeID="_x0000_i1170" DrawAspect="Content" ObjectID="_1738866554" r:id="rId284"/>
        </w:object>
      </w:r>
      <w:r>
        <w:t>迭代优化子问题</w:t>
      </w:r>
      <w:r>
        <w:fldChar w:fldCharType="begin"/>
      </w:r>
      <w:r>
        <w:instrText xml:space="preserve"> </w:instrText>
      </w:r>
      <w:r>
        <w:rPr>
          <w:rFonts w:hint="eastAsia"/>
        </w:rPr>
        <w:instrText>REF _Ref470960004 \h</w:instrText>
      </w:r>
      <w:r>
        <w:instrText xml:space="preserve"> </w:instrText>
      </w:r>
      <w:r>
        <w:fldChar w:fldCharType="separate"/>
      </w:r>
      <w:r w:rsidR="00E42796">
        <w:rPr>
          <w:rFonts w:hint="eastAsia"/>
        </w:rPr>
        <w:t>（</w:t>
      </w:r>
      <w:r w:rsidR="00E42796">
        <w:rPr>
          <w:noProof/>
        </w:rPr>
        <w:t>33</w:t>
      </w:r>
      <w:r w:rsidR="00E42796">
        <w:rPr>
          <w:rFonts w:hint="eastAsia"/>
        </w:rPr>
        <w:t>）</w:t>
      </w:r>
      <w:r>
        <w:fldChar w:fldCharType="end"/>
      </w:r>
      <w:r>
        <w:rPr>
          <w:rFonts w:hint="eastAsia"/>
        </w:rPr>
        <w:t>；</w:t>
      </w:r>
    </w:p>
    <w:p w14:paraId="48DCD6F3" w14:textId="1411ECE8" w:rsidR="00AC2186" w:rsidRDefault="00AC2186" w:rsidP="00AC2186">
      <w:pPr>
        <w:pStyle w:val="2f8"/>
        <w:numPr>
          <w:ilvl w:val="0"/>
          <w:numId w:val="50"/>
        </w:numPr>
        <w:ind w:firstLineChars="0"/>
      </w:pPr>
      <w:r>
        <w:rPr>
          <w:rFonts w:hint="eastAsia"/>
        </w:rPr>
        <w:t>步骤</w:t>
      </w:r>
      <w:r>
        <w:rPr>
          <w:rFonts w:hint="eastAsia"/>
        </w:rPr>
        <w:t>(</w:t>
      </w:r>
      <w:r>
        <w:t>ii</w:t>
      </w:r>
      <w:r>
        <w:rPr>
          <w:rFonts w:hint="eastAsia"/>
        </w:rPr>
        <w:t>)</w:t>
      </w:r>
      <w:r>
        <w:rPr>
          <w:rFonts w:hint="eastAsia"/>
        </w:rPr>
        <w:t>：</w:t>
      </w:r>
      <w:r>
        <w:t>每个节点分别求解各自的</w:t>
      </w:r>
      <w:r w:rsidRPr="00DD6F03">
        <w:rPr>
          <w:position w:val="-4"/>
        </w:rPr>
        <w:object w:dxaOrig="200" w:dyaOrig="200" w14:anchorId="1C325509">
          <v:shape id="_x0000_i1171" type="#_x0000_t75" style="width:10.35pt;height:10.35pt" o:ole="">
            <v:imagedata r:id="rId285" o:title=""/>
          </v:shape>
          <o:OLEObject Type="Embed" ProgID="Equation.DSMT4" ShapeID="_x0000_i1171" DrawAspect="Content" ObjectID="_1738866555" r:id="rId286"/>
        </w:object>
      </w:r>
      <w:r>
        <w:t>迭代优化子问题</w:t>
      </w:r>
      <w:r>
        <w:fldChar w:fldCharType="begin"/>
      </w:r>
      <w:r>
        <w:instrText xml:space="preserve"> </w:instrText>
      </w:r>
      <w:r>
        <w:rPr>
          <w:rFonts w:hint="eastAsia"/>
        </w:rPr>
        <w:instrText>REF _Ref470960992 \h</w:instrText>
      </w:r>
      <w:r>
        <w:instrText xml:space="preserve"> </w:instrText>
      </w:r>
      <w:r>
        <w:fldChar w:fldCharType="separate"/>
      </w:r>
      <w:r w:rsidR="00E42796">
        <w:rPr>
          <w:rFonts w:hint="eastAsia"/>
        </w:rPr>
        <w:t>（</w:t>
      </w:r>
      <w:r w:rsidR="00E42796">
        <w:rPr>
          <w:noProof/>
        </w:rPr>
        <w:t>35</w:t>
      </w:r>
      <w:r w:rsidR="00E42796">
        <w:rPr>
          <w:rFonts w:hint="eastAsia"/>
        </w:rPr>
        <w:t>）</w:t>
      </w:r>
      <w:r>
        <w:fldChar w:fldCharType="end"/>
      </w:r>
      <w:r>
        <w:rPr>
          <w:rFonts w:hint="eastAsia"/>
        </w:rPr>
        <w:t>；</w:t>
      </w:r>
    </w:p>
    <w:p w14:paraId="5B2F09FC" w14:textId="556D33CC" w:rsidR="00AC2186" w:rsidRDefault="00AC2186" w:rsidP="00AC2186">
      <w:pPr>
        <w:pStyle w:val="2f8"/>
        <w:numPr>
          <w:ilvl w:val="0"/>
          <w:numId w:val="50"/>
        </w:numPr>
        <w:ind w:firstLineChars="0"/>
      </w:pPr>
      <w:r>
        <w:rPr>
          <w:rFonts w:hint="eastAsia"/>
        </w:rPr>
        <w:t>步骤</w:t>
      </w:r>
      <w:r>
        <w:rPr>
          <w:rFonts w:hint="eastAsia"/>
        </w:rPr>
        <w:t>(</w:t>
      </w:r>
      <w:r>
        <w:t>iii</w:t>
      </w:r>
      <w:r>
        <w:rPr>
          <w:rFonts w:hint="eastAsia"/>
        </w:rPr>
        <w:t>)</w:t>
      </w:r>
      <w:r>
        <w:rPr>
          <w:rFonts w:hint="eastAsia"/>
        </w:rPr>
        <w:t>：每个节点分别计算各自的</w:t>
      </w:r>
      <w:r w:rsidRPr="00C8712A">
        <w:rPr>
          <w:position w:val="-6"/>
        </w:rPr>
        <w:object w:dxaOrig="220" w:dyaOrig="279" w14:anchorId="51F4F649">
          <v:shape id="_x0000_i1172" type="#_x0000_t75" style="width:10.35pt;height:15.7pt" o:ole="">
            <v:imagedata r:id="rId275" o:title=""/>
          </v:shape>
          <o:OLEObject Type="Embed" ProgID="Equation.DSMT4" ShapeID="_x0000_i1172" DrawAspect="Content" ObjectID="_1738866556" r:id="rId287"/>
        </w:object>
      </w:r>
      <w:r>
        <w:rPr>
          <w:rFonts w:hint="eastAsia"/>
        </w:rPr>
        <w:t>迭代</w:t>
      </w:r>
      <w:r>
        <w:fldChar w:fldCharType="begin"/>
      </w:r>
      <w:r>
        <w:instrText xml:space="preserve"> </w:instrText>
      </w:r>
      <w:r>
        <w:rPr>
          <w:rFonts w:hint="eastAsia"/>
        </w:rPr>
        <w:instrText>REF _Ref470963251 \h</w:instrText>
      </w:r>
      <w:r>
        <w:instrText xml:space="preserve"> </w:instrText>
      </w:r>
      <w:r>
        <w:fldChar w:fldCharType="separate"/>
      </w:r>
      <w:r w:rsidR="00E42796">
        <w:rPr>
          <w:rFonts w:hint="eastAsia"/>
        </w:rPr>
        <w:t>（</w:t>
      </w:r>
      <w:r w:rsidR="00E42796">
        <w:rPr>
          <w:noProof/>
        </w:rPr>
        <w:t>36</w:t>
      </w:r>
      <w:r w:rsidR="00E42796">
        <w:rPr>
          <w:rFonts w:hint="eastAsia"/>
        </w:rPr>
        <w:t>）</w:t>
      </w:r>
      <w:r>
        <w:fldChar w:fldCharType="end"/>
      </w:r>
      <w:r>
        <w:t>以更新</w:t>
      </w:r>
      <w:r w:rsidRPr="000800E2">
        <w:t>Lagrange</w:t>
      </w:r>
      <w:r>
        <w:t>乘子</w:t>
      </w:r>
      <w:r>
        <w:rPr>
          <w:rFonts w:hint="eastAsia"/>
        </w:rPr>
        <w:t>；</w:t>
      </w:r>
    </w:p>
    <w:p w14:paraId="369EDCFE" w14:textId="77777777" w:rsidR="00AC2186" w:rsidRDefault="00AC2186" w:rsidP="00AC2186">
      <w:pPr>
        <w:pStyle w:val="2f8"/>
        <w:numPr>
          <w:ilvl w:val="0"/>
          <w:numId w:val="50"/>
        </w:numPr>
        <w:ind w:firstLineChars="0"/>
      </w:pPr>
      <w:r>
        <w:rPr>
          <w:rFonts w:hint="eastAsia"/>
        </w:rPr>
        <w:t>步骤</w:t>
      </w:r>
      <w:r>
        <w:rPr>
          <w:rFonts w:hint="eastAsia"/>
        </w:rPr>
        <w:t>(</w:t>
      </w:r>
      <w:r>
        <w:t>iv</w:t>
      </w:r>
      <w:r>
        <w:rPr>
          <w:rFonts w:hint="eastAsia"/>
        </w:rPr>
        <w:t>)</w:t>
      </w:r>
      <w:r>
        <w:rPr>
          <w:rFonts w:hint="eastAsia"/>
        </w:rPr>
        <w:t>：重复步骤</w:t>
      </w:r>
      <w:r>
        <w:rPr>
          <w:rFonts w:hint="eastAsia"/>
        </w:rPr>
        <w:t>(</w:t>
      </w:r>
      <w:proofErr w:type="spellStart"/>
      <w:r>
        <w:t>i</w:t>
      </w:r>
      <w:proofErr w:type="spellEnd"/>
      <w:r>
        <w:rPr>
          <w:rFonts w:hint="eastAsia"/>
        </w:rPr>
        <w:t>)</w:t>
      </w:r>
      <w:r>
        <w:t>,</w:t>
      </w:r>
      <w:r w:rsidRPr="002106DF">
        <w:rPr>
          <w:rFonts w:hint="eastAsia"/>
        </w:rPr>
        <w:t xml:space="preserve"> </w:t>
      </w:r>
      <w:r>
        <w:rPr>
          <w:rFonts w:hint="eastAsia"/>
        </w:rPr>
        <w:t>(</w:t>
      </w:r>
      <w:r>
        <w:t>ii</w:t>
      </w:r>
      <w:r>
        <w:rPr>
          <w:rFonts w:hint="eastAsia"/>
        </w:rPr>
        <w:t>)</w:t>
      </w:r>
      <w:r>
        <w:t>和</w:t>
      </w:r>
      <w:r>
        <w:rPr>
          <w:rFonts w:hint="eastAsia"/>
        </w:rPr>
        <w:t>(</w:t>
      </w:r>
      <w:r>
        <w:t>iii</w:t>
      </w:r>
      <w:r>
        <w:rPr>
          <w:rFonts w:hint="eastAsia"/>
        </w:rPr>
        <w:t>)</w:t>
      </w:r>
      <w:r>
        <w:rPr>
          <w:rFonts w:hint="eastAsia"/>
        </w:rPr>
        <w:t>，反复迭代直到原始残差</w:t>
      </w:r>
      <w:r w:rsidRPr="00C8712A">
        <w:rPr>
          <w:position w:val="-4"/>
        </w:rPr>
        <w:object w:dxaOrig="260" w:dyaOrig="300" w14:anchorId="3D993B51">
          <v:shape id="_x0000_i1173" type="#_x0000_t75" style="width:10.35pt;height:15.7pt" o:ole="">
            <v:imagedata r:id="rId288" o:title=""/>
          </v:shape>
          <o:OLEObject Type="Embed" ProgID="Equation.DSMT4" ShapeID="_x0000_i1173" DrawAspect="Content" ObjectID="_1738866557" r:id="rId289"/>
        </w:object>
      </w:r>
      <w:r>
        <w:rPr>
          <w:rFonts w:hint="eastAsia"/>
        </w:rPr>
        <w:t>和对偶残差</w:t>
      </w:r>
      <w:r w:rsidRPr="00C8712A">
        <w:rPr>
          <w:position w:val="-6"/>
        </w:rPr>
        <w:object w:dxaOrig="260" w:dyaOrig="320" w14:anchorId="3A856260">
          <v:shape id="_x0000_i1174" type="#_x0000_t75" style="width:10.35pt;height:15.7pt" o:ole="">
            <v:imagedata r:id="rId290" o:title=""/>
          </v:shape>
          <o:OLEObject Type="Embed" ProgID="Equation.DSMT4" ShapeID="_x0000_i1174" DrawAspect="Content" ObjectID="_1738866558" r:id="rId291"/>
        </w:object>
      </w:r>
      <w:r>
        <w:t>均小于</w:t>
      </w:r>
      <w:r w:rsidRPr="00C8712A">
        <w:rPr>
          <w:position w:val="-8"/>
        </w:rPr>
        <w:object w:dxaOrig="840" w:dyaOrig="360" w14:anchorId="2A1BCF73">
          <v:shape id="_x0000_i1175" type="#_x0000_t75" style="width:41.35pt;height:15.7pt" o:ole="">
            <v:imagedata r:id="rId292" o:title=""/>
          </v:shape>
          <o:OLEObject Type="Embed" ProgID="Equation.DSMT4" ShapeID="_x0000_i1175" DrawAspect="Content" ObjectID="_1738866559" r:id="rId293"/>
        </w:object>
      </w:r>
      <w:r>
        <w:rPr>
          <w:rFonts w:hint="eastAsia"/>
        </w:rPr>
        <w:t>，算法收敛。</w:t>
      </w:r>
    </w:p>
    <w:p w14:paraId="0790CAF4" w14:textId="77777777" w:rsidR="00AC2186" w:rsidRPr="002106DF" w:rsidRDefault="00AC2186" w:rsidP="00AC2186">
      <w:pPr>
        <w:pStyle w:val="2f8"/>
      </w:pPr>
      <w:r>
        <w:rPr>
          <w:rFonts w:hint="eastAsia"/>
        </w:rPr>
        <w:t>由于每个节点在求解各自的优化子问题时仅需本地变量以及相邻节点的变量，因此该算法能够实现分布式求解。</w:t>
      </w:r>
    </w:p>
    <w:p w14:paraId="58C69B7A" w14:textId="77777777" w:rsidR="00AC2186" w:rsidRDefault="00AC2186" w:rsidP="00D96261">
      <w:pPr>
        <w:pStyle w:val="7"/>
      </w:pPr>
      <w:bookmarkStart w:id="46" w:name="_Toc479434455"/>
      <w:r>
        <w:rPr>
          <w:rFonts w:hint="eastAsia"/>
        </w:rPr>
        <w:t>算例分析</w:t>
      </w:r>
      <w:bookmarkEnd w:id="46"/>
    </w:p>
    <w:p w14:paraId="564770EF" w14:textId="519F4B72" w:rsidR="00AC2186" w:rsidRPr="0011169B" w:rsidRDefault="00AC2186" w:rsidP="001B01C4">
      <w:pPr>
        <w:pStyle w:val="ae"/>
        <w:ind w:firstLine="480"/>
      </w:pPr>
      <w:r>
        <w:t>算</w:t>
      </w:r>
      <w:proofErr w:type="gramStart"/>
      <w:r>
        <w:t>例系统</w:t>
      </w:r>
      <w:proofErr w:type="gramEnd"/>
      <w:r>
        <w:t>采用如</w:t>
      </w:r>
      <w:r>
        <w:fldChar w:fldCharType="begin"/>
      </w:r>
      <w:r>
        <w:instrText xml:space="preserve"> REF _Ref470966335 \h </w:instrText>
      </w:r>
      <w:r w:rsidR="001B01C4">
        <w:instrText xml:space="preserve"> \* MERGEFORMAT </w:instrText>
      </w:r>
      <w:r>
        <w:fldChar w:fldCharType="separate"/>
      </w:r>
      <w:r w:rsidR="00E42796" w:rsidRPr="001E29BD">
        <w:rPr>
          <w:rFonts w:hint="eastAsia"/>
        </w:rPr>
        <w:t>图</w:t>
      </w:r>
      <w:r w:rsidR="00E42796">
        <w:t>1</w:t>
      </w:r>
      <w:r>
        <w:fldChar w:fldCharType="end"/>
      </w:r>
      <w:r>
        <w:t>所示的</w:t>
      </w:r>
      <w:r>
        <w:rPr>
          <w:rFonts w:hint="eastAsia"/>
        </w:rPr>
        <w:t>4</w:t>
      </w:r>
      <w:r>
        <w:rPr>
          <w:rFonts w:hint="eastAsia"/>
        </w:rPr>
        <w:t>机</w:t>
      </w:r>
      <w:r>
        <w:rPr>
          <w:rFonts w:hint="eastAsia"/>
        </w:rPr>
        <w:t>9</w:t>
      </w:r>
      <w:r>
        <w:rPr>
          <w:rFonts w:hint="eastAsia"/>
        </w:rPr>
        <w:t>节点系统，</w:t>
      </w:r>
      <w:r>
        <w:fldChar w:fldCharType="begin"/>
      </w:r>
      <w:r>
        <w:instrText xml:space="preserve"> </w:instrText>
      </w:r>
      <w:r>
        <w:rPr>
          <w:rFonts w:hint="eastAsia"/>
        </w:rPr>
        <w:instrText>REF _Ref477267057 \h</w:instrText>
      </w:r>
      <w:r>
        <w:instrText xml:space="preserve"> </w:instrText>
      </w:r>
      <w:r w:rsidR="001B01C4">
        <w:instrText xml:space="preserve"> \* MERGEFORMAT </w:instrText>
      </w:r>
      <w:r>
        <w:fldChar w:fldCharType="separate"/>
      </w:r>
      <w:r w:rsidR="00E42796" w:rsidRPr="006A33DA">
        <w:rPr>
          <w:rFonts w:hint="eastAsia"/>
        </w:rPr>
        <w:t>表</w:t>
      </w:r>
      <w:r w:rsidR="00E42796">
        <w:t>1</w:t>
      </w:r>
      <w:r>
        <w:fldChar w:fldCharType="end"/>
      </w:r>
      <w:r>
        <w:rPr>
          <w:rFonts w:hint="eastAsia"/>
        </w:rPr>
        <w:t>、</w:t>
      </w:r>
      <w:r>
        <w:fldChar w:fldCharType="begin"/>
      </w:r>
      <w:r>
        <w:instrText xml:space="preserve"> </w:instrText>
      </w:r>
      <w:r>
        <w:rPr>
          <w:rFonts w:hint="eastAsia"/>
        </w:rPr>
        <w:instrText>REF _Ref477269333 \h</w:instrText>
      </w:r>
      <w:r>
        <w:instrText xml:space="preserve"> </w:instrText>
      </w:r>
      <w:r w:rsidR="001B01C4">
        <w:instrText xml:space="preserve"> \* MERGEFORMAT </w:instrText>
      </w:r>
      <w:r>
        <w:fldChar w:fldCharType="separate"/>
      </w:r>
      <w:r w:rsidR="00E42796" w:rsidRPr="006A33DA">
        <w:rPr>
          <w:rFonts w:hint="eastAsia"/>
        </w:rPr>
        <w:t>表</w:t>
      </w:r>
      <w:r w:rsidR="00E42796">
        <w:t>2</w:t>
      </w:r>
      <w:r>
        <w:fldChar w:fldCharType="end"/>
      </w:r>
      <w:r>
        <w:t>和</w:t>
      </w:r>
      <w:r>
        <w:fldChar w:fldCharType="begin"/>
      </w:r>
      <w:r>
        <w:instrText xml:space="preserve"> REF _Ref470966372 \h </w:instrText>
      </w:r>
      <w:r>
        <w:fldChar w:fldCharType="separate"/>
      </w:r>
      <w:r w:rsidR="00E42796" w:rsidRPr="006A33DA">
        <w:rPr>
          <w:rFonts w:hint="eastAsia"/>
        </w:rPr>
        <w:t>表</w:t>
      </w:r>
      <w:r w:rsidR="00E42796">
        <w:rPr>
          <w:noProof/>
        </w:rPr>
        <w:t>3</w:t>
      </w:r>
      <w:r>
        <w:fldChar w:fldCharType="end"/>
      </w:r>
      <w:r>
        <w:t>分别给出了</w:t>
      </w:r>
      <w:r>
        <w:rPr>
          <w:rFonts w:hint="eastAsia"/>
        </w:rPr>
        <w:t>该微电网系统的电气参数、各</w:t>
      </w:r>
      <w:r>
        <w:rPr>
          <w:rFonts w:hint="eastAsia"/>
        </w:rPr>
        <w:t>DG</w:t>
      </w:r>
      <w:r>
        <w:rPr>
          <w:rFonts w:hint="eastAsia"/>
        </w:rPr>
        <w:t>单元的控制参数以及经济成本参数。</w:t>
      </w:r>
    </w:p>
    <w:p w14:paraId="0DC463F5" w14:textId="77777777" w:rsidR="00AC2186" w:rsidRDefault="00AC2186" w:rsidP="00AC2186">
      <w:pPr>
        <w:pStyle w:val="2f8"/>
        <w:spacing w:line="240" w:lineRule="auto"/>
        <w:ind w:firstLineChars="0" w:firstLine="0"/>
        <w:jc w:val="center"/>
      </w:pPr>
      <w:r>
        <w:object w:dxaOrig="13065" w:dyaOrig="9195" w14:anchorId="07F228B3">
          <v:shape id="_x0000_i1176" type="#_x0000_t75" style="width:277.65pt;height:195.35pt" o:ole="">
            <v:imagedata r:id="rId294" o:title=""/>
          </v:shape>
          <o:OLEObject Type="Embed" ProgID="Visio.Drawing.15" ShapeID="_x0000_i1176" DrawAspect="Content" ObjectID="_1738866560" r:id="rId295"/>
        </w:object>
      </w:r>
    </w:p>
    <w:p w14:paraId="423B6D65" w14:textId="4A865C0B" w:rsidR="00AC2186" w:rsidRDefault="00AC2186" w:rsidP="00AC2186">
      <w:pPr>
        <w:pStyle w:val="affff3"/>
      </w:pPr>
      <w:bookmarkStart w:id="47" w:name="_Ref470966335"/>
      <w:r w:rsidRPr="001E29BD">
        <w:rPr>
          <w:rFonts w:hint="eastAsia"/>
        </w:rPr>
        <w:t>图</w:t>
      </w:r>
      <w:r w:rsidR="003F1066">
        <w:fldChar w:fldCharType="begin"/>
      </w:r>
      <w:r w:rsidR="003F1066">
        <w:instrText xml:space="preserve"> </w:instrText>
      </w:r>
      <w:r w:rsidR="003F1066">
        <w:rPr>
          <w:rFonts w:hint="eastAsia"/>
        </w:rPr>
        <w:instrText>SEQ 图 \* ARABIC</w:instrText>
      </w:r>
      <w:r w:rsidR="003F1066">
        <w:instrText xml:space="preserve"> </w:instrText>
      </w:r>
      <w:r w:rsidR="003F1066">
        <w:fldChar w:fldCharType="separate"/>
      </w:r>
      <w:r w:rsidR="00E42796">
        <w:rPr>
          <w:noProof/>
        </w:rPr>
        <w:t>1</w:t>
      </w:r>
      <w:r w:rsidR="003F1066">
        <w:fldChar w:fldCharType="end"/>
      </w:r>
      <w:bookmarkEnd w:id="47"/>
      <w:r>
        <w:rPr>
          <w:rFonts w:hint="eastAsia"/>
        </w:rPr>
        <w:tab/>
        <w:t>4机9节点微电网系统</w:t>
      </w:r>
    </w:p>
    <w:p w14:paraId="45A5C946" w14:textId="77777777" w:rsidR="00604526" w:rsidRPr="001E29BD" w:rsidRDefault="00604526" w:rsidP="00AC2186">
      <w:pPr>
        <w:pStyle w:val="affff3"/>
      </w:pPr>
    </w:p>
    <w:p w14:paraId="7CE088CA" w14:textId="1ED688C5" w:rsidR="00AC2186" w:rsidRDefault="00AC2186" w:rsidP="00AC2186">
      <w:pPr>
        <w:pStyle w:val="affff"/>
      </w:pPr>
      <w:bookmarkStart w:id="48" w:name="_Ref477267057"/>
      <w:bookmarkStart w:id="49" w:name="_Ref477267014"/>
      <w:r w:rsidRPr="006A33DA">
        <w:rPr>
          <w:rFonts w:hint="eastAsia"/>
        </w:rPr>
        <w:t>表</w:t>
      </w:r>
      <w:r w:rsidR="00990187">
        <w:fldChar w:fldCharType="begin"/>
      </w:r>
      <w:r w:rsidR="00990187">
        <w:instrText xml:space="preserve"> </w:instrText>
      </w:r>
      <w:r w:rsidR="00990187">
        <w:rPr>
          <w:rFonts w:hint="eastAsia"/>
        </w:rPr>
        <w:instrText>SEQ 表 \* ARABIC</w:instrText>
      </w:r>
      <w:r w:rsidR="00990187">
        <w:instrText xml:space="preserve"> </w:instrText>
      </w:r>
      <w:r w:rsidR="00990187">
        <w:fldChar w:fldCharType="separate"/>
      </w:r>
      <w:r w:rsidR="00E42796">
        <w:rPr>
          <w:noProof/>
        </w:rPr>
        <w:t>1</w:t>
      </w:r>
      <w:r w:rsidR="00990187">
        <w:fldChar w:fldCharType="end"/>
      </w:r>
      <w:bookmarkEnd w:id="48"/>
      <w:r w:rsidRPr="00CC388C">
        <w:rPr>
          <w:rStyle w:val="CharChar1"/>
          <w:rFonts w:hint="eastAsia"/>
        </w:rPr>
        <w:tab/>
      </w:r>
      <w:r w:rsidR="000E7401">
        <w:rPr>
          <w:rStyle w:val="CharChar1"/>
        </w:rPr>
        <w:t xml:space="preserve"> </w:t>
      </w:r>
      <w:r>
        <w:rPr>
          <w:rStyle w:val="CharChar1"/>
          <w:rFonts w:hint="eastAsia"/>
        </w:rPr>
        <w:t>4机9节点微电网系统的电气参数</w:t>
      </w:r>
    </w:p>
    <w:tbl>
      <w:tblPr>
        <w:tblStyle w:val="afffff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8"/>
        <w:gridCol w:w="4826"/>
      </w:tblGrid>
      <w:tr w:rsidR="00AC2186" w:rsidRPr="006D2029" w14:paraId="29CD24CA" w14:textId="77777777" w:rsidTr="002F7379">
        <w:trPr>
          <w:jc w:val="center"/>
        </w:trPr>
        <w:tc>
          <w:tcPr>
            <w:tcW w:w="1128" w:type="dxa"/>
            <w:tcBorders>
              <w:top w:val="single" w:sz="12" w:space="0" w:color="auto"/>
              <w:bottom w:val="single" w:sz="8" w:space="0" w:color="auto"/>
            </w:tcBorders>
            <w:vAlign w:val="center"/>
          </w:tcPr>
          <w:p w14:paraId="4CECAA10" w14:textId="77777777" w:rsidR="00AC2186" w:rsidRPr="006D2029" w:rsidRDefault="00AC2186" w:rsidP="002F7379">
            <w:pPr>
              <w:pStyle w:val="ae"/>
              <w:snapToGrid w:val="0"/>
              <w:spacing w:before="60" w:after="60" w:line="240" w:lineRule="auto"/>
              <w:ind w:firstLineChars="0" w:firstLine="0"/>
              <w:jc w:val="center"/>
              <w:rPr>
                <w:b/>
                <w:sz w:val="22"/>
                <w:szCs w:val="22"/>
              </w:rPr>
            </w:pPr>
            <w:r w:rsidRPr="006D2029">
              <w:rPr>
                <w:rFonts w:hint="eastAsia"/>
                <w:b/>
                <w:sz w:val="22"/>
                <w:szCs w:val="22"/>
              </w:rPr>
              <w:t>类型</w:t>
            </w:r>
          </w:p>
        </w:tc>
        <w:tc>
          <w:tcPr>
            <w:tcW w:w="4826" w:type="dxa"/>
            <w:tcBorders>
              <w:top w:val="single" w:sz="12" w:space="0" w:color="auto"/>
              <w:bottom w:val="single" w:sz="8" w:space="0" w:color="auto"/>
            </w:tcBorders>
            <w:vAlign w:val="center"/>
          </w:tcPr>
          <w:p w14:paraId="2E450B3E" w14:textId="77777777" w:rsidR="00AC2186" w:rsidRPr="006D2029" w:rsidRDefault="00AC2186" w:rsidP="002F7379">
            <w:pPr>
              <w:pStyle w:val="ae"/>
              <w:snapToGrid w:val="0"/>
              <w:spacing w:before="60" w:after="60" w:line="240" w:lineRule="auto"/>
              <w:ind w:firstLineChars="0" w:firstLine="0"/>
              <w:jc w:val="center"/>
              <w:rPr>
                <w:b/>
                <w:sz w:val="22"/>
                <w:szCs w:val="22"/>
              </w:rPr>
            </w:pPr>
            <w:r w:rsidRPr="006D2029">
              <w:rPr>
                <w:b/>
                <w:sz w:val="22"/>
                <w:szCs w:val="22"/>
              </w:rPr>
              <w:t>电气参数</w:t>
            </w:r>
          </w:p>
        </w:tc>
      </w:tr>
      <w:tr w:rsidR="00AC2186" w:rsidRPr="006D2029" w14:paraId="2B208845" w14:textId="77777777" w:rsidTr="002F7379">
        <w:trPr>
          <w:jc w:val="center"/>
        </w:trPr>
        <w:tc>
          <w:tcPr>
            <w:tcW w:w="1128" w:type="dxa"/>
            <w:tcBorders>
              <w:top w:val="single" w:sz="8" w:space="0" w:color="auto"/>
            </w:tcBorders>
            <w:vAlign w:val="center"/>
          </w:tcPr>
          <w:p w14:paraId="3E091600" w14:textId="77777777" w:rsidR="00AC2186" w:rsidRPr="006D2029" w:rsidRDefault="00AC2186" w:rsidP="002F7379">
            <w:pPr>
              <w:pStyle w:val="ae"/>
              <w:snapToGrid w:val="0"/>
              <w:spacing w:before="60" w:after="60" w:line="240" w:lineRule="auto"/>
              <w:ind w:firstLineChars="0" w:firstLine="0"/>
              <w:jc w:val="center"/>
              <w:rPr>
                <w:sz w:val="22"/>
                <w:szCs w:val="22"/>
              </w:rPr>
            </w:pPr>
            <w:r w:rsidRPr="006D2029">
              <w:rPr>
                <w:sz w:val="22"/>
                <w:szCs w:val="22"/>
              </w:rPr>
              <w:t>线路</w:t>
            </w:r>
          </w:p>
        </w:tc>
        <w:tc>
          <w:tcPr>
            <w:tcW w:w="4826" w:type="dxa"/>
            <w:tcBorders>
              <w:top w:val="single" w:sz="8" w:space="0" w:color="auto"/>
            </w:tcBorders>
            <w:vAlign w:val="center"/>
          </w:tcPr>
          <w:p w14:paraId="7D9DD5D0" w14:textId="77777777" w:rsidR="00AC2186" w:rsidRPr="006D2029" w:rsidRDefault="00000000" w:rsidP="002F7379">
            <w:pPr>
              <w:pStyle w:val="ae"/>
              <w:snapToGrid w:val="0"/>
              <w:spacing w:before="60" w:after="60" w:line="240" w:lineRule="auto"/>
              <w:ind w:firstLineChars="0" w:firstLine="0"/>
              <w:jc w:val="center"/>
              <w:rPr>
                <w:sz w:val="22"/>
                <w:szCs w:val="22"/>
              </w:rPr>
            </w:pPr>
            <m:oMath>
              <m:sSub>
                <m:sSubPr>
                  <m:ctrlPr>
                    <w:rPr>
                      <w:rFonts w:ascii="Cambria Math" w:eastAsiaTheme="minorEastAsia" w:hAnsi="Cambria Math"/>
                      <w:kern w:val="2"/>
                      <w:sz w:val="22"/>
                      <w:szCs w:val="22"/>
                    </w:rPr>
                  </m:ctrlPr>
                </m:sSubPr>
                <m:e>
                  <m:r>
                    <w:rPr>
                      <w:rFonts w:ascii="Cambria Math" w:hAnsi="Cambria Math"/>
                      <w:sz w:val="22"/>
                      <w:szCs w:val="22"/>
                    </w:rPr>
                    <m:t>Z</m:t>
                  </m:r>
                </m:e>
                <m:sub>
                  <m:r>
                    <w:rPr>
                      <w:rFonts w:ascii="Cambria Math" w:hAnsi="Cambria Math"/>
                      <w:sz w:val="22"/>
                      <w:szCs w:val="22"/>
                    </w:rPr>
                    <m:t>line1</m:t>
                  </m:r>
                </m:sub>
              </m:sSub>
            </m:oMath>
            <w:r w:rsidR="00AC2186" w:rsidRPr="006D2029">
              <w:rPr>
                <w:rFonts w:hint="eastAsia"/>
                <w:kern w:val="2"/>
                <w:sz w:val="22"/>
                <w:szCs w:val="22"/>
              </w:rPr>
              <w:t>=</w:t>
            </w:r>
            <w:r w:rsidR="00AC2186" w:rsidRPr="006D2029">
              <w:rPr>
                <w:sz w:val="22"/>
                <w:szCs w:val="22"/>
              </w:rPr>
              <w:t>0.18</w:t>
            </w:r>
            <m:oMath>
              <m:r>
                <m:rPr>
                  <m:sty m:val="p"/>
                </m:rPr>
                <w:rPr>
                  <w:rFonts w:ascii="Cambria Math" w:hAnsi="Cambria Math"/>
                  <w:sz w:val="22"/>
                  <w:szCs w:val="22"/>
                </w:rPr>
                <m:t>Ω</m:t>
              </m:r>
            </m:oMath>
            <w:r w:rsidR="00AC2186" w:rsidRPr="006D2029">
              <w:rPr>
                <w:rFonts w:hint="eastAsia"/>
                <w:sz w:val="22"/>
                <w:szCs w:val="22"/>
              </w:rPr>
              <w:t>+j</w:t>
            </w:r>
            <w:r w:rsidR="00AC2186" w:rsidRPr="006D2029">
              <w:rPr>
                <w:sz w:val="22"/>
                <w:szCs w:val="22"/>
              </w:rPr>
              <w:t>0.09</w:t>
            </w:r>
            <m:oMath>
              <m:r>
                <m:rPr>
                  <m:sty m:val="p"/>
                </m:rPr>
                <w:rPr>
                  <w:rFonts w:ascii="Cambria Math" w:hAnsi="Cambria Math"/>
                  <w:sz w:val="22"/>
                  <w:szCs w:val="22"/>
                </w:rPr>
                <m:t>Ω</m:t>
              </m:r>
            </m:oMath>
            <w:r w:rsidR="00AC2186" w:rsidRPr="006D2029">
              <w:rPr>
                <w:rFonts w:hint="eastAsia"/>
                <w:sz w:val="22"/>
                <w:szCs w:val="22"/>
              </w:rPr>
              <w:t>,</w:t>
            </w:r>
            <m:oMath>
              <m:r>
                <m:rPr>
                  <m:sty m:val="p"/>
                </m:rPr>
                <w:rPr>
                  <w:rFonts w:ascii="Cambria Math" w:eastAsiaTheme="minorEastAsia" w:hAnsi="Cambria Math"/>
                  <w:kern w:val="2"/>
                  <w:sz w:val="22"/>
                  <w:szCs w:val="22"/>
                </w:rPr>
                <m:t xml:space="preserve"> </m:t>
              </m:r>
              <m:sSub>
                <m:sSubPr>
                  <m:ctrlPr>
                    <w:rPr>
                      <w:rFonts w:ascii="Cambria Math" w:eastAsiaTheme="minorEastAsia" w:hAnsi="Cambria Math"/>
                      <w:kern w:val="2"/>
                      <w:sz w:val="22"/>
                      <w:szCs w:val="22"/>
                    </w:rPr>
                  </m:ctrlPr>
                </m:sSubPr>
                <m:e>
                  <m:r>
                    <w:rPr>
                      <w:rFonts w:ascii="Cambria Math" w:hAnsi="Cambria Math"/>
                      <w:sz w:val="22"/>
                      <w:szCs w:val="22"/>
                    </w:rPr>
                    <m:t>Z</m:t>
                  </m:r>
                </m:e>
                <m:sub>
                  <m:r>
                    <w:rPr>
                      <w:rFonts w:ascii="Cambria Math" w:hAnsi="Cambria Math"/>
                      <w:sz w:val="22"/>
                      <w:szCs w:val="22"/>
                    </w:rPr>
                    <m:t>line2</m:t>
                  </m:r>
                </m:sub>
              </m:sSub>
            </m:oMath>
            <w:r w:rsidR="00AC2186" w:rsidRPr="006D2029">
              <w:rPr>
                <w:rFonts w:hint="eastAsia"/>
                <w:kern w:val="2"/>
                <w:sz w:val="22"/>
                <w:szCs w:val="22"/>
              </w:rPr>
              <w:t>=</w:t>
            </w:r>
            <w:r w:rsidR="00AC2186" w:rsidRPr="006D2029">
              <w:rPr>
                <w:sz w:val="22"/>
                <w:szCs w:val="22"/>
              </w:rPr>
              <w:t>0.2</w:t>
            </w:r>
            <m:oMath>
              <m:r>
                <m:rPr>
                  <m:sty m:val="p"/>
                </m:rPr>
                <w:rPr>
                  <w:rFonts w:ascii="Cambria Math" w:hAnsi="Cambria Math"/>
                  <w:sz w:val="22"/>
                  <w:szCs w:val="22"/>
                </w:rPr>
                <m:t>Ω</m:t>
              </m:r>
            </m:oMath>
            <w:r w:rsidR="00AC2186" w:rsidRPr="006D2029">
              <w:rPr>
                <w:rFonts w:hint="eastAsia"/>
                <w:sz w:val="22"/>
                <w:szCs w:val="22"/>
              </w:rPr>
              <w:t>+j</w:t>
            </w:r>
            <w:r w:rsidR="00AC2186" w:rsidRPr="006D2029">
              <w:rPr>
                <w:sz w:val="22"/>
                <w:szCs w:val="22"/>
              </w:rPr>
              <w:t>0.31</w:t>
            </w:r>
            <m:oMath>
              <m:r>
                <m:rPr>
                  <m:sty m:val="p"/>
                </m:rPr>
                <w:rPr>
                  <w:rFonts w:ascii="Cambria Math" w:hAnsi="Cambria Math"/>
                  <w:sz w:val="22"/>
                  <w:szCs w:val="22"/>
                </w:rPr>
                <m:t>Ω</m:t>
              </m:r>
            </m:oMath>
            <w:r w:rsidR="00AC2186" w:rsidRPr="006D2029">
              <w:rPr>
                <w:rFonts w:hint="eastAsia"/>
                <w:sz w:val="22"/>
                <w:szCs w:val="22"/>
              </w:rPr>
              <w:t xml:space="preserve">, </w:t>
            </w:r>
            <m:oMath>
              <m:sSub>
                <m:sSubPr>
                  <m:ctrlPr>
                    <w:rPr>
                      <w:rFonts w:ascii="Cambria Math" w:eastAsiaTheme="minorEastAsia" w:hAnsi="Cambria Math"/>
                      <w:kern w:val="2"/>
                      <w:sz w:val="22"/>
                      <w:szCs w:val="22"/>
                    </w:rPr>
                  </m:ctrlPr>
                </m:sSubPr>
                <m:e>
                  <m:r>
                    <w:rPr>
                      <w:rFonts w:ascii="Cambria Math" w:hAnsi="Cambria Math"/>
                      <w:sz w:val="22"/>
                      <w:szCs w:val="22"/>
                    </w:rPr>
                    <m:t>Z</m:t>
                  </m:r>
                </m:e>
                <m:sub>
                  <m:r>
                    <w:rPr>
                      <w:rFonts w:ascii="Cambria Math" w:hAnsi="Cambria Math"/>
                      <w:sz w:val="22"/>
                      <w:szCs w:val="22"/>
                    </w:rPr>
                    <m:t>line3</m:t>
                  </m:r>
                </m:sub>
              </m:sSub>
            </m:oMath>
            <w:r w:rsidR="00AC2186" w:rsidRPr="006D2029">
              <w:rPr>
                <w:rFonts w:hint="eastAsia"/>
                <w:kern w:val="2"/>
                <w:sz w:val="22"/>
                <w:szCs w:val="22"/>
              </w:rPr>
              <w:t>=</w:t>
            </w:r>
            <w:r w:rsidR="00AC2186" w:rsidRPr="006D2029">
              <w:rPr>
                <w:sz w:val="22"/>
                <w:szCs w:val="22"/>
              </w:rPr>
              <w:t>0.23</w:t>
            </w:r>
            <m:oMath>
              <m:r>
                <m:rPr>
                  <m:sty m:val="p"/>
                </m:rPr>
                <w:rPr>
                  <w:rFonts w:ascii="Cambria Math" w:hAnsi="Cambria Math"/>
                  <w:sz w:val="22"/>
                  <w:szCs w:val="22"/>
                </w:rPr>
                <m:t>Ω</m:t>
              </m:r>
            </m:oMath>
            <w:r w:rsidR="00AC2186" w:rsidRPr="006D2029">
              <w:rPr>
                <w:rFonts w:hint="eastAsia"/>
                <w:sz w:val="22"/>
                <w:szCs w:val="22"/>
              </w:rPr>
              <w:t>+j</w:t>
            </w:r>
            <w:r w:rsidR="00AC2186" w:rsidRPr="006D2029">
              <w:rPr>
                <w:sz w:val="22"/>
                <w:szCs w:val="22"/>
              </w:rPr>
              <w:t>0.22</w:t>
            </w:r>
            <m:oMath>
              <m:r>
                <m:rPr>
                  <m:sty m:val="p"/>
                </m:rPr>
                <w:rPr>
                  <w:rFonts w:ascii="Cambria Math" w:hAnsi="Cambria Math"/>
                  <w:sz w:val="22"/>
                  <w:szCs w:val="22"/>
                </w:rPr>
                <m:t>Ω</m:t>
              </m:r>
            </m:oMath>
            <w:r w:rsidR="00AC2186" w:rsidRPr="006D2029">
              <w:rPr>
                <w:rFonts w:hint="eastAsia"/>
                <w:sz w:val="22"/>
                <w:szCs w:val="22"/>
              </w:rPr>
              <w:t>,</w:t>
            </w:r>
            <m:oMath>
              <m:r>
                <w:rPr>
                  <w:rFonts w:ascii="Cambria Math" w:eastAsiaTheme="minorEastAsia" w:hAnsi="Cambria Math"/>
                  <w:kern w:val="2"/>
                  <w:sz w:val="22"/>
                  <w:szCs w:val="22"/>
                </w:rPr>
                <m:t xml:space="preserve"> </m:t>
              </m:r>
              <m:sSub>
                <m:sSubPr>
                  <m:ctrlPr>
                    <w:rPr>
                      <w:rFonts w:ascii="Cambria Math" w:eastAsiaTheme="minorEastAsia" w:hAnsi="Cambria Math"/>
                      <w:kern w:val="2"/>
                      <w:sz w:val="22"/>
                      <w:szCs w:val="22"/>
                    </w:rPr>
                  </m:ctrlPr>
                </m:sSubPr>
                <m:e>
                  <m:r>
                    <w:rPr>
                      <w:rFonts w:ascii="Cambria Math" w:hAnsi="Cambria Math"/>
                      <w:sz w:val="22"/>
                      <w:szCs w:val="22"/>
                    </w:rPr>
                    <m:t>Z</m:t>
                  </m:r>
                </m:e>
                <m:sub>
                  <m:r>
                    <w:rPr>
                      <w:rFonts w:ascii="Cambria Math" w:hAnsi="Cambria Math"/>
                      <w:sz w:val="22"/>
                      <w:szCs w:val="22"/>
                    </w:rPr>
                    <m:t>line4</m:t>
                  </m:r>
                </m:sub>
              </m:sSub>
            </m:oMath>
            <w:r w:rsidR="00AC2186" w:rsidRPr="006D2029">
              <w:rPr>
                <w:rFonts w:hint="eastAsia"/>
                <w:kern w:val="2"/>
                <w:sz w:val="22"/>
                <w:szCs w:val="22"/>
              </w:rPr>
              <w:t>=</w:t>
            </w:r>
            <w:r w:rsidR="00AC2186" w:rsidRPr="006D2029">
              <w:rPr>
                <w:sz w:val="22"/>
                <w:szCs w:val="22"/>
              </w:rPr>
              <w:t>0.21</w:t>
            </w:r>
            <m:oMath>
              <m:r>
                <m:rPr>
                  <m:sty m:val="p"/>
                </m:rPr>
                <w:rPr>
                  <w:rFonts w:ascii="Cambria Math" w:hAnsi="Cambria Math"/>
                  <w:sz w:val="22"/>
                  <w:szCs w:val="22"/>
                </w:rPr>
                <m:t>Ω</m:t>
              </m:r>
            </m:oMath>
            <w:r w:rsidR="00AC2186" w:rsidRPr="006D2029">
              <w:rPr>
                <w:rFonts w:hint="eastAsia"/>
                <w:sz w:val="22"/>
                <w:szCs w:val="22"/>
              </w:rPr>
              <w:t>+j</w:t>
            </w:r>
            <w:r w:rsidR="00AC2186" w:rsidRPr="006D2029">
              <w:rPr>
                <w:sz w:val="22"/>
                <w:szCs w:val="22"/>
              </w:rPr>
              <w:t>0.19</w:t>
            </w:r>
            <m:oMath>
              <m:r>
                <m:rPr>
                  <m:sty m:val="p"/>
                </m:rPr>
                <w:rPr>
                  <w:rFonts w:ascii="Cambria Math" w:hAnsi="Cambria Math"/>
                  <w:sz w:val="22"/>
                  <w:szCs w:val="22"/>
                </w:rPr>
                <m:t>Ω</m:t>
              </m:r>
            </m:oMath>
          </w:p>
        </w:tc>
      </w:tr>
      <w:tr w:rsidR="00AC2186" w:rsidRPr="006D2029" w14:paraId="79B8B926" w14:textId="77777777" w:rsidTr="002F7379">
        <w:trPr>
          <w:jc w:val="center"/>
        </w:trPr>
        <w:tc>
          <w:tcPr>
            <w:tcW w:w="1128" w:type="dxa"/>
            <w:tcBorders>
              <w:bottom w:val="single" w:sz="12" w:space="0" w:color="auto"/>
            </w:tcBorders>
            <w:vAlign w:val="center"/>
          </w:tcPr>
          <w:p w14:paraId="1A1894B6" w14:textId="77777777" w:rsidR="00AC2186" w:rsidRPr="006D2029" w:rsidRDefault="00AC2186" w:rsidP="002F7379">
            <w:pPr>
              <w:pStyle w:val="ae"/>
              <w:snapToGrid w:val="0"/>
              <w:spacing w:before="60" w:after="60" w:line="240" w:lineRule="auto"/>
              <w:ind w:firstLineChars="0" w:firstLine="0"/>
              <w:jc w:val="center"/>
              <w:rPr>
                <w:sz w:val="22"/>
                <w:szCs w:val="22"/>
              </w:rPr>
            </w:pPr>
            <w:r w:rsidRPr="006D2029">
              <w:rPr>
                <w:sz w:val="22"/>
                <w:szCs w:val="22"/>
              </w:rPr>
              <w:t>负荷</w:t>
            </w:r>
          </w:p>
        </w:tc>
        <w:tc>
          <w:tcPr>
            <w:tcW w:w="4826" w:type="dxa"/>
            <w:tcBorders>
              <w:bottom w:val="single" w:sz="12" w:space="0" w:color="auto"/>
            </w:tcBorders>
            <w:vAlign w:val="center"/>
          </w:tcPr>
          <w:p w14:paraId="3C0DD532" w14:textId="77777777" w:rsidR="00AC2186" w:rsidRPr="006D2029" w:rsidRDefault="00AC2186" w:rsidP="002F7379">
            <w:pPr>
              <w:pStyle w:val="ae"/>
              <w:snapToGrid w:val="0"/>
              <w:spacing w:before="60" w:after="60" w:line="240" w:lineRule="auto"/>
              <w:ind w:firstLineChars="0" w:firstLine="0"/>
              <w:jc w:val="center"/>
              <w:rPr>
                <w:sz w:val="22"/>
                <w:szCs w:val="22"/>
              </w:rPr>
            </w:pPr>
            <w:r>
              <w:rPr>
                <w:sz w:val="22"/>
                <w:szCs w:val="22"/>
              </w:rPr>
              <w:t>L</w:t>
            </w:r>
            <w:r w:rsidRPr="006D2029">
              <w:rPr>
                <w:rFonts w:hint="eastAsia"/>
                <w:sz w:val="22"/>
                <w:szCs w:val="22"/>
              </w:rPr>
              <w:t>oad1=13kW+10</w:t>
            </w:r>
            <w:r>
              <w:rPr>
                <w:rFonts w:hint="eastAsia"/>
                <w:sz w:val="22"/>
                <w:szCs w:val="22"/>
              </w:rPr>
              <w:t>kVar, L</w:t>
            </w:r>
            <w:r w:rsidRPr="006D2029">
              <w:rPr>
                <w:rFonts w:hint="eastAsia"/>
                <w:sz w:val="22"/>
                <w:szCs w:val="22"/>
              </w:rPr>
              <w:t>oad2=18</w:t>
            </w:r>
            <w:r w:rsidRPr="006D2029">
              <w:rPr>
                <w:sz w:val="22"/>
                <w:szCs w:val="22"/>
              </w:rPr>
              <w:t>kW+7.5kVar</w:t>
            </w:r>
            <w:r>
              <w:rPr>
                <w:rFonts w:hint="eastAsia"/>
                <w:sz w:val="22"/>
                <w:szCs w:val="22"/>
              </w:rPr>
              <w:t>, L</w:t>
            </w:r>
            <w:r w:rsidRPr="006D2029">
              <w:rPr>
                <w:rFonts w:hint="eastAsia"/>
                <w:sz w:val="22"/>
                <w:szCs w:val="22"/>
              </w:rPr>
              <w:t>oad3=</w:t>
            </w:r>
            <w:r>
              <w:rPr>
                <w:rFonts w:hint="eastAsia"/>
                <w:sz w:val="22"/>
                <w:szCs w:val="22"/>
              </w:rPr>
              <w:t>12kW+4kVar, L</w:t>
            </w:r>
            <w:r w:rsidRPr="006D2029">
              <w:rPr>
                <w:rFonts w:hint="eastAsia"/>
                <w:sz w:val="22"/>
                <w:szCs w:val="22"/>
              </w:rPr>
              <w:t>oad4=10kW+</w:t>
            </w:r>
            <w:r>
              <w:rPr>
                <w:rFonts w:hint="eastAsia"/>
                <w:sz w:val="22"/>
                <w:szCs w:val="22"/>
              </w:rPr>
              <w:t>5kVar, L</w:t>
            </w:r>
            <w:r w:rsidRPr="006D2029">
              <w:rPr>
                <w:rFonts w:hint="eastAsia"/>
                <w:sz w:val="22"/>
                <w:szCs w:val="22"/>
              </w:rPr>
              <w:t>oad5=55kW+10kVar</w:t>
            </w:r>
          </w:p>
        </w:tc>
      </w:tr>
    </w:tbl>
    <w:p w14:paraId="15BD4107" w14:textId="71F60074" w:rsidR="00AC2186" w:rsidRDefault="00AC2186" w:rsidP="00AC2186">
      <w:pPr>
        <w:pStyle w:val="affff"/>
      </w:pPr>
      <w:bookmarkStart w:id="50" w:name="_Ref477269333"/>
      <w:r w:rsidRPr="006A33DA">
        <w:rPr>
          <w:rFonts w:hint="eastAsia"/>
        </w:rPr>
        <w:lastRenderedPageBreak/>
        <w:t>表</w:t>
      </w:r>
      <w:r w:rsidR="00990187">
        <w:fldChar w:fldCharType="begin"/>
      </w:r>
      <w:r w:rsidR="00990187">
        <w:instrText xml:space="preserve"> </w:instrText>
      </w:r>
      <w:r w:rsidR="00990187">
        <w:rPr>
          <w:rFonts w:hint="eastAsia"/>
        </w:rPr>
        <w:instrText>SEQ 表 \* ARABIC</w:instrText>
      </w:r>
      <w:r w:rsidR="00990187">
        <w:instrText xml:space="preserve"> </w:instrText>
      </w:r>
      <w:r w:rsidR="00990187">
        <w:fldChar w:fldCharType="separate"/>
      </w:r>
      <w:r w:rsidR="00E42796">
        <w:rPr>
          <w:noProof/>
        </w:rPr>
        <w:t>2</w:t>
      </w:r>
      <w:r w:rsidR="00990187">
        <w:fldChar w:fldCharType="end"/>
      </w:r>
      <w:bookmarkEnd w:id="49"/>
      <w:bookmarkEnd w:id="50"/>
      <w:r w:rsidRPr="00CC388C">
        <w:rPr>
          <w:rStyle w:val="CharChar1"/>
          <w:rFonts w:hint="eastAsia"/>
        </w:rPr>
        <w:tab/>
      </w:r>
      <w:r w:rsidR="003C1288">
        <w:rPr>
          <w:rStyle w:val="CharChar1"/>
        </w:rPr>
        <w:t xml:space="preserve"> </w:t>
      </w:r>
      <w:r>
        <w:rPr>
          <w:rStyle w:val="CharChar1"/>
          <w:rFonts w:hint="eastAsia"/>
        </w:rPr>
        <w:t>4机9节点微电网系统中各台DG的控制参数</w:t>
      </w:r>
    </w:p>
    <w:tbl>
      <w:tblPr>
        <w:tblStyle w:val="affff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13"/>
        <w:gridCol w:w="1425"/>
        <w:gridCol w:w="2035"/>
        <w:gridCol w:w="2035"/>
      </w:tblGrid>
      <w:tr w:rsidR="00AC2186" w:rsidRPr="00011A59" w14:paraId="7862C1A5" w14:textId="77777777" w:rsidTr="002F7379">
        <w:tc>
          <w:tcPr>
            <w:tcW w:w="2913" w:type="dxa"/>
            <w:tcBorders>
              <w:top w:val="single" w:sz="12" w:space="0" w:color="auto"/>
              <w:bottom w:val="single" w:sz="8" w:space="0" w:color="auto"/>
            </w:tcBorders>
          </w:tcPr>
          <w:p w14:paraId="18746E41" w14:textId="77777777" w:rsidR="00AC2186" w:rsidRPr="00F20BD0" w:rsidRDefault="00AC2186" w:rsidP="002F737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after="60"/>
              <w:jc w:val="center"/>
              <w:rPr>
                <w:b/>
                <w:sz w:val="22"/>
                <w:szCs w:val="22"/>
              </w:rPr>
            </w:pPr>
            <w:r w:rsidRPr="00F20BD0">
              <w:rPr>
                <w:rFonts w:hint="eastAsia"/>
                <w:b/>
                <w:sz w:val="22"/>
                <w:szCs w:val="22"/>
              </w:rPr>
              <w:t>参数描述</w:t>
            </w:r>
          </w:p>
        </w:tc>
        <w:tc>
          <w:tcPr>
            <w:tcW w:w="1313" w:type="dxa"/>
            <w:tcBorders>
              <w:top w:val="single" w:sz="12" w:space="0" w:color="auto"/>
              <w:bottom w:val="single" w:sz="8" w:space="0" w:color="auto"/>
            </w:tcBorders>
          </w:tcPr>
          <w:p w14:paraId="45B67CBE" w14:textId="77777777" w:rsidR="00AC2186" w:rsidRPr="00F20BD0" w:rsidRDefault="00AC2186" w:rsidP="002F737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after="60"/>
              <w:jc w:val="center"/>
              <w:rPr>
                <w:b/>
                <w:sz w:val="22"/>
                <w:szCs w:val="22"/>
              </w:rPr>
            </w:pPr>
            <w:r w:rsidRPr="00F20BD0">
              <w:rPr>
                <w:rFonts w:hint="eastAsia"/>
                <w:b/>
                <w:sz w:val="22"/>
                <w:szCs w:val="22"/>
              </w:rPr>
              <w:t>参数符号</w:t>
            </w:r>
          </w:p>
        </w:tc>
        <w:tc>
          <w:tcPr>
            <w:tcW w:w="2035" w:type="dxa"/>
            <w:tcBorders>
              <w:top w:val="single" w:sz="12" w:space="0" w:color="auto"/>
              <w:bottom w:val="single" w:sz="8" w:space="0" w:color="auto"/>
            </w:tcBorders>
          </w:tcPr>
          <w:p w14:paraId="04DC69A8" w14:textId="77777777" w:rsidR="00AC2186" w:rsidRPr="00F20BD0" w:rsidRDefault="00AC2186" w:rsidP="002F737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after="60"/>
              <w:jc w:val="center"/>
              <w:rPr>
                <w:b/>
                <w:sz w:val="22"/>
                <w:szCs w:val="22"/>
              </w:rPr>
            </w:pPr>
            <w:r w:rsidRPr="00F20BD0">
              <w:rPr>
                <w:rFonts w:hint="eastAsia"/>
                <w:b/>
                <w:sz w:val="22"/>
                <w:szCs w:val="22"/>
              </w:rPr>
              <w:t>DG1&amp;2</w:t>
            </w:r>
          </w:p>
        </w:tc>
        <w:tc>
          <w:tcPr>
            <w:tcW w:w="2035" w:type="dxa"/>
            <w:tcBorders>
              <w:top w:val="single" w:sz="12" w:space="0" w:color="auto"/>
              <w:bottom w:val="single" w:sz="8" w:space="0" w:color="auto"/>
            </w:tcBorders>
          </w:tcPr>
          <w:p w14:paraId="16CE0356" w14:textId="77777777" w:rsidR="00AC2186" w:rsidRPr="00F20BD0" w:rsidRDefault="00AC2186" w:rsidP="002F737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after="60"/>
              <w:jc w:val="center"/>
              <w:rPr>
                <w:b/>
                <w:sz w:val="22"/>
                <w:szCs w:val="22"/>
              </w:rPr>
            </w:pPr>
            <w:r w:rsidRPr="00F20BD0">
              <w:rPr>
                <w:rFonts w:hint="eastAsia"/>
                <w:b/>
                <w:sz w:val="22"/>
                <w:szCs w:val="22"/>
              </w:rPr>
              <w:t>DG3&amp;4</w:t>
            </w:r>
          </w:p>
        </w:tc>
      </w:tr>
      <w:tr w:rsidR="00AC2186" w14:paraId="3BE4B739" w14:textId="77777777" w:rsidTr="002F7379">
        <w:tc>
          <w:tcPr>
            <w:tcW w:w="2913" w:type="dxa"/>
            <w:tcBorders>
              <w:top w:val="single" w:sz="8" w:space="0" w:color="auto"/>
            </w:tcBorders>
          </w:tcPr>
          <w:p w14:paraId="7FABDB1D" w14:textId="77777777" w:rsidR="00AC2186" w:rsidRPr="00F20BD0" w:rsidRDefault="00AC2186" w:rsidP="002F737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after="60"/>
              <w:jc w:val="center"/>
              <w:rPr>
                <w:sz w:val="22"/>
                <w:szCs w:val="22"/>
              </w:rPr>
            </w:pPr>
            <w:r w:rsidRPr="00F20BD0">
              <w:rPr>
                <w:rFonts w:hint="eastAsia"/>
                <w:sz w:val="22"/>
                <w:szCs w:val="22"/>
              </w:rPr>
              <w:t>有功下垂系数</w:t>
            </w:r>
          </w:p>
        </w:tc>
        <w:tc>
          <w:tcPr>
            <w:tcW w:w="1313" w:type="dxa"/>
            <w:tcBorders>
              <w:top w:val="single" w:sz="8" w:space="0" w:color="auto"/>
            </w:tcBorders>
          </w:tcPr>
          <w:p w14:paraId="7F01D141" w14:textId="77777777" w:rsidR="00AC2186" w:rsidRPr="00F20BD0" w:rsidRDefault="00000000" w:rsidP="002F737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after="60"/>
              <w:jc w:val="center"/>
              <w:rPr>
                <w:sz w:val="22"/>
                <w:szCs w:val="22"/>
              </w:rPr>
            </w:pPr>
            <m:oMath>
              <m:sSub>
                <m:sSubPr>
                  <m:ctrlPr>
                    <w:rPr>
                      <w:rFonts w:ascii="Cambria Math" w:eastAsiaTheme="minorEastAsia" w:hAnsi="Cambria Math"/>
                      <w:sz w:val="22"/>
                      <w:szCs w:val="22"/>
                    </w:rPr>
                  </m:ctrlPr>
                </m:sSubPr>
                <m:e>
                  <m:r>
                    <w:rPr>
                      <w:rFonts w:ascii="Cambria Math" w:hAnsi="Cambria Math"/>
                      <w:sz w:val="22"/>
                      <w:szCs w:val="22"/>
                    </w:rPr>
                    <m:t>m</m:t>
                  </m:r>
                </m:e>
                <m:sub>
                  <m:r>
                    <w:rPr>
                      <w:rFonts w:ascii="Cambria Math" w:eastAsiaTheme="minorEastAsia" w:hAnsi="Cambria Math"/>
                      <w:sz w:val="22"/>
                      <w:szCs w:val="22"/>
                    </w:rPr>
                    <m:t>i</m:t>
                  </m:r>
                </m:sub>
              </m:sSub>
            </m:oMath>
            <w:r w:rsidR="00AC2186" w:rsidRPr="00F20BD0">
              <w:rPr>
                <w:rFonts w:hint="eastAsia"/>
                <w:sz w:val="22"/>
                <w:szCs w:val="22"/>
              </w:rPr>
              <w:t>(</w:t>
            </w:r>
            <w:r w:rsidR="00AC2186" w:rsidRPr="00F20BD0">
              <w:rPr>
                <w:sz w:val="22"/>
                <w:szCs w:val="22"/>
              </w:rPr>
              <w:t>rad/s/kW</w:t>
            </w:r>
            <w:r w:rsidR="00AC2186" w:rsidRPr="00F20BD0">
              <w:rPr>
                <w:rFonts w:hint="eastAsia"/>
                <w:sz w:val="22"/>
                <w:szCs w:val="22"/>
              </w:rPr>
              <w:t>)</w:t>
            </w:r>
          </w:p>
        </w:tc>
        <w:tc>
          <w:tcPr>
            <w:tcW w:w="2035" w:type="dxa"/>
            <w:tcBorders>
              <w:top w:val="single" w:sz="8" w:space="0" w:color="auto"/>
            </w:tcBorders>
          </w:tcPr>
          <w:p w14:paraId="03C5B635" w14:textId="77777777" w:rsidR="00AC2186" w:rsidRPr="00F20BD0" w:rsidRDefault="00AC2186" w:rsidP="002F737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after="60"/>
              <w:jc w:val="center"/>
              <w:rPr>
                <w:sz w:val="22"/>
                <w:szCs w:val="22"/>
              </w:rPr>
            </w:pPr>
            <w:r w:rsidRPr="00F20BD0">
              <w:rPr>
                <w:rFonts w:hint="eastAsia"/>
                <w:sz w:val="22"/>
                <w:szCs w:val="22"/>
              </w:rPr>
              <w:t>0.209</w:t>
            </w:r>
          </w:p>
        </w:tc>
        <w:tc>
          <w:tcPr>
            <w:tcW w:w="2035" w:type="dxa"/>
            <w:tcBorders>
              <w:top w:val="single" w:sz="8" w:space="0" w:color="auto"/>
            </w:tcBorders>
          </w:tcPr>
          <w:p w14:paraId="52EBD204" w14:textId="77777777" w:rsidR="00AC2186" w:rsidRPr="00F20BD0" w:rsidRDefault="00AC2186" w:rsidP="002F737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after="60"/>
              <w:jc w:val="center"/>
              <w:rPr>
                <w:sz w:val="22"/>
                <w:szCs w:val="22"/>
              </w:rPr>
            </w:pPr>
            <w:r w:rsidRPr="00F20BD0">
              <w:rPr>
                <w:rFonts w:hint="eastAsia"/>
                <w:sz w:val="22"/>
                <w:szCs w:val="22"/>
              </w:rPr>
              <w:t>0.314</w:t>
            </w:r>
          </w:p>
        </w:tc>
      </w:tr>
      <w:tr w:rsidR="00AC2186" w14:paraId="16C11C05" w14:textId="77777777" w:rsidTr="002F7379">
        <w:tc>
          <w:tcPr>
            <w:tcW w:w="2913" w:type="dxa"/>
          </w:tcPr>
          <w:p w14:paraId="5055E265" w14:textId="77777777" w:rsidR="00AC2186" w:rsidRPr="00F20BD0" w:rsidRDefault="00AC2186" w:rsidP="002F737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after="60"/>
              <w:jc w:val="center"/>
              <w:rPr>
                <w:sz w:val="22"/>
                <w:szCs w:val="22"/>
              </w:rPr>
            </w:pPr>
            <w:r w:rsidRPr="00F20BD0">
              <w:rPr>
                <w:sz w:val="22"/>
                <w:szCs w:val="22"/>
              </w:rPr>
              <w:t>无功下垂系数</w:t>
            </w:r>
          </w:p>
        </w:tc>
        <w:tc>
          <w:tcPr>
            <w:tcW w:w="1313" w:type="dxa"/>
          </w:tcPr>
          <w:p w14:paraId="09DB0A9F" w14:textId="77777777" w:rsidR="00AC2186" w:rsidRPr="00F20BD0" w:rsidRDefault="00000000" w:rsidP="002F737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after="60"/>
              <w:jc w:val="center"/>
              <w:rPr>
                <w:sz w:val="22"/>
                <w:szCs w:val="22"/>
              </w:rPr>
            </w:pPr>
            <m:oMath>
              <m:sSub>
                <m:sSubPr>
                  <m:ctrlPr>
                    <w:rPr>
                      <w:rFonts w:ascii="Cambria Math" w:eastAsiaTheme="minorEastAsia" w:hAnsi="Cambria Math"/>
                      <w:sz w:val="22"/>
                      <w:szCs w:val="22"/>
                    </w:rPr>
                  </m:ctrlPr>
                </m:sSubPr>
                <m:e>
                  <m:r>
                    <w:rPr>
                      <w:rFonts w:ascii="Cambria Math" w:hAnsi="Cambria Math"/>
                      <w:sz w:val="22"/>
                      <w:szCs w:val="22"/>
                    </w:rPr>
                    <m:t>n</m:t>
                  </m:r>
                </m:e>
                <m:sub>
                  <m:r>
                    <w:rPr>
                      <w:rFonts w:ascii="Cambria Math" w:eastAsiaTheme="minorEastAsia" w:hAnsi="Cambria Math"/>
                      <w:sz w:val="22"/>
                      <w:szCs w:val="22"/>
                    </w:rPr>
                    <m:t>i</m:t>
                  </m:r>
                </m:sub>
              </m:sSub>
            </m:oMath>
            <w:r w:rsidR="00AC2186" w:rsidRPr="00F20BD0">
              <w:rPr>
                <w:rFonts w:hint="eastAsia"/>
                <w:sz w:val="22"/>
                <w:szCs w:val="22"/>
              </w:rPr>
              <w:t>(</w:t>
            </w:r>
            <w:r w:rsidR="00AC2186" w:rsidRPr="00F20BD0">
              <w:rPr>
                <w:sz w:val="22"/>
                <w:szCs w:val="22"/>
              </w:rPr>
              <w:t>kV/</w:t>
            </w:r>
            <w:proofErr w:type="spellStart"/>
            <w:r w:rsidR="00AC2186" w:rsidRPr="00F20BD0">
              <w:rPr>
                <w:sz w:val="22"/>
                <w:szCs w:val="22"/>
              </w:rPr>
              <w:t>kVar</w:t>
            </w:r>
            <w:proofErr w:type="spellEnd"/>
            <w:r w:rsidR="00AC2186" w:rsidRPr="00F20BD0">
              <w:rPr>
                <w:rFonts w:hint="eastAsia"/>
                <w:sz w:val="22"/>
                <w:szCs w:val="22"/>
              </w:rPr>
              <w:t>)</w:t>
            </w:r>
          </w:p>
        </w:tc>
        <w:tc>
          <w:tcPr>
            <w:tcW w:w="2035" w:type="dxa"/>
          </w:tcPr>
          <w:p w14:paraId="333325A4" w14:textId="77777777" w:rsidR="00AC2186" w:rsidRPr="00F20BD0" w:rsidRDefault="00AC2186" w:rsidP="002F737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after="60"/>
              <w:jc w:val="center"/>
              <w:rPr>
                <w:sz w:val="22"/>
                <w:szCs w:val="22"/>
              </w:rPr>
            </w:pPr>
            <w:r w:rsidRPr="00F20BD0">
              <w:rPr>
                <w:rFonts w:hint="eastAsia"/>
                <w:sz w:val="22"/>
                <w:szCs w:val="22"/>
              </w:rPr>
              <w:t>0.38</w:t>
            </w:r>
            <w:r w:rsidRPr="00F20BD0">
              <w:rPr>
                <w:sz w:val="22"/>
                <w:szCs w:val="22"/>
              </w:rPr>
              <w:t>9</w:t>
            </w:r>
            <m:oMath>
              <m:r>
                <m:rPr>
                  <m:sty m:val="p"/>
                </m:rPr>
                <w:rPr>
                  <w:rFonts w:ascii="Cambria Math" w:hAnsi="Cambria Math"/>
                  <w:sz w:val="22"/>
                  <w:szCs w:val="22"/>
                </w:rPr>
                <m:t>×</m:t>
              </m:r>
              <m:sSup>
                <m:sSupPr>
                  <m:ctrlPr>
                    <w:rPr>
                      <w:rFonts w:ascii="Cambria Math" w:hAnsi="Cambria Math"/>
                      <w:sz w:val="22"/>
                      <w:szCs w:val="22"/>
                    </w:rPr>
                  </m:ctrlPr>
                </m:sSupPr>
                <m:e>
                  <m:r>
                    <m:rPr>
                      <m:nor/>
                    </m:rPr>
                    <w:rPr>
                      <w:sz w:val="22"/>
                      <w:szCs w:val="22"/>
                    </w:rPr>
                    <m:t>10</m:t>
                  </m:r>
                </m:e>
                <m:sup>
                  <m:r>
                    <m:rPr>
                      <m:nor/>
                    </m:rPr>
                    <w:rPr>
                      <w:sz w:val="22"/>
                      <w:szCs w:val="22"/>
                    </w:rPr>
                    <m:t>-3</m:t>
                  </m:r>
                </m:sup>
              </m:sSup>
            </m:oMath>
          </w:p>
        </w:tc>
        <w:tc>
          <w:tcPr>
            <w:tcW w:w="2035" w:type="dxa"/>
          </w:tcPr>
          <w:p w14:paraId="4C37E10A" w14:textId="77777777" w:rsidR="00AC2186" w:rsidRPr="00F20BD0" w:rsidRDefault="00AC2186" w:rsidP="002F737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after="60"/>
              <w:jc w:val="center"/>
              <w:rPr>
                <w:sz w:val="22"/>
                <w:szCs w:val="22"/>
              </w:rPr>
            </w:pPr>
            <w:r w:rsidRPr="00F20BD0">
              <w:rPr>
                <w:rFonts w:hint="eastAsia"/>
                <w:sz w:val="22"/>
                <w:szCs w:val="22"/>
              </w:rPr>
              <w:t>0.585</w:t>
            </w:r>
            <m:oMath>
              <m:r>
                <m:rPr>
                  <m:sty m:val="p"/>
                </m:rPr>
                <w:rPr>
                  <w:rFonts w:ascii="Cambria Math" w:hAnsi="Cambria Math"/>
                  <w:sz w:val="22"/>
                  <w:szCs w:val="22"/>
                </w:rPr>
                <m:t>×</m:t>
              </m:r>
              <m:sSup>
                <m:sSupPr>
                  <m:ctrlPr>
                    <w:rPr>
                      <w:rFonts w:ascii="Cambria Math" w:hAnsi="Cambria Math"/>
                      <w:sz w:val="22"/>
                      <w:szCs w:val="22"/>
                    </w:rPr>
                  </m:ctrlPr>
                </m:sSupPr>
                <m:e>
                  <m:r>
                    <m:rPr>
                      <m:nor/>
                    </m:rPr>
                    <w:rPr>
                      <w:sz w:val="22"/>
                      <w:szCs w:val="22"/>
                    </w:rPr>
                    <m:t>10</m:t>
                  </m:r>
                </m:e>
                <m:sup>
                  <m:r>
                    <m:rPr>
                      <m:nor/>
                    </m:rPr>
                    <w:rPr>
                      <w:sz w:val="22"/>
                      <w:szCs w:val="22"/>
                    </w:rPr>
                    <m:t>-3</m:t>
                  </m:r>
                </m:sup>
              </m:sSup>
            </m:oMath>
          </w:p>
        </w:tc>
      </w:tr>
      <w:tr w:rsidR="00AC2186" w14:paraId="276BF61A" w14:textId="77777777" w:rsidTr="002F7379">
        <w:tc>
          <w:tcPr>
            <w:tcW w:w="2913" w:type="dxa"/>
          </w:tcPr>
          <w:p w14:paraId="095CA810" w14:textId="77777777" w:rsidR="00AC2186" w:rsidRPr="00F20BD0" w:rsidRDefault="00AC2186" w:rsidP="002F737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after="60"/>
              <w:jc w:val="center"/>
              <w:rPr>
                <w:sz w:val="22"/>
                <w:szCs w:val="22"/>
              </w:rPr>
            </w:pPr>
            <w:r w:rsidRPr="00F20BD0">
              <w:rPr>
                <w:sz w:val="22"/>
                <w:szCs w:val="22"/>
              </w:rPr>
              <w:t>额定有功功率</w:t>
            </w:r>
          </w:p>
        </w:tc>
        <w:tc>
          <w:tcPr>
            <w:tcW w:w="1313" w:type="dxa"/>
          </w:tcPr>
          <w:p w14:paraId="42A822C9" w14:textId="77777777" w:rsidR="00AC2186" w:rsidRPr="00F20BD0" w:rsidRDefault="00000000" w:rsidP="002F737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after="60"/>
              <w:jc w:val="center"/>
              <w:rPr>
                <w:sz w:val="22"/>
                <w:szCs w:val="22"/>
              </w:rPr>
            </w:pPr>
            <m:oMath>
              <m:sSubSup>
                <m:sSubSupPr>
                  <m:ctrlPr>
                    <w:rPr>
                      <w:rFonts w:ascii="Cambria Math" w:hAnsi="Cambria Math"/>
                      <w:i/>
                      <w:sz w:val="22"/>
                      <w:szCs w:val="22"/>
                    </w:rPr>
                  </m:ctrlPr>
                </m:sSubSupPr>
                <m:e>
                  <m:r>
                    <w:rPr>
                      <w:rFonts w:ascii="Cambria Math" w:hAnsi="Cambria Math"/>
                      <w:sz w:val="22"/>
                      <w:szCs w:val="22"/>
                    </w:rPr>
                    <m:t>P</m:t>
                  </m:r>
                </m:e>
                <m:sub>
                  <m:r>
                    <w:rPr>
                      <w:rFonts w:ascii="Cambria Math" w:hAnsi="Cambria Math"/>
                      <w:sz w:val="22"/>
                      <w:szCs w:val="22"/>
                    </w:rPr>
                    <m:t>i</m:t>
                  </m:r>
                </m:sub>
                <m:sup>
                  <m:r>
                    <w:rPr>
                      <w:rFonts w:ascii="Cambria Math" w:hAnsi="Cambria Math"/>
                      <w:sz w:val="22"/>
                      <w:szCs w:val="22"/>
                    </w:rPr>
                    <m:t>*</m:t>
                  </m:r>
                </m:sup>
              </m:sSubSup>
            </m:oMath>
            <w:r w:rsidR="00AC2186" w:rsidRPr="00F20BD0">
              <w:rPr>
                <w:rFonts w:hint="eastAsia"/>
                <w:sz w:val="22"/>
                <w:szCs w:val="22"/>
              </w:rPr>
              <w:t>(</w:t>
            </w:r>
            <w:r w:rsidR="00AC2186" w:rsidRPr="00F20BD0">
              <w:rPr>
                <w:sz w:val="22"/>
                <w:szCs w:val="22"/>
              </w:rPr>
              <w:t>kW</w:t>
            </w:r>
            <w:r w:rsidR="00AC2186" w:rsidRPr="00F20BD0">
              <w:rPr>
                <w:rFonts w:hint="eastAsia"/>
                <w:sz w:val="22"/>
                <w:szCs w:val="22"/>
              </w:rPr>
              <w:t>)</w:t>
            </w:r>
          </w:p>
        </w:tc>
        <w:tc>
          <w:tcPr>
            <w:tcW w:w="2035" w:type="dxa"/>
          </w:tcPr>
          <w:p w14:paraId="474B62F8" w14:textId="77777777" w:rsidR="00AC2186" w:rsidRPr="00F20BD0" w:rsidRDefault="00AC2186" w:rsidP="002F737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after="60"/>
              <w:jc w:val="center"/>
              <w:rPr>
                <w:sz w:val="22"/>
                <w:szCs w:val="22"/>
              </w:rPr>
            </w:pPr>
            <w:r w:rsidRPr="00F20BD0">
              <w:rPr>
                <w:rFonts w:hint="eastAsia"/>
                <w:sz w:val="22"/>
                <w:szCs w:val="22"/>
              </w:rPr>
              <w:t>30</w:t>
            </w:r>
          </w:p>
        </w:tc>
        <w:tc>
          <w:tcPr>
            <w:tcW w:w="2035" w:type="dxa"/>
          </w:tcPr>
          <w:p w14:paraId="322097CA" w14:textId="77777777" w:rsidR="00AC2186" w:rsidRPr="00F20BD0" w:rsidRDefault="00AC2186" w:rsidP="002F737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after="60"/>
              <w:jc w:val="center"/>
              <w:rPr>
                <w:sz w:val="22"/>
                <w:szCs w:val="22"/>
              </w:rPr>
            </w:pPr>
            <w:r w:rsidRPr="00F20BD0">
              <w:rPr>
                <w:rFonts w:hint="eastAsia"/>
                <w:sz w:val="22"/>
                <w:szCs w:val="22"/>
              </w:rPr>
              <w:t>20</w:t>
            </w:r>
          </w:p>
        </w:tc>
      </w:tr>
      <w:tr w:rsidR="00AC2186" w14:paraId="0266EBB5" w14:textId="77777777" w:rsidTr="002F7379">
        <w:tc>
          <w:tcPr>
            <w:tcW w:w="2913" w:type="dxa"/>
          </w:tcPr>
          <w:p w14:paraId="73CD157D" w14:textId="77777777" w:rsidR="00AC2186" w:rsidRPr="00F20BD0" w:rsidRDefault="00AC2186" w:rsidP="002F737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after="60"/>
              <w:jc w:val="center"/>
              <w:rPr>
                <w:sz w:val="22"/>
                <w:szCs w:val="22"/>
              </w:rPr>
            </w:pPr>
            <w:r w:rsidRPr="00F20BD0">
              <w:rPr>
                <w:rFonts w:hint="eastAsia"/>
                <w:sz w:val="22"/>
                <w:szCs w:val="22"/>
              </w:rPr>
              <w:t>最大输出有功功率</w:t>
            </w:r>
          </w:p>
        </w:tc>
        <w:tc>
          <w:tcPr>
            <w:tcW w:w="1313" w:type="dxa"/>
          </w:tcPr>
          <w:p w14:paraId="1DBE58A5" w14:textId="77777777" w:rsidR="00AC2186" w:rsidRPr="00F20BD0" w:rsidRDefault="00000000" w:rsidP="002F737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after="60"/>
              <w:jc w:val="center"/>
              <w:rPr>
                <w:sz w:val="22"/>
                <w:szCs w:val="22"/>
              </w:rPr>
            </w:pPr>
            <m:oMath>
              <m:sSub>
                <m:sSubPr>
                  <m:ctrlPr>
                    <w:rPr>
                      <w:rFonts w:ascii="Cambria Math" w:eastAsiaTheme="minorEastAsia" w:hAnsi="Cambria Math"/>
                      <w:sz w:val="22"/>
                      <w:szCs w:val="22"/>
                    </w:rPr>
                  </m:ctrlPr>
                </m:sSubPr>
                <m:e>
                  <m:r>
                    <w:rPr>
                      <w:rFonts w:ascii="Cambria Math" w:hAnsi="Cambria Math"/>
                      <w:sz w:val="22"/>
                      <w:szCs w:val="22"/>
                    </w:rPr>
                    <m:t>P</m:t>
                  </m:r>
                </m:e>
                <m:sub>
                  <m:r>
                    <w:rPr>
                      <w:rFonts w:ascii="Cambria Math" w:hAnsi="Cambria Math"/>
                      <w:sz w:val="22"/>
                      <w:szCs w:val="22"/>
                    </w:rPr>
                    <m:t>imax</m:t>
                  </m:r>
                </m:sub>
              </m:sSub>
            </m:oMath>
            <w:r w:rsidR="00AC2186" w:rsidRPr="00F20BD0">
              <w:rPr>
                <w:rFonts w:hint="eastAsia"/>
                <w:sz w:val="22"/>
                <w:szCs w:val="22"/>
              </w:rPr>
              <w:t>(kW)</w:t>
            </w:r>
          </w:p>
        </w:tc>
        <w:tc>
          <w:tcPr>
            <w:tcW w:w="2035" w:type="dxa"/>
          </w:tcPr>
          <w:p w14:paraId="2A5B6BB6" w14:textId="77777777" w:rsidR="00AC2186" w:rsidRPr="00F20BD0" w:rsidRDefault="00AC2186" w:rsidP="002F737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after="60"/>
              <w:jc w:val="center"/>
              <w:rPr>
                <w:sz w:val="22"/>
                <w:szCs w:val="22"/>
              </w:rPr>
            </w:pPr>
            <w:r w:rsidRPr="00F20BD0">
              <w:rPr>
                <w:rFonts w:hint="eastAsia"/>
                <w:sz w:val="22"/>
                <w:szCs w:val="22"/>
              </w:rPr>
              <w:t>45</w:t>
            </w:r>
          </w:p>
        </w:tc>
        <w:tc>
          <w:tcPr>
            <w:tcW w:w="2035" w:type="dxa"/>
          </w:tcPr>
          <w:p w14:paraId="104000AF" w14:textId="77777777" w:rsidR="00AC2186" w:rsidRPr="00F20BD0" w:rsidRDefault="00AC2186" w:rsidP="002F737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after="60"/>
              <w:jc w:val="center"/>
              <w:rPr>
                <w:sz w:val="22"/>
                <w:szCs w:val="22"/>
              </w:rPr>
            </w:pPr>
            <w:r w:rsidRPr="00F20BD0">
              <w:rPr>
                <w:rFonts w:hint="eastAsia"/>
                <w:sz w:val="22"/>
                <w:szCs w:val="22"/>
              </w:rPr>
              <w:t>30</w:t>
            </w:r>
          </w:p>
        </w:tc>
      </w:tr>
      <w:tr w:rsidR="00AC2186" w14:paraId="3FD13E28" w14:textId="77777777" w:rsidTr="002F7379">
        <w:tc>
          <w:tcPr>
            <w:tcW w:w="2913" w:type="dxa"/>
          </w:tcPr>
          <w:p w14:paraId="416D1FB9" w14:textId="77777777" w:rsidR="00AC2186" w:rsidRPr="00F20BD0" w:rsidRDefault="00AC2186" w:rsidP="002F737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after="60"/>
              <w:jc w:val="center"/>
              <w:rPr>
                <w:sz w:val="22"/>
                <w:szCs w:val="22"/>
              </w:rPr>
            </w:pPr>
            <w:r w:rsidRPr="00F20BD0">
              <w:rPr>
                <w:sz w:val="22"/>
                <w:szCs w:val="22"/>
              </w:rPr>
              <w:t>额定无功功率</w:t>
            </w:r>
          </w:p>
        </w:tc>
        <w:tc>
          <w:tcPr>
            <w:tcW w:w="1313" w:type="dxa"/>
          </w:tcPr>
          <w:p w14:paraId="1266D30E" w14:textId="77777777" w:rsidR="00AC2186" w:rsidRPr="00F20BD0" w:rsidRDefault="00000000" w:rsidP="002F737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after="60"/>
              <w:jc w:val="center"/>
              <w:rPr>
                <w:sz w:val="22"/>
                <w:szCs w:val="22"/>
              </w:rPr>
            </w:pPr>
            <m:oMath>
              <m:sSubSup>
                <m:sSubSupPr>
                  <m:ctrlPr>
                    <w:rPr>
                      <w:rFonts w:ascii="Cambria Math" w:hAnsi="Cambria Math"/>
                      <w:i/>
                      <w:sz w:val="22"/>
                      <w:szCs w:val="22"/>
                    </w:rPr>
                  </m:ctrlPr>
                </m:sSubSupPr>
                <m:e>
                  <m:r>
                    <w:rPr>
                      <w:rFonts w:ascii="Cambria Math" w:hAnsi="Cambria Math"/>
                      <w:sz w:val="22"/>
                      <w:szCs w:val="22"/>
                    </w:rPr>
                    <m:t>Q</m:t>
                  </m:r>
                </m:e>
                <m:sub>
                  <m:r>
                    <w:rPr>
                      <w:rFonts w:ascii="Cambria Math" w:hAnsi="Cambria Math"/>
                      <w:sz w:val="22"/>
                      <w:szCs w:val="22"/>
                    </w:rPr>
                    <m:t>i</m:t>
                  </m:r>
                </m:sub>
                <m:sup>
                  <m:r>
                    <w:rPr>
                      <w:rFonts w:ascii="Cambria Math" w:hAnsi="Cambria Math"/>
                      <w:sz w:val="22"/>
                      <w:szCs w:val="22"/>
                    </w:rPr>
                    <m:t>*</m:t>
                  </m:r>
                </m:sup>
              </m:sSubSup>
            </m:oMath>
            <w:r w:rsidR="00AC2186" w:rsidRPr="00F20BD0">
              <w:rPr>
                <w:rFonts w:hint="eastAsia"/>
                <w:sz w:val="22"/>
                <w:szCs w:val="22"/>
              </w:rPr>
              <w:t>(</w:t>
            </w:r>
            <w:proofErr w:type="spellStart"/>
            <w:r w:rsidR="00AC2186" w:rsidRPr="00F20BD0">
              <w:rPr>
                <w:sz w:val="22"/>
                <w:szCs w:val="22"/>
              </w:rPr>
              <w:t>kVar</w:t>
            </w:r>
            <w:proofErr w:type="spellEnd"/>
            <w:r w:rsidR="00AC2186" w:rsidRPr="00F20BD0">
              <w:rPr>
                <w:rFonts w:hint="eastAsia"/>
                <w:sz w:val="22"/>
                <w:szCs w:val="22"/>
              </w:rPr>
              <w:t>)</w:t>
            </w:r>
          </w:p>
        </w:tc>
        <w:tc>
          <w:tcPr>
            <w:tcW w:w="2035" w:type="dxa"/>
          </w:tcPr>
          <w:p w14:paraId="0DBB7836" w14:textId="77777777" w:rsidR="00AC2186" w:rsidRPr="00F20BD0" w:rsidRDefault="00AC2186" w:rsidP="002F737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after="60"/>
              <w:jc w:val="center"/>
              <w:rPr>
                <w:sz w:val="22"/>
                <w:szCs w:val="22"/>
              </w:rPr>
            </w:pPr>
            <w:r w:rsidRPr="00F20BD0">
              <w:rPr>
                <w:rFonts w:hint="eastAsia"/>
                <w:sz w:val="22"/>
                <w:szCs w:val="22"/>
              </w:rPr>
              <w:t>15</w:t>
            </w:r>
          </w:p>
        </w:tc>
        <w:tc>
          <w:tcPr>
            <w:tcW w:w="2035" w:type="dxa"/>
          </w:tcPr>
          <w:p w14:paraId="6BFF64F7" w14:textId="77777777" w:rsidR="00AC2186" w:rsidRPr="00F20BD0" w:rsidRDefault="00AC2186" w:rsidP="002F737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after="60"/>
              <w:jc w:val="center"/>
              <w:rPr>
                <w:sz w:val="22"/>
                <w:szCs w:val="22"/>
              </w:rPr>
            </w:pPr>
            <w:r w:rsidRPr="00F20BD0">
              <w:rPr>
                <w:rFonts w:hint="eastAsia"/>
                <w:sz w:val="22"/>
                <w:szCs w:val="22"/>
              </w:rPr>
              <w:t>10</w:t>
            </w:r>
          </w:p>
        </w:tc>
      </w:tr>
      <w:tr w:rsidR="00AC2186" w14:paraId="5F66D0D1" w14:textId="77777777" w:rsidTr="002F7379">
        <w:tc>
          <w:tcPr>
            <w:tcW w:w="2913" w:type="dxa"/>
            <w:tcBorders>
              <w:bottom w:val="single" w:sz="12" w:space="0" w:color="auto"/>
            </w:tcBorders>
          </w:tcPr>
          <w:p w14:paraId="594A6A0F" w14:textId="77777777" w:rsidR="00AC2186" w:rsidRPr="00F20BD0" w:rsidRDefault="00AC2186" w:rsidP="002F737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after="60"/>
              <w:jc w:val="center"/>
              <w:rPr>
                <w:sz w:val="22"/>
                <w:szCs w:val="22"/>
              </w:rPr>
            </w:pPr>
            <w:r w:rsidRPr="00F20BD0">
              <w:rPr>
                <w:rFonts w:hint="eastAsia"/>
                <w:sz w:val="22"/>
                <w:szCs w:val="22"/>
              </w:rPr>
              <w:t>最大输出无功功率</w:t>
            </w:r>
          </w:p>
        </w:tc>
        <w:tc>
          <w:tcPr>
            <w:tcW w:w="1313" w:type="dxa"/>
            <w:tcBorders>
              <w:bottom w:val="single" w:sz="12" w:space="0" w:color="auto"/>
            </w:tcBorders>
          </w:tcPr>
          <w:p w14:paraId="16D3A003" w14:textId="77777777" w:rsidR="00AC2186" w:rsidRPr="00F20BD0" w:rsidRDefault="00000000" w:rsidP="002F737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after="60"/>
              <w:jc w:val="center"/>
              <w:rPr>
                <w:sz w:val="22"/>
                <w:szCs w:val="22"/>
              </w:rPr>
            </w:pPr>
            <m:oMath>
              <m:sSub>
                <m:sSubPr>
                  <m:ctrlPr>
                    <w:rPr>
                      <w:rFonts w:ascii="Cambria Math" w:eastAsiaTheme="minorEastAsia" w:hAnsi="Cambria Math"/>
                      <w:sz w:val="22"/>
                      <w:szCs w:val="22"/>
                    </w:rPr>
                  </m:ctrlPr>
                </m:sSubPr>
                <m:e>
                  <m:r>
                    <w:rPr>
                      <w:rFonts w:ascii="Cambria Math" w:eastAsiaTheme="minorEastAsia" w:hAnsi="Cambria Math"/>
                      <w:sz w:val="22"/>
                      <w:szCs w:val="22"/>
                    </w:rPr>
                    <m:t>Q</m:t>
                  </m:r>
                </m:e>
                <m:sub>
                  <m:r>
                    <w:rPr>
                      <w:rFonts w:ascii="Cambria Math" w:hAnsi="Cambria Math"/>
                      <w:sz w:val="22"/>
                      <w:szCs w:val="22"/>
                    </w:rPr>
                    <m:t>imax</m:t>
                  </m:r>
                </m:sub>
              </m:sSub>
            </m:oMath>
            <w:r w:rsidR="00AC2186" w:rsidRPr="00F20BD0">
              <w:rPr>
                <w:rFonts w:hint="eastAsia"/>
                <w:sz w:val="22"/>
                <w:szCs w:val="22"/>
              </w:rPr>
              <w:t>(kW)</w:t>
            </w:r>
          </w:p>
        </w:tc>
        <w:tc>
          <w:tcPr>
            <w:tcW w:w="2035" w:type="dxa"/>
            <w:tcBorders>
              <w:bottom w:val="single" w:sz="12" w:space="0" w:color="auto"/>
            </w:tcBorders>
          </w:tcPr>
          <w:p w14:paraId="4FAE4F68" w14:textId="77777777" w:rsidR="00AC2186" w:rsidRPr="00F20BD0" w:rsidRDefault="00AC2186" w:rsidP="002F737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after="60"/>
              <w:jc w:val="center"/>
              <w:rPr>
                <w:sz w:val="22"/>
                <w:szCs w:val="22"/>
              </w:rPr>
            </w:pPr>
            <w:r w:rsidRPr="00F20BD0">
              <w:rPr>
                <w:rFonts w:hint="eastAsia"/>
                <w:sz w:val="22"/>
                <w:szCs w:val="22"/>
              </w:rPr>
              <w:t>20</w:t>
            </w:r>
          </w:p>
        </w:tc>
        <w:tc>
          <w:tcPr>
            <w:tcW w:w="2035" w:type="dxa"/>
            <w:tcBorders>
              <w:bottom w:val="single" w:sz="12" w:space="0" w:color="auto"/>
            </w:tcBorders>
          </w:tcPr>
          <w:p w14:paraId="6D292B16" w14:textId="77777777" w:rsidR="00AC2186" w:rsidRPr="00F20BD0" w:rsidRDefault="00AC2186" w:rsidP="002F737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before="60" w:after="60"/>
              <w:jc w:val="center"/>
              <w:rPr>
                <w:sz w:val="22"/>
                <w:szCs w:val="22"/>
              </w:rPr>
            </w:pPr>
            <w:r w:rsidRPr="00F20BD0">
              <w:rPr>
                <w:rFonts w:hint="eastAsia"/>
                <w:sz w:val="22"/>
                <w:szCs w:val="22"/>
              </w:rPr>
              <w:t>13.33</w:t>
            </w:r>
          </w:p>
        </w:tc>
      </w:tr>
    </w:tbl>
    <w:p w14:paraId="0665DC70" w14:textId="2F991EB0" w:rsidR="00AC2186" w:rsidRDefault="00AC2186" w:rsidP="00AC2186">
      <w:pPr>
        <w:pStyle w:val="affff"/>
      </w:pPr>
      <w:bookmarkStart w:id="51" w:name="_Ref470966372"/>
      <w:r w:rsidRPr="006A33DA">
        <w:rPr>
          <w:rFonts w:hint="eastAsia"/>
        </w:rPr>
        <w:t>表</w:t>
      </w:r>
      <w:r w:rsidR="00990187">
        <w:fldChar w:fldCharType="begin"/>
      </w:r>
      <w:r w:rsidR="00990187">
        <w:instrText xml:space="preserve"> </w:instrText>
      </w:r>
      <w:r w:rsidR="00990187">
        <w:rPr>
          <w:rFonts w:hint="eastAsia"/>
        </w:rPr>
        <w:instrText>SEQ 表 \* ARABIC</w:instrText>
      </w:r>
      <w:r w:rsidR="00990187">
        <w:instrText xml:space="preserve"> </w:instrText>
      </w:r>
      <w:r w:rsidR="00990187">
        <w:fldChar w:fldCharType="separate"/>
      </w:r>
      <w:r w:rsidR="00E42796">
        <w:rPr>
          <w:noProof/>
        </w:rPr>
        <w:t>3</w:t>
      </w:r>
      <w:r w:rsidR="00990187">
        <w:fldChar w:fldCharType="end"/>
      </w:r>
      <w:bookmarkEnd w:id="51"/>
      <w:r w:rsidRPr="00CC388C">
        <w:rPr>
          <w:rStyle w:val="CharChar1"/>
          <w:rFonts w:hint="eastAsia"/>
        </w:rPr>
        <w:tab/>
      </w:r>
      <w:r w:rsidR="003C1288">
        <w:rPr>
          <w:rStyle w:val="CharChar1"/>
        </w:rPr>
        <w:t xml:space="preserve"> </w:t>
      </w:r>
      <w:r>
        <w:rPr>
          <w:rStyle w:val="CharChar1"/>
          <w:rFonts w:hint="eastAsia"/>
        </w:rPr>
        <w:t>4机9节点微电网系统中各台DG的经济成本参数</w:t>
      </w:r>
    </w:p>
    <w:tbl>
      <w:tblPr>
        <w:tblStyle w:val="afffff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1"/>
        <w:gridCol w:w="1051"/>
        <w:gridCol w:w="1051"/>
        <w:gridCol w:w="1051"/>
        <w:gridCol w:w="1052"/>
      </w:tblGrid>
      <w:tr w:rsidR="00AC2186" w:rsidRPr="0068551F" w14:paraId="507CED31" w14:textId="77777777" w:rsidTr="002F7379">
        <w:trPr>
          <w:jc w:val="center"/>
        </w:trPr>
        <w:tc>
          <w:tcPr>
            <w:tcW w:w="1051" w:type="dxa"/>
            <w:tcBorders>
              <w:top w:val="single" w:sz="12" w:space="0" w:color="auto"/>
              <w:bottom w:val="single" w:sz="8" w:space="0" w:color="auto"/>
            </w:tcBorders>
          </w:tcPr>
          <w:p w14:paraId="0CC6677E" w14:textId="77777777" w:rsidR="00AC2186" w:rsidRPr="00F20BD0" w:rsidRDefault="00AC2186" w:rsidP="002F7379">
            <w:pPr>
              <w:pStyle w:val="Text"/>
              <w:snapToGrid w:val="0"/>
              <w:spacing w:before="60" w:after="60" w:line="240" w:lineRule="auto"/>
              <w:ind w:firstLine="0"/>
              <w:jc w:val="center"/>
              <w:rPr>
                <w:b/>
                <w:sz w:val="22"/>
                <w:szCs w:val="22"/>
                <w:lang w:eastAsia="zh-CN"/>
              </w:rPr>
            </w:pPr>
          </w:p>
        </w:tc>
        <w:tc>
          <w:tcPr>
            <w:tcW w:w="1051" w:type="dxa"/>
            <w:tcBorders>
              <w:top w:val="single" w:sz="12" w:space="0" w:color="auto"/>
              <w:bottom w:val="single" w:sz="8" w:space="0" w:color="auto"/>
            </w:tcBorders>
          </w:tcPr>
          <w:p w14:paraId="327D0618" w14:textId="77777777" w:rsidR="00AC2186" w:rsidRPr="00F20BD0" w:rsidRDefault="00AC2186" w:rsidP="002F7379">
            <w:pPr>
              <w:pStyle w:val="Text"/>
              <w:snapToGrid w:val="0"/>
              <w:spacing w:before="60" w:after="60" w:line="240" w:lineRule="auto"/>
              <w:ind w:firstLine="0"/>
              <w:jc w:val="center"/>
              <w:rPr>
                <w:b/>
                <w:sz w:val="22"/>
                <w:szCs w:val="22"/>
                <w:lang w:eastAsia="zh-CN"/>
              </w:rPr>
            </w:pPr>
            <w:r w:rsidRPr="00F20BD0">
              <w:rPr>
                <w:rFonts w:hint="eastAsia"/>
                <w:b/>
                <w:sz w:val="22"/>
                <w:szCs w:val="22"/>
                <w:lang w:eastAsia="zh-CN"/>
              </w:rPr>
              <w:t>DG1</w:t>
            </w:r>
          </w:p>
        </w:tc>
        <w:tc>
          <w:tcPr>
            <w:tcW w:w="1051" w:type="dxa"/>
            <w:tcBorders>
              <w:top w:val="single" w:sz="12" w:space="0" w:color="auto"/>
              <w:bottom w:val="single" w:sz="8" w:space="0" w:color="auto"/>
            </w:tcBorders>
          </w:tcPr>
          <w:p w14:paraId="015F9ED7" w14:textId="77777777" w:rsidR="00AC2186" w:rsidRPr="00F20BD0" w:rsidRDefault="00AC2186" w:rsidP="002F7379">
            <w:pPr>
              <w:pStyle w:val="Text"/>
              <w:snapToGrid w:val="0"/>
              <w:spacing w:before="60" w:after="60" w:line="240" w:lineRule="auto"/>
              <w:ind w:firstLine="0"/>
              <w:jc w:val="center"/>
              <w:rPr>
                <w:b/>
                <w:sz w:val="22"/>
                <w:szCs w:val="22"/>
                <w:lang w:eastAsia="zh-CN"/>
              </w:rPr>
            </w:pPr>
            <w:r w:rsidRPr="00F20BD0">
              <w:rPr>
                <w:rFonts w:hint="eastAsia"/>
                <w:b/>
                <w:sz w:val="22"/>
                <w:szCs w:val="22"/>
                <w:lang w:eastAsia="zh-CN"/>
              </w:rPr>
              <w:t>DG2</w:t>
            </w:r>
          </w:p>
        </w:tc>
        <w:tc>
          <w:tcPr>
            <w:tcW w:w="1051" w:type="dxa"/>
            <w:tcBorders>
              <w:top w:val="single" w:sz="12" w:space="0" w:color="auto"/>
              <w:bottom w:val="single" w:sz="8" w:space="0" w:color="auto"/>
            </w:tcBorders>
          </w:tcPr>
          <w:p w14:paraId="4C5D4298" w14:textId="77777777" w:rsidR="00AC2186" w:rsidRPr="00F20BD0" w:rsidRDefault="00AC2186" w:rsidP="002F7379">
            <w:pPr>
              <w:pStyle w:val="Text"/>
              <w:snapToGrid w:val="0"/>
              <w:spacing w:before="60" w:after="60" w:line="240" w:lineRule="auto"/>
              <w:ind w:firstLine="0"/>
              <w:jc w:val="center"/>
              <w:rPr>
                <w:b/>
                <w:sz w:val="22"/>
                <w:szCs w:val="22"/>
                <w:lang w:eastAsia="zh-CN"/>
              </w:rPr>
            </w:pPr>
            <w:r w:rsidRPr="00F20BD0">
              <w:rPr>
                <w:rFonts w:hint="eastAsia"/>
                <w:b/>
                <w:sz w:val="22"/>
                <w:szCs w:val="22"/>
                <w:lang w:eastAsia="zh-CN"/>
              </w:rPr>
              <w:t>DG3</w:t>
            </w:r>
          </w:p>
        </w:tc>
        <w:tc>
          <w:tcPr>
            <w:tcW w:w="1052" w:type="dxa"/>
            <w:tcBorders>
              <w:top w:val="single" w:sz="12" w:space="0" w:color="auto"/>
              <w:bottom w:val="single" w:sz="8" w:space="0" w:color="auto"/>
            </w:tcBorders>
          </w:tcPr>
          <w:p w14:paraId="30D0ACAB" w14:textId="77777777" w:rsidR="00AC2186" w:rsidRPr="00F20BD0" w:rsidRDefault="00AC2186" w:rsidP="002F7379">
            <w:pPr>
              <w:pStyle w:val="Text"/>
              <w:snapToGrid w:val="0"/>
              <w:spacing w:before="60" w:after="60" w:line="240" w:lineRule="auto"/>
              <w:ind w:firstLine="0"/>
              <w:jc w:val="center"/>
              <w:rPr>
                <w:b/>
                <w:sz w:val="22"/>
                <w:szCs w:val="22"/>
                <w:lang w:eastAsia="zh-CN"/>
              </w:rPr>
            </w:pPr>
            <w:r w:rsidRPr="00F20BD0">
              <w:rPr>
                <w:rFonts w:hint="eastAsia"/>
                <w:b/>
                <w:sz w:val="22"/>
                <w:szCs w:val="22"/>
                <w:lang w:eastAsia="zh-CN"/>
              </w:rPr>
              <w:t>DG4</w:t>
            </w:r>
          </w:p>
        </w:tc>
      </w:tr>
      <w:tr w:rsidR="00AC2186" w14:paraId="20311B33" w14:textId="77777777" w:rsidTr="002F7379">
        <w:trPr>
          <w:jc w:val="center"/>
        </w:trPr>
        <w:tc>
          <w:tcPr>
            <w:tcW w:w="1051" w:type="dxa"/>
            <w:tcBorders>
              <w:top w:val="single" w:sz="8" w:space="0" w:color="auto"/>
            </w:tcBorders>
          </w:tcPr>
          <w:p w14:paraId="63A45F2B" w14:textId="77777777" w:rsidR="00AC2186" w:rsidRPr="00F20BD0" w:rsidRDefault="00000000" w:rsidP="002F7379">
            <w:pPr>
              <w:pStyle w:val="Text"/>
              <w:snapToGrid w:val="0"/>
              <w:spacing w:before="60" w:after="60" w:line="240" w:lineRule="auto"/>
              <w:ind w:firstLine="0"/>
              <w:jc w:val="center"/>
              <w:rPr>
                <w:sz w:val="22"/>
                <w:szCs w:val="22"/>
                <w:lang w:eastAsia="zh-CN"/>
              </w:rPr>
            </w:pPr>
            <m:oMathPara>
              <m:oMath>
                <m:sSub>
                  <m:sSubPr>
                    <m:ctrlPr>
                      <w:rPr>
                        <w:rFonts w:ascii="Cambria Math" w:hAnsi="Cambria Math"/>
                        <w:sz w:val="22"/>
                        <w:szCs w:val="22"/>
                        <w:lang w:eastAsia="zh-CN"/>
                      </w:rPr>
                    </m:ctrlPr>
                  </m:sSubPr>
                  <m:e>
                    <m:r>
                      <w:rPr>
                        <w:rFonts w:ascii="Cambria Math" w:hAnsi="Cambria Math"/>
                        <w:sz w:val="22"/>
                        <w:szCs w:val="22"/>
                        <w:lang w:eastAsia="zh-CN"/>
                      </w:rPr>
                      <m:t>α</m:t>
                    </m:r>
                  </m:e>
                  <m:sub>
                    <m:r>
                      <w:rPr>
                        <w:rFonts w:ascii="Cambria Math" w:hAnsi="Cambria Math"/>
                        <w:sz w:val="22"/>
                        <w:szCs w:val="22"/>
                        <w:lang w:eastAsia="zh-CN"/>
                      </w:rPr>
                      <m:t>i</m:t>
                    </m:r>
                  </m:sub>
                </m:sSub>
              </m:oMath>
            </m:oMathPara>
          </w:p>
        </w:tc>
        <w:tc>
          <w:tcPr>
            <w:tcW w:w="1051" w:type="dxa"/>
            <w:tcBorders>
              <w:top w:val="single" w:sz="8" w:space="0" w:color="auto"/>
            </w:tcBorders>
          </w:tcPr>
          <w:p w14:paraId="33E3E3D1" w14:textId="77777777" w:rsidR="00AC2186" w:rsidRPr="00F20BD0" w:rsidRDefault="00AC2186" w:rsidP="002F7379">
            <w:pPr>
              <w:pStyle w:val="Text"/>
              <w:snapToGrid w:val="0"/>
              <w:spacing w:before="60" w:after="60" w:line="240" w:lineRule="auto"/>
              <w:ind w:firstLine="0"/>
              <w:jc w:val="center"/>
              <w:rPr>
                <w:sz w:val="22"/>
                <w:szCs w:val="22"/>
                <w:lang w:eastAsia="zh-CN"/>
              </w:rPr>
            </w:pPr>
            <w:r w:rsidRPr="00F20BD0">
              <w:rPr>
                <w:rFonts w:hint="eastAsia"/>
                <w:sz w:val="22"/>
                <w:szCs w:val="22"/>
                <w:lang w:eastAsia="zh-CN"/>
              </w:rPr>
              <w:t>0.094</w:t>
            </w:r>
          </w:p>
        </w:tc>
        <w:tc>
          <w:tcPr>
            <w:tcW w:w="1051" w:type="dxa"/>
            <w:tcBorders>
              <w:top w:val="single" w:sz="8" w:space="0" w:color="auto"/>
            </w:tcBorders>
          </w:tcPr>
          <w:p w14:paraId="48A791AE" w14:textId="77777777" w:rsidR="00AC2186" w:rsidRPr="00F20BD0" w:rsidRDefault="00AC2186" w:rsidP="002F7379">
            <w:pPr>
              <w:pStyle w:val="Text"/>
              <w:snapToGrid w:val="0"/>
              <w:spacing w:before="60" w:after="60" w:line="240" w:lineRule="auto"/>
              <w:ind w:firstLine="0"/>
              <w:jc w:val="center"/>
              <w:rPr>
                <w:sz w:val="22"/>
                <w:szCs w:val="22"/>
                <w:lang w:eastAsia="zh-CN"/>
              </w:rPr>
            </w:pPr>
            <w:r w:rsidRPr="00F20BD0">
              <w:rPr>
                <w:rFonts w:hint="eastAsia"/>
                <w:sz w:val="22"/>
                <w:szCs w:val="22"/>
                <w:lang w:eastAsia="zh-CN"/>
              </w:rPr>
              <w:t>0.078</w:t>
            </w:r>
          </w:p>
        </w:tc>
        <w:tc>
          <w:tcPr>
            <w:tcW w:w="1051" w:type="dxa"/>
            <w:tcBorders>
              <w:top w:val="single" w:sz="8" w:space="0" w:color="auto"/>
            </w:tcBorders>
          </w:tcPr>
          <w:p w14:paraId="5F8CA85C" w14:textId="77777777" w:rsidR="00AC2186" w:rsidRPr="00F20BD0" w:rsidRDefault="00AC2186" w:rsidP="002F7379">
            <w:pPr>
              <w:pStyle w:val="Text"/>
              <w:snapToGrid w:val="0"/>
              <w:spacing w:before="60" w:after="60" w:line="240" w:lineRule="auto"/>
              <w:ind w:firstLine="0"/>
              <w:jc w:val="center"/>
              <w:rPr>
                <w:sz w:val="22"/>
                <w:szCs w:val="22"/>
                <w:lang w:eastAsia="zh-CN"/>
              </w:rPr>
            </w:pPr>
            <w:r w:rsidRPr="00F20BD0">
              <w:rPr>
                <w:rFonts w:hint="eastAsia"/>
                <w:sz w:val="22"/>
                <w:szCs w:val="22"/>
                <w:lang w:eastAsia="zh-CN"/>
              </w:rPr>
              <w:t>0.105</w:t>
            </w:r>
          </w:p>
        </w:tc>
        <w:tc>
          <w:tcPr>
            <w:tcW w:w="1052" w:type="dxa"/>
            <w:tcBorders>
              <w:top w:val="single" w:sz="8" w:space="0" w:color="auto"/>
            </w:tcBorders>
          </w:tcPr>
          <w:p w14:paraId="3223BDB2" w14:textId="77777777" w:rsidR="00AC2186" w:rsidRPr="00F20BD0" w:rsidRDefault="00AC2186" w:rsidP="002F7379">
            <w:pPr>
              <w:pStyle w:val="Text"/>
              <w:snapToGrid w:val="0"/>
              <w:spacing w:before="60" w:after="60" w:line="240" w:lineRule="auto"/>
              <w:ind w:firstLine="0"/>
              <w:jc w:val="center"/>
              <w:rPr>
                <w:sz w:val="22"/>
                <w:szCs w:val="22"/>
                <w:lang w:eastAsia="zh-CN"/>
              </w:rPr>
            </w:pPr>
            <w:r w:rsidRPr="00F20BD0">
              <w:rPr>
                <w:rFonts w:hint="eastAsia"/>
                <w:sz w:val="22"/>
                <w:szCs w:val="22"/>
                <w:lang w:eastAsia="zh-CN"/>
              </w:rPr>
              <w:t>0.082</w:t>
            </w:r>
          </w:p>
        </w:tc>
      </w:tr>
      <w:tr w:rsidR="00AC2186" w14:paraId="7647120F" w14:textId="77777777" w:rsidTr="002F7379">
        <w:trPr>
          <w:jc w:val="center"/>
        </w:trPr>
        <w:tc>
          <w:tcPr>
            <w:tcW w:w="1051" w:type="dxa"/>
          </w:tcPr>
          <w:p w14:paraId="16ED3C96" w14:textId="77777777" w:rsidR="00AC2186" w:rsidRPr="00F20BD0" w:rsidRDefault="00000000" w:rsidP="002F7379">
            <w:pPr>
              <w:pStyle w:val="Text"/>
              <w:snapToGrid w:val="0"/>
              <w:spacing w:before="60" w:after="60" w:line="240" w:lineRule="auto"/>
              <w:ind w:firstLine="0"/>
              <w:jc w:val="center"/>
              <w:rPr>
                <w:sz w:val="22"/>
                <w:szCs w:val="22"/>
                <w:lang w:eastAsia="zh-CN"/>
              </w:rPr>
            </w:pPr>
            <m:oMathPara>
              <m:oMath>
                <m:sSub>
                  <m:sSubPr>
                    <m:ctrlPr>
                      <w:rPr>
                        <w:rFonts w:ascii="Cambria Math" w:hAnsi="Cambria Math"/>
                        <w:sz w:val="22"/>
                        <w:szCs w:val="22"/>
                        <w:lang w:eastAsia="zh-CN"/>
                      </w:rPr>
                    </m:ctrlPr>
                  </m:sSubPr>
                  <m:e>
                    <m:r>
                      <w:rPr>
                        <w:rFonts w:ascii="Cambria Math" w:hAnsi="Cambria Math"/>
                        <w:sz w:val="22"/>
                        <w:szCs w:val="22"/>
                        <w:lang w:eastAsia="zh-CN"/>
                      </w:rPr>
                      <m:t>β</m:t>
                    </m:r>
                  </m:e>
                  <m:sub>
                    <m:r>
                      <w:rPr>
                        <w:rFonts w:ascii="Cambria Math" w:hAnsi="Cambria Math"/>
                        <w:sz w:val="22"/>
                        <w:szCs w:val="22"/>
                        <w:lang w:eastAsia="zh-CN"/>
                      </w:rPr>
                      <m:t>i</m:t>
                    </m:r>
                  </m:sub>
                </m:sSub>
              </m:oMath>
            </m:oMathPara>
          </w:p>
        </w:tc>
        <w:tc>
          <w:tcPr>
            <w:tcW w:w="1051" w:type="dxa"/>
          </w:tcPr>
          <w:p w14:paraId="2639FDCB" w14:textId="77777777" w:rsidR="00AC2186" w:rsidRPr="00F20BD0" w:rsidRDefault="00AC2186" w:rsidP="002F7379">
            <w:pPr>
              <w:pStyle w:val="Text"/>
              <w:snapToGrid w:val="0"/>
              <w:spacing w:before="60" w:after="60" w:line="240" w:lineRule="auto"/>
              <w:ind w:firstLine="0"/>
              <w:jc w:val="center"/>
              <w:rPr>
                <w:sz w:val="22"/>
                <w:szCs w:val="22"/>
                <w:lang w:eastAsia="zh-CN"/>
              </w:rPr>
            </w:pPr>
            <w:r w:rsidRPr="00F20BD0">
              <w:rPr>
                <w:rFonts w:hint="eastAsia"/>
                <w:sz w:val="22"/>
                <w:szCs w:val="22"/>
                <w:lang w:eastAsia="zh-CN"/>
              </w:rPr>
              <w:t>1.22</w:t>
            </w:r>
          </w:p>
        </w:tc>
        <w:tc>
          <w:tcPr>
            <w:tcW w:w="1051" w:type="dxa"/>
          </w:tcPr>
          <w:p w14:paraId="19CA0A2C" w14:textId="77777777" w:rsidR="00AC2186" w:rsidRPr="00F20BD0" w:rsidRDefault="00AC2186" w:rsidP="002F7379">
            <w:pPr>
              <w:pStyle w:val="Text"/>
              <w:snapToGrid w:val="0"/>
              <w:spacing w:before="60" w:after="60" w:line="240" w:lineRule="auto"/>
              <w:ind w:firstLine="0"/>
              <w:jc w:val="center"/>
              <w:rPr>
                <w:sz w:val="22"/>
                <w:szCs w:val="22"/>
                <w:lang w:eastAsia="zh-CN"/>
              </w:rPr>
            </w:pPr>
            <w:r w:rsidRPr="00F20BD0">
              <w:rPr>
                <w:rFonts w:hint="eastAsia"/>
                <w:sz w:val="22"/>
                <w:szCs w:val="22"/>
                <w:lang w:eastAsia="zh-CN"/>
              </w:rPr>
              <w:t>3.41</w:t>
            </w:r>
          </w:p>
        </w:tc>
        <w:tc>
          <w:tcPr>
            <w:tcW w:w="1051" w:type="dxa"/>
          </w:tcPr>
          <w:p w14:paraId="76F50103" w14:textId="77777777" w:rsidR="00AC2186" w:rsidRPr="00F20BD0" w:rsidRDefault="00AC2186" w:rsidP="002F7379">
            <w:pPr>
              <w:pStyle w:val="Text"/>
              <w:snapToGrid w:val="0"/>
              <w:spacing w:before="60" w:after="60" w:line="240" w:lineRule="auto"/>
              <w:ind w:firstLine="0"/>
              <w:jc w:val="center"/>
              <w:rPr>
                <w:sz w:val="22"/>
                <w:szCs w:val="22"/>
                <w:lang w:eastAsia="zh-CN"/>
              </w:rPr>
            </w:pPr>
            <w:r w:rsidRPr="00F20BD0">
              <w:rPr>
                <w:rFonts w:hint="eastAsia"/>
                <w:sz w:val="22"/>
                <w:szCs w:val="22"/>
                <w:lang w:eastAsia="zh-CN"/>
              </w:rPr>
              <w:t>2.53</w:t>
            </w:r>
          </w:p>
        </w:tc>
        <w:tc>
          <w:tcPr>
            <w:tcW w:w="1052" w:type="dxa"/>
          </w:tcPr>
          <w:p w14:paraId="3034D7C9" w14:textId="77777777" w:rsidR="00AC2186" w:rsidRPr="00F20BD0" w:rsidRDefault="00AC2186" w:rsidP="002F7379">
            <w:pPr>
              <w:pStyle w:val="Text"/>
              <w:snapToGrid w:val="0"/>
              <w:spacing w:before="60" w:after="60" w:line="240" w:lineRule="auto"/>
              <w:ind w:firstLine="0"/>
              <w:jc w:val="center"/>
              <w:rPr>
                <w:sz w:val="22"/>
                <w:szCs w:val="22"/>
                <w:lang w:eastAsia="zh-CN"/>
              </w:rPr>
            </w:pPr>
            <w:r w:rsidRPr="00F20BD0">
              <w:rPr>
                <w:rFonts w:hint="eastAsia"/>
                <w:sz w:val="22"/>
                <w:szCs w:val="22"/>
                <w:lang w:eastAsia="zh-CN"/>
              </w:rPr>
              <w:t>4.02</w:t>
            </w:r>
          </w:p>
        </w:tc>
      </w:tr>
      <w:tr w:rsidR="00AC2186" w14:paraId="7A0F378A" w14:textId="77777777" w:rsidTr="002F7379">
        <w:trPr>
          <w:jc w:val="center"/>
        </w:trPr>
        <w:tc>
          <w:tcPr>
            <w:tcW w:w="1051" w:type="dxa"/>
            <w:tcBorders>
              <w:bottom w:val="single" w:sz="12" w:space="0" w:color="auto"/>
            </w:tcBorders>
          </w:tcPr>
          <w:p w14:paraId="1F8CB3B3" w14:textId="77777777" w:rsidR="00AC2186" w:rsidRPr="00F20BD0" w:rsidRDefault="00000000" w:rsidP="002F7379">
            <w:pPr>
              <w:pStyle w:val="Text"/>
              <w:snapToGrid w:val="0"/>
              <w:spacing w:before="60" w:after="60" w:line="240" w:lineRule="auto"/>
              <w:ind w:firstLine="0"/>
              <w:jc w:val="center"/>
              <w:rPr>
                <w:sz w:val="22"/>
                <w:szCs w:val="22"/>
                <w:lang w:eastAsia="zh-CN"/>
              </w:rPr>
            </w:pPr>
            <m:oMathPara>
              <m:oMath>
                <m:sSub>
                  <m:sSubPr>
                    <m:ctrlPr>
                      <w:rPr>
                        <w:rFonts w:ascii="Cambria Math" w:hAnsi="Cambria Math"/>
                        <w:sz w:val="22"/>
                        <w:szCs w:val="22"/>
                        <w:lang w:eastAsia="zh-CN"/>
                      </w:rPr>
                    </m:ctrlPr>
                  </m:sSubPr>
                  <m:e>
                    <m:r>
                      <w:rPr>
                        <w:rFonts w:ascii="Cambria Math" w:hAnsi="Cambria Math"/>
                        <w:sz w:val="22"/>
                        <w:szCs w:val="22"/>
                        <w:lang w:eastAsia="zh-CN"/>
                      </w:rPr>
                      <m:t>γ</m:t>
                    </m:r>
                  </m:e>
                  <m:sub>
                    <m:r>
                      <w:rPr>
                        <w:rFonts w:ascii="Cambria Math" w:hAnsi="Cambria Math"/>
                        <w:sz w:val="22"/>
                        <w:szCs w:val="22"/>
                        <w:lang w:eastAsia="zh-CN"/>
                      </w:rPr>
                      <m:t>i</m:t>
                    </m:r>
                  </m:sub>
                </m:sSub>
              </m:oMath>
            </m:oMathPara>
          </w:p>
        </w:tc>
        <w:tc>
          <w:tcPr>
            <w:tcW w:w="1051" w:type="dxa"/>
            <w:tcBorders>
              <w:bottom w:val="single" w:sz="12" w:space="0" w:color="auto"/>
            </w:tcBorders>
          </w:tcPr>
          <w:p w14:paraId="73D6A361" w14:textId="77777777" w:rsidR="00AC2186" w:rsidRPr="00F20BD0" w:rsidRDefault="00AC2186" w:rsidP="002F7379">
            <w:pPr>
              <w:pStyle w:val="Text"/>
              <w:snapToGrid w:val="0"/>
              <w:spacing w:before="60" w:after="60" w:line="240" w:lineRule="auto"/>
              <w:ind w:firstLine="0"/>
              <w:jc w:val="center"/>
              <w:rPr>
                <w:sz w:val="22"/>
                <w:szCs w:val="22"/>
                <w:lang w:eastAsia="zh-CN"/>
              </w:rPr>
            </w:pPr>
            <w:r w:rsidRPr="00F20BD0">
              <w:rPr>
                <w:rFonts w:hint="eastAsia"/>
                <w:sz w:val="22"/>
                <w:szCs w:val="22"/>
                <w:lang w:eastAsia="zh-CN"/>
              </w:rPr>
              <w:t>51</w:t>
            </w:r>
          </w:p>
        </w:tc>
        <w:tc>
          <w:tcPr>
            <w:tcW w:w="1051" w:type="dxa"/>
            <w:tcBorders>
              <w:bottom w:val="single" w:sz="12" w:space="0" w:color="auto"/>
            </w:tcBorders>
          </w:tcPr>
          <w:p w14:paraId="0C46B9C7" w14:textId="77777777" w:rsidR="00AC2186" w:rsidRPr="00F20BD0" w:rsidRDefault="00AC2186" w:rsidP="002F7379">
            <w:pPr>
              <w:pStyle w:val="Text"/>
              <w:snapToGrid w:val="0"/>
              <w:spacing w:before="60" w:after="60" w:line="240" w:lineRule="auto"/>
              <w:ind w:firstLine="0"/>
              <w:jc w:val="center"/>
              <w:rPr>
                <w:sz w:val="22"/>
                <w:szCs w:val="22"/>
                <w:lang w:eastAsia="zh-CN"/>
              </w:rPr>
            </w:pPr>
            <w:r w:rsidRPr="00F20BD0">
              <w:rPr>
                <w:rFonts w:hint="eastAsia"/>
                <w:sz w:val="22"/>
                <w:szCs w:val="22"/>
                <w:lang w:eastAsia="zh-CN"/>
              </w:rPr>
              <w:t>31</w:t>
            </w:r>
          </w:p>
        </w:tc>
        <w:tc>
          <w:tcPr>
            <w:tcW w:w="1051" w:type="dxa"/>
            <w:tcBorders>
              <w:bottom w:val="single" w:sz="12" w:space="0" w:color="auto"/>
            </w:tcBorders>
          </w:tcPr>
          <w:p w14:paraId="1051AC63" w14:textId="77777777" w:rsidR="00AC2186" w:rsidRPr="00F20BD0" w:rsidRDefault="00AC2186" w:rsidP="002F7379">
            <w:pPr>
              <w:pStyle w:val="Text"/>
              <w:snapToGrid w:val="0"/>
              <w:spacing w:before="60" w:after="60" w:line="240" w:lineRule="auto"/>
              <w:ind w:firstLine="0"/>
              <w:jc w:val="center"/>
              <w:rPr>
                <w:sz w:val="22"/>
                <w:szCs w:val="22"/>
                <w:lang w:eastAsia="zh-CN"/>
              </w:rPr>
            </w:pPr>
            <w:r w:rsidRPr="00F20BD0">
              <w:rPr>
                <w:rFonts w:hint="eastAsia"/>
                <w:sz w:val="22"/>
                <w:szCs w:val="22"/>
                <w:lang w:eastAsia="zh-CN"/>
              </w:rPr>
              <w:t>78</w:t>
            </w:r>
          </w:p>
        </w:tc>
        <w:tc>
          <w:tcPr>
            <w:tcW w:w="1052" w:type="dxa"/>
            <w:tcBorders>
              <w:bottom w:val="single" w:sz="12" w:space="0" w:color="auto"/>
            </w:tcBorders>
          </w:tcPr>
          <w:p w14:paraId="284F0212" w14:textId="77777777" w:rsidR="00AC2186" w:rsidRPr="00F20BD0" w:rsidRDefault="00AC2186" w:rsidP="002F7379">
            <w:pPr>
              <w:pStyle w:val="Text"/>
              <w:snapToGrid w:val="0"/>
              <w:spacing w:before="60" w:after="60" w:line="240" w:lineRule="auto"/>
              <w:ind w:firstLine="0"/>
              <w:jc w:val="center"/>
              <w:rPr>
                <w:sz w:val="22"/>
                <w:szCs w:val="22"/>
                <w:lang w:eastAsia="zh-CN"/>
              </w:rPr>
            </w:pPr>
            <w:r w:rsidRPr="00F20BD0">
              <w:rPr>
                <w:rFonts w:hint="eastAsia"/>
                <w:sz w:val="22"/>
                <w:szCs w:val="22"/>
                <w:lang w:eastAsia="zh-CN"/>
              </w:rPr>
              <w:t>42</w:t>
            </w:r>
          </w:p>
        </w:tc>
      </w:tr>
    </w:tbl>
    <w:p w14:paraId="34D2A285" w14:textId="063E0C4E" w:rsidR="00AC2186" w:rsidRDefault="00AC2186" w:rsidP="00AC2186">
      <w:pPr>
        <w:pStyle w:val="2f8"/>
      </w:pPr>
      <w:r>
        <w:rPr>
          <w:rFonts w:hint="eastAsia"/>
        </w:rPr>
        <w:t>对微电网最优潮流问题</w:t>
      </w:r>
      <w:r>
        <w:fldChar w:fldCharType="begin"/>
      </w:r>
      <w:r>
        <w:instrText xml:space="preserve"> </w:instrText>
      </w:r>
      <w:r>
        <w:rPr>
          <w:rFonts w:hint="eastAsia"/>
        </w:rPr>
        <w:instrText>REF _Ref470807961 \h</w:instrText>
      </w:r>
      <w:r>
        <w:instrText xml:space="preserve"> </w:instrText>
      </w:r>
      <w:r>
        <w:fldChar w:fldCharType="separate"/>
      </w:r>
      <w:r w:rsidR="00E42796">
        <w:rPr>
          <w:rFonts w:hint="eastAsia"/>
        </w:rPr>
        <w:t>（</w:t>
      </w:r>
      <w:r w:rsidR="00E42796">
        <w:rPr>
          <w:noProof/>
        </w:rPr>
        <w:t>11</w:t>
      </w:r>
      <w:r w:rsidR="00E42796">
        <w:rPr>
          <w:rFonts w:hint="eastAsia"/>
        </w:rPr>
        <w:t>）</w:t>
      </w:r>
      <w:r>
        <w:fldChar w:fldCharType="end"/>
      </w:r>
      <w:r>
        <w:t>分别采用</w:t>
      </w:r>
      <w:r>
        <w:t>ADMM</w:t>
      </w:r>
      <w:r>
        <w:t>算法分布式求解和采用集中式算法求解时</w:t>
      </w:r>
      <w:r>
        <w:rPr>
          <w:rFonts w:hint="eastAsia"/>
        </w:rPr>
        <w:t>，</w:t>
      </w:r>
      <w:r>
        <w:t>式</w:t>
      </w:r>
      <w:r>
        <w:fldChar w:fldCharType="begin"/>
      </w:r>
      <w:r>
        <w:instrText xml:space="preserve"> REF _Ref471049723 \h </w:instrText>
      </w:r>
      <w:r>
        <w:fldChar w:fldCharType="separate"/>
      </w:r>
      <w:r w:rsidR="00E42796">
        <w:rPr>
          <w:rFonts w:hint="eastAsia"/>
        </w:rPr>
        <w:t>）</w:t>
      </w:r>
      <w:r>
        <w:fldChar w:fldCharType="end"/>
      </w:r>
      <w:r>
        <w:t>中三种</w:t>
      </w:r>
      <w:r>
        <w:rPr>
          <w:rFonts w:hint="eastAsia"/>
        </w:rPr>
        <w:t>目标函数的</w:t>
      </w:r>
      <w:r>
        <w:t>优化结果如</w:t>
      </w:r>
      <w:r>
        <w:fldChar w:fldCharType="begin"/>
      </w:r>
      <w:r>
        <w:instrText xml:space="preserve"> REF _Ref471049772 \h </w:instrText>
      </w:r>
      <w:r>
        <w:fldChar w:fldCharType="separate"/>
      </w:r>
      <w:r w:rsidR="00E42796" w:rsidRPr="006A33DA">
        <w:rPr>
          <w:rFonts w:hint="eastAsia"/>
        </w:rPr>
        <w:t>表</w:t>
      </w:r>
      <w:r w:rsidR="00E42796">
        <w:rPr>
          <w:noProof/>
        </w:rPr>
        <w:t>4</w:t>
      </w:r>
      <w:r>
        <w:fldChar w:fldCharType="end"/>
      </w:r>
      <w:r>
        <w:t>所示</w:t>
      </w:r>
      <w:r>
        <w:rPr>
          <w:rFonts w:hint="eastAsia"/>
        </w:rPr>
        <w:t>。进一步，以</w:t>
      </w:r>
      <w:proofErr w:type="gramStart"/>
      <w:r>
        <w:rPr>
          <w:rFonts w:hint="eastAsia"/>
        </w:rPr>
        <w:t>优化网损为例</w:t>
      </w:r>
      <w:proofErr w:type="gramEnd"/>
      <w:r>
        <w:rPr>
          <w:rFonts w:hint="eastAsia"/>
        </w:rPr>
        <w:t>，</w:t>
      </w:r>
      <w:r>
        <w:fldChar w:fldCharType="begin"/>
      </w:r>
      <w:r>
        <w:instrText xml:space="preserve"> </w:instrText>
      </w:r>
      <w:r>
        <w:rPr>
          <w:rFonts w:hint="eastAsia"/>
        </w:rPr>
        <w:instrText>REF _Ref471050504 \h</w:instrText>
      </w:r>
      <w:r>
        <w:instrText xml:space="preserve"> </w:instrText>
      </w:r>
      <w:r>
        <w:fldChar w:fldCharType="separate"/>
      </w:r>
      <w:r w:rsidR="00E42796" w:rsidRPr="006A33DA">
        <w:rPr>
          <w:rFonts w:hint="eastAsia"/>
        </w:rPr>
        <w:t>表</w:t>
      </w:r>
      <w:r w:rsidR="00E42796">
        <w:rPr>
          <w:noProof/>
        </w:rPr>
        <w:t>5</w:t>
      </w:r>
      <w:r>
        <w:fldChar w:fldCharType="end"/>
      </w:r>
      <w:r>
        <w:rPr>
          <w:rFonts w:hint="eastAsia"/>
        </w:rPr>
        <w:t>分别给出了采用分布式算法和集中式算法求解得到的</w:t>
      </w:r>
      <w:r>
        <w:rPr>
          <w:rFonts w:hint="eastAsia"/>
        </w:rPr>
        <w:t>DG</w:t>
      </w:r>
      <w:r>
        <w:rPr>
          <w:rFonts w:hint="eastAsia"/>
        </w:rPr>
        <w:t>功率出力优化结果。由</w:t>
      </w:r>
      <w:r>
        <w:fldChar w:fldCharType="begin"/>
      </w:r>
      <w:r>
        <w:instrText xml:space="preserve"> REF _Ref471049772 \h </w:instrText>
      </w:r>
      <w:r>
        <w:fldChar w:fldCharType="separate"/>
      </w:r>
      <w:r w:rsidR="00E42796" w:rsidRPr="006A33DA">
        <w:rPr>
          <w:rFonts w:hint="eastAsia"/>
        </w:rPr>
        <w:t>表</w:t>
      </w:r>
      <w:r w:rsidR="00E42796">
        <w:rPr>
          <w:noProof/>
        </w:rPr>
        <w:t>4</w:t>
      </w:r>
      <w:r>
        <w:fldChar w:fldCharType="end"/>
      </w:r>
      <w:r>
        <w:t>和</w:t>
      </w:r>
      <w:r>
        <w:fldChar w:fldCharType="begin"/>
      </w:r>
      <w:r>
        <w:instrText xml:space="preserve"> </w:instrText>
      </w:r>
      <w:r>
        <w:rPr>
          <w:rFonts w:hint="eastAsia"/>
        </w:rPr>
        <w:instrText>REF _Ref471050504 \h</w:instrText>
      </w:r>
      <w:r>
        <w:instrText xml:space="preserve"> </w:instrText>
      </w:r>
      <w:r>
        <w:fldChar w:fldCharType="separate"/>
      </w:r>
      <w:r w:rsidR="00E42796" w:rsidRPr="006A33DA">
        <w:rPr>
          <w:rFonts w:hint="eastAsia"/>
        </w:rPr>
        <w:t>表</w:t>
      </w:r>
      <w:r w:rsidR="00E42796">
        <w:rPr>
          <w:noProof/>
        </w:rPr>
        <w:t>5</w:t>
      </w:r>
      <w:r>
        <w:fldChar w:fldCharType="end"/>
      </w:r>
      <w:r>
        <w:t>可知</w:t>
      </w:r>
      <w:r>
        <w:rPr>
          <w:rFonts w:hint="eastAsia"/>
        </w:rPr>
        <w:t>，两种</w:t>
      </w:r>
      <w:r>
        <w:t>算法在目标函数</w:t>
      </w:r>
      <w:r>
        <w:rPr>
          <w:rFonts w:hint="eastAsia"/>
        </w:rPr>
        <w:t>以及</w:t>
      </w:r>
      <w:r>
        <w:t>DG</w:t>
      </w:r>
      <w:r>
        <w:t>功率出力优化结果之间的误差均很小</w:t>
      </w:r>
      <w:r>
        <w:rPr>
          <w:rFonts w:hint="eastAsia"/>
        </w:rPr>
        <w:t>，</w:t>
      </w:r>
      <w:r>
        <w:t>由此验证了所使用的分布式算法的有效性</w:t>
      </w:r>
      <w:r>
        <w:rPr>
          <w:rFonts w:hint="eastAsia"/>
        </w:rPr>
        <w:t>。</w:t>
      </w:r>
    </w:p>
    <w:p w14:paraId="0FB185B0" w14:textId="223CD994" w:rsidR="00AC2186" w:rsidRDefault="00AC2186" w:rsidP="00AC2186">
      <w:pPr>
        <w:pStyle w:val="affff"/>
      </w:pPr>
      <w:bookmarkStart w:id="52" w:name="_Ref471049772"/>
      <w:r w:rsidRPr="006A33DA">
        <w:rPr>
          <w:rFonts w:hint="eastAsia"/>
        </w:rPr>
        <w:t>表</w:t>
      </w:r>
      <w:r w:rsidR="00990187">
        <w:fldChar w:fldCharType="begin"/>
      </w:r>
      <w:r w:rsidR="00990187">
        <w:instrText xml:space="preserve"> </w:instrText>
      </w:r>
      <w:r w:rsidR="00990187">
        <w:rPr>
          <w:rFonts w:hint="eastAsia"/>
        </w:rPr>
        <w:instrText>SEQ 表 \* ARABIC</w:instrText>
      </w:r>
      <w:r w:rsidR="00990187">
        <w:instrText xml:space="preserve"> </w:instrText>
      </w:r>
      <w:r w:rsidR="00990187">
        <w:fldChar w:fldCharType="separate"/>
      </w:r>
      <w:r w:rsidR="00E42796">
        <w:rPr>
          <w:noProof/>
        </w:rPr>
        <w:t>4</w:t>
      </w:r>
      <w:r w:rsidR="00990187">
        <w:fldChar w:fldCharType="end"/>
      </w:r>
      <w:bookmarkEnd w:id="52"/>
      <w:r>
        <w:t xml:space="preserve"> </w:t>
      </w:r>
      <w:r>
        <w:rPr>
          <w:rStyle w:val="CharChar1"/>
          <w:rFonts w:hint="eastAsia"/>
        </w:rPr>
        <w:t>采用分布式算法和集中式算法对目标函数的优化结果对比</w:t>
      </w:r>
    </w:p>
    <w:tbl>
      <w:tblPr>
        <w:tblStyle w:val="affff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0"/>
        <w:gridCol w:w="2140"/>
        <w:gridCol w:w="2141"/>
        <w:gridCol w:w="1925"/>
      </w:tblGrid>
      <w:tr w:rsidR="00AC2186" w14:paraId="3F492397" w14:textId="77777777" w:rsidTr="002F7379">
        <w:tc>
          <w:tcPr>
            <w:tcW w:w="2090" w:type="dxa"/>
            <w:tcBorders>
              <w:top w:val="single" w:sz="12" w:space="0" w:color="auto"/>
              <w:bottom w:val="single" w:sz="8" w:space="0" w:color="auto"/>
            </w:tcBorders>
          </w:tcPr>
          <w:p w14:paraId="28625B59" w14:textId="77777777" w:rsidR="00AC2186" w:rsidRPr="008B5C32" w:rsidRDefault="00AC2186" w:rsidP="002F7379">
            <w:pPr>
              <w:pStyle w:val="2f8"/>
              <w:snapToGrid w:val="0"/>
              <w:spacing w:before="60" w:after="60" w:line="240" w:lineRule="auto"/>
              <w:ind w:firstLineChars="0" w:firstLine="0"/>
              <w:jc w:val="center"/>
              <w:rPr>
                <w:b/>
                <w:sz w:val="22"/>
                <w:szCs w:val="22"/>
              </w:rPr>
            </w:pPr>
          </w:p>
        </w:tc>
        <w:tc>
          <w:tcPr>
            <w:tcW w:w="2140" w:type="dxa"/>
            <w:tcBorders>
              <w:top w:val="single" w:sz="12" w:space="0" w:color="auto"/>
              <w:bottom w:val="single" w:sz="8" w:space="0" w:color="auto"/>
            </w:tcBorders>
          </w:tcPr>
          <w:p w14:paraId="605737D4" w14:textId="77777777" w:rsidR="00AC2186" w:rsidRPr="008B5C32" w:rsidRDefault="00AC2186" w:rsidP="002F7379">
            <w:pPr>
              <w:pStyle w:val="2f8"/>
              <w:snapToGrid w:val="0"/>
              <w:spacing w:before="60" w:after="60" w:line="240" w:lineRule="auto"/>
              <w:ind w:firstLineChars="0" w:firstLine="0"/>
              <w:jc w:val="center"/>
              <w:rPr>
                <w:b/>
                <w:sz w:val="22"/>
                <w:szCs w:val="22"/>
              </w:rPr>
            </w:pPr>
            <w:r w:rsidRPr="008B5C32">
              <w:rPr>
                <w:b/>
                <w:sz w:val="22"/>
                <w:szCs w:val="22"/>
              </w:rPr>
              <w:t>分布式算法</w:t>
            </w:r>
          </w:p>
        </w:tc>
        <w:tc>
          <w:tcPr>
            <w:tcW w:w="2141" w:type="dxa"/>
            <w:tcBorders>
              <w:top w:val="single" w:sz="12" w:space="0" w:color="auto"/>
              <w:bottom w:val="single" w:sz="8" w:space="0" w:color="auto"/>
            </w:tcBorders>
          </w:tcPr>
          <w:p w14:paraId="0D059955" w14:textId="77777777" w:rsidR="00AC2186" w:rsidRPr="008B5C32" w:rsidRDefault="00AC2186" w:rsidP="002F7379">
            <w:pPr>
              <w:pStyle w:val="2f8"/>
              <w:snapToGrid w:val="0"/>
              <w:spacing w:before="60" w:after="60" w:line="240" w:lineRule="auto"/>
              <w:ind w:firstLineChars="0" w:firstLine="0"/>
              <w:jc w:val="center"/>
              <w:rPr>
                <w:b/>
                <w:sz w:val="22"/>
                <w:szCs w:val="22"/>
              </w:rPr>
            </w:pPr>
            <w:r w:rsidRPr="008B5C32">
              <w:rPr>
                <w:b/>
                <w:sz w:val="22"/>
                <w:szCs w:val="22"/>
              </w:rPr>
              <w:t>集中式算法</w:t>
            </w:r>
          </w:p>
        </w:tc>
        <w:tc>
          <w:tcPr>
            <w:tcW w:w="1925" w:type="dxa"/>
            <w:tcBorders>
              <w:top w:val="single" w:sz="12" w:space="0" w:color="auto"/>
              <w:bottom w:val="single" w:sz="8" w:space="0" w:color="auto"/>
            </w:tcBorders>
          </w:tcPr>
          <w:p w14:paraId="2AD81923" w14:textId="77777777" w:rsidR="00AC2186" w:rsidRPr="008B5C32" w:rsidRDefault="00AC2186" w:rsidP="002F7379">
            <w:pPr>
              <w:pStyle w:val="2f8"/>
              <w:snapToGrid w:val="0"/>
              <w:spacing w:before="60" w:after="60" w:line="240" w:lineRule="auto"/>
              <w:ind w:firstLineChars="0" w:firstLine="0"/>
              <w:jc w:val="center"/>
              <w:rPr>
                <w:b/>
                <w:sz w:val="22"/>
                <w:szCs w:val="22"/>
              </w:rPr>
            </w:pPr>
            <w:r w:rsidRPr="008B5C32">
              <w:rPr>
                <w:b/>
                <w:sz w:val="22"/>
                <w:szCs w:val="22"/>
              </w:rPr>
              <w:t>误差</w:t>
            </w:r>
          </w:p>
        </w:tc>
      </w:tr>
      <w:tr w:rsidR="00AC2186" w14:paraId="18F2A6E9" w14:textId="77777777" w:rsidTr="002F7379">
        <w:tc>
          <w:tcPr>
            <w:tcW w:w="2090" w:type="dxa"/>
            <w:tcBorders>
              <w:top w:val="single" w:sz="8" w:space="0" w:color="auto"/>
            </w:tcBorders>
          </w:tcPr>
          <w:p w14:paraId="73E72375" w14:textId="77777777" w:rsidR="00AC2186" w:rsidRPr="00844C04" w:rsidRDefault="00AC2186" w:rsidP="002F7379">
            <w:pPr>
              <w:pStyle w:val="2f8"/>
              <w:snapToGrid w:val="0"/>
              <w:spacing w:before="60" w:after="60" w:line="240" w:lineRule="auto"/>
              <w:ind w:firstLineChars="0" w:firstLine="0"/>
              <w:jc w:val="center"/>
              <w:rPr>
                <w:sz w:val="22"/>
                <w:szCs w:val="22"/>
              </w:rPr>
            </w:pPr>
            <w:proofErr w:type="gramStart"/>
            <w:r w:rsidRPr="00844C04">
              <w:rPr>
                <w:sz w:val="22"/>
                <w:szCs w:val="22"/>
              </w:rPr>
              <w:t>网损</w:t>
            </w:r>
            <w:proofErr w:type="gramEnd"/>
            <w:r w:rsidRPr="00844C04">
              <w:rPr>
                <w:rFonts w:hint="eastAsia"/>
                <w:sz w:val="22"/>
                <w:szCs w:val="22"/>
              </w:rPr>
              <w:t>(</w:t>
            </w:r>
            <w:r w:rsidRPr="00844C04">
              <w:rPr>
                <w:sz w:val="22"/>
                <w:szCs w:val="22"/>
              </w:rPr>
              <w:t>kW</w:t>
            </w:r>
            <w:r w:rsidRPr="00844C04">
              <w:rPr>
                <w:rFonts w:hint="eastAsia"/>
                <w:sz w:val="22"/>
                <w:szCs w:val="22"/>
              </w:rPr>
              <w:t>)</w:t>
            </w:r>
          </w:p>
        </w:tc>
        <w:tc>
          <w:tcPr>
            <w:tcW w:w="2140" w:type="dxa"/>
            <w:tcBorders>
              <w:top w:val="single" w:sz="8" w:space="0" w:color="auto"/>
            </w:tcBorders>
          </w:tcPr>
          <w:p w14:paraId="054823E9" w14:textId="77777777" w:rsidR="00AC2186" w:rsidRPr="00844C04" w:rsidRDefault="00AC2186" w:rsidP="002F7379">
            <w:pPr>
              <w:pStyle w:val="2f8"/>
              <w:snapToGrid w:val="0"/>
              <w:spacing w:before="60" w:after="60" w:line="240" w:lineRule="auto"/>
              <w:ind w:firstLineChars="0" w:firstLine="0"/>
              <w:jc w:val="center"/>
              <w:rPr>
                <w:sz w:val="22"/>
                <w:szCs w:val="22"/>
              </w:rPr>
            </w:pPr>
            <w:r>
              <w:rPr>
                <w:rFonts w:hint="eastAsia"/>
                <w:sz w:val="22"/>
                <w:szCs w:val="22"/>
              </w:rPr>
              <w:t>1.5430</w:t>
            </w:r>
          </w:p>
        </w:tc>
        <w:tc>
          <w:tcPr>
            <w:tcW w:w="2141" w:type="dxa"/>
            <w:tcBorders>
              <w:top w:val="single" w:sz="8" w:space="0" w:color="auto"/>
            </w:tcBorders>
          </w:tcPr>
          <w:p w14:paraId="3B966468" w14:textId="77777777" w:rsidR="00AC2186" w:rsidRPr="00844C04" w:rsidRDefault="00AC2186" w:rsidP="002F7379">
            <w:pPr>
              <w:pStyle w:val="2f8"/>
              <w:snapToGrid w:val="0"/>
              <w:spacing w:before="60" w:after="60" w:line="240" w:lineRule="auto"/>
              <w:ind w:firstLineChars="0" w:firstLine="0"/>
              <w:jc w:val="center"/>
              <w:rPr>
                <w:sz w:val="22"/>
                <w:szCs w:val="22"/>
              </w:rPr>
            </w:pPr>
            <w:r w:rsidRPr="00844C04">
              <w:rPr>
                <w:rFonts w:hint="eastAsia"/>
                <w:sz w:val="22"/>
                <w:szCs w:val="22"/>
              </w:rPr>
              <w:t>1.54</w:t>
            </w:r>
            <w:r>
              <w:rPr>
                <w:sz w:val="22"/>
                <w:szCs w:val="22"/>
              </w:rPr>
              <w:t>27</w:t>
            </w:r>
          </w:p>
        </w:tc>
        <w:tc>
          <w:tcPr>
            <w:tcW w:w="1925" w:type="dxa"/>
            <w:tcBorders>
              <w:top w:val="single" w:sz="8" w:space="0" w:color="auto"/>
            </w:tcBorders>
          </w:tcPr>
          <w:p w14:paraId="1396BD8E" w14:textId="77777777" w:rsidR="00AC2186" w:rsidRPr="00844C04" w:rsidRDefault="00AC2186" w:rsidP="002F7379">
            <w:pPr>
              <w:pStyle w:val="2f8"/>
              <w:snapToGrid w:val="0"/>
              <w:spacing w:before="60" w:after="60" w:line="240" w:lineRule="auto"/>
              <w:ind w:firstLineChars="0" w:firstLine="0"/>
              <w:jc w:val="center"/>
              <w:rPr>
                <w:sz w:val="22"/>
                <w:szCs w:val="22"/>
              </w:rPr>
            </w:pPr>
            <w:r>
              <w:rPr>
                <w:rFonts w:hint="eastAsia"/>
                <w:sz w:val="22"/>
                <w:szCs w:val="22"/>
              </w:rPr>
              <w:t>0.0194</w:t>
            </w:r>
            <w:r w:rsidRPr="00844C04">
              <w:rPr>
                <w:rFonts w:hint="eastAsia"/>
                <w:sz w:val="22"/>
                <w:szCs w:val="22"/>
              </w:rPr>
              <w:t>%</w:t>
            </w:r>
          </w:p>
        </w:tc>
      </w:tr>
      <w:tr w:rsidR="00AC2186" w14:paraId="78878642" w14:textId="77777777" w:rsidTr="002F7379">
        <w:tc>
          <w:tcPr>
            <w:tcW w:w="2090" w:type="dxa"/>
          </w:tcPr>
          <w:p w14:paraId="2FFA0692" w14:textId="77777777" w:rsidR="00AC2186" w:rsidRPr="00844C04" w:rsidRDefault="00AC2186" w:rsidP="002F7379">
            <w:pPr>
              <w:pStyle w:val="2f8"/>
              <w:snapToGrid w:val="0"/>
              <w:spacing w:before="60" w:after="60" w:line="240" w:lineRule="auto"/>
              <w:ind w:firstLineChars="0" w:firstLine="0"/>
              <w:jc w:val="center"/>
              <w:rPr>
                <w:sz w:val="22"/>
                <w:szCs w:val="22"/>
              </w:rPr>
            </w:pPr>
            <w:r w:rsidRPr="00844C04">
              <w:rPr>
                <w:sz w:val="22"/>
                <w:szCs w:val="22"/>
              </w:rPr>
              <w:t>总经济成本</w:t>
            </w:r>
            <w:r w:rsidRPr="00844C04">
              <w:rPr>
                <w:rFonts w:hint="eastAsia"/>
                <w:sz w:val="22"/>
                <w:szCs w:val="22"/>
              </w:rPr>
              <w:t>(</w:t>
            </w:r>
            <w:r w:rsidRPr="00844C04">
              <w:rPr>
                <w:rFonts w:hint="eastAsia"/>
                <w:sz w:val="22"/>
                <w:szCs w:val="22"/>
              </w:rPr>
              <w:t>元</w:t>
            </w:r>
            <w:r w:rsidRPr="00844C04">
              <w:rPr>
                <w:rFonts w:hint="eastAsia"/>
                <w:sz w:val="22"/>
                <w:szCs w:val="22"/>
              </w:rPr>
              <w:t>)</w:t>
            </w:r>
          </w:p>
        </w:tc>
        <w:tc>
          <w:tcPr>
            <w:tcW w:w="2140" w:type="dxa"/>
          </w:tcPr>
          <w:p w14:paraId="25DAE549" w14:textId="77777777" w:rsidR="00AC2186" w:rsidRPr="00844C04" w:rsidRDefault="00AC2186" w:rsidP="002F7379">
            <w:pPr>
              <w:pStyle w:val="2f8"/>
              <w:snapToGrid w:val="0"/>
              <w:spacing w:before="60" w:after="60" w:line="240" w:lineRule="auto"/>
              <w:ind w:firstLineChars="0" w:firstLine="0"/>
              <w:jc w:val="center"/>
              <w:rPr>
                <w:sz w:val="22"/>
                <w:szCs w:val="22"/>
              </w:rPr>
            </w:pPr>
            <w:r>
              <w:rPr>
                <w:rFonts w:hint="eastAsia"/>
                <w:sz w:val="22"/>
                <w:szCs w:val="22"/>
              </w:rPr>
              <w:t>770.45</w:t>
            </w:r>
          </w:p>
        </w:tc>
        <w:tc>
          <w:tcPr>
            <w:tcW w:w="2141" w:type="dxa"/>
          </w:tcPr>
          <w:p w14:paraId="599AD79E" w14:textId="77777777" w:rsidR="00AC2186" w:rsidRPr="00844C04" w:rsidRDefault="00AC2186" w:rsidP="002F7379">
            <w:pPr>
              <w:pStyle w:val="2f8"/>
              <w:snapToGrid w:val="0"/>
              <w:spacing w:before="60" w:after="60" w:line="240" w:lineRule="auto"/>
              <w:ind w:firstLineChars="0" w:firstLine="0"/>
              <w:jc w:val="center"/>
              <w:rPr>
                <w:sz w:val="22"/>
                <w:szCs w:val="22"/>
              </w:rPr>
            </w:pPr>
            <w:r w:rsidRPr="00844C04">
              <w:rPr>
                <w:rFonts w:hint="eastAsia"/>
                <w:sz w:val="22"/>
                <w:szCs w:val="22"/>
              </w:rPr>
              <w:t>770.</w:t>
            </w:r>
            <w:r>
              <w:rPr>
                <w:sz w:val="22"/>
                <w:szCs w:val="22"/>
              </w:rPr>
              <w:t>38</w:t>
            </w:r>
          </w:p>
        </w:tc>
        <w:tc>
          <w:tcPr>
            <w:tcW w:w="1925" w:type="dxa"/>
          </w:tcPr>
          <w:p w14:paraId="244EA7C9" w14:textId="77777777" w:rsidR="00AC2186" w:rsidRPr="00844C04" w:rsidRDefault="00AC2186" w:rsidP="002F7379">
            <w:pPr>
              <w:pStyle w:val="2f8"/>
              <w:snapToGrid w:val="0"/>
              <w:spacing w:before="60" w:after="60" w:line="240" w:lineRule="auto"/>
              <w:ind w:firstLineChars="0" w:firstLine="0"/>
              <w:jc w:val="center"/>
              <w:rPr>
                <w:sz w:val="22"/>
                <w:szCs w:val="22"/>
              </w:rPr>
            </w:pPr>
            <w:r>
              <w:rPr>
                <w:rFonts w:hint="eastAsia"/>
                <w:sz w:val="22"/>
                <w:szCs w:val="22"/>
              </w:rPr>
              <w:t>0.0091</w:t>
            </w:r>
            <w:r w:rsidRPr="00844C04">
              <w:rPr>
                <w:rFonts w:hint="eastAsia"/>
                <w:sz w:val="22"/>
                <w:szCs w:val="22"/>
              </w:rPr>
              <w:t>%</w:t>
            </w:r>
          </w:p>
        </w:tc>
      </w:tr>
      <w:tr w:rsidR="00AC2186" w14:paraId="1BC19647" w14:textId="77777777" w:rsidTr="002F7379">
        <w:tc>
          <w:tcPr>
            <w:tcW w:w="2090" w:type="dxa"/>
            <w:tcBorders>
              <w:bottom w:val="single" w:sz="12" w:space="0" w:color="auto"/>
            </w:tcBorders>
          </w:tcPr>
          <w:p w14:paraId="023693AE" w14:textId="77777777" w:rsidR="00AC2186" w:rsidRPr="00844C04" w:rsidRDefault="00AC2186" w:rsidP="002F7379">
            <w:pPr>
              <w:pStyle w:val="2f8"/>
              <w:snapToGrid w:val="0"/>
              <w:spacing w:before="60" w:after="60" w:line="240" w:lineRule="auto"/>
              <w:ind w:firstLineChars="0" w:firstLine="0"/>
              <w:jc w:val="center"/>
              <w:rPr>
                <w:sz w:val="22"/>
                <w:szCs w:val="22"/>
              </w:rPr>
            </w:pPr>
            <w:r w:rsidRPr="00844C04">
              <w:rPr>
                <w:sz w:val="22"/>
                <w:szCs w:val="22"/>
              </w:rPr>
              <w:t>总电压偏差</w:t>
            </w:r>
          </w:p>
        </w:tc>
        <w:tc>
          <w:tcPr>
            <w:tcW w:w="2140" w:type="dxa"/>
            <w:tcBorders>
              <w:bottom w:val="single" w:sz="12" w:space="0" w:color="auto"/>
            </w:tcBorders>
          </w:tcPr>
          <w:p w14:paraId="02CC3DE0" w14:textId="77777777" w:rsidR="00AC2186" w:rsidRPr="00844C04" w:rsidRDefault="00AC2186" w:rsidP="002F7379">
            <w:pPr>
              <w:pStyle w:val="2f8"/>
              <w:snapToGrid w:val="0"/>
              <w:spacing w:before="60" w:after="60" w:line="240" w:lineRule="auto"/>
              <w:ind w:firstLineChars="0" w:firstLine="0"/>
              <w:jc w:val="center"/>
              <w:rPr>
                <w:sz w:val="22"/>
                <w:szCs w:val="22"/>
              </w:rPr>
            </w:pPr>
            <w:r>
              <w:rPr>
                <w:sz w:val="22"/>
                <w:szCs w:val="22"/>
              </w:rPr>
              <w:t>0.032256</w:t>
            </w:r>
          </w:p>
        </w:tc>
        <w:tc>
          <w:tcPr>
            <w:tcW w:w="2141" w:type="dxa"/>
            <w:tcBorders>
              <w:bottom w:val="single" w:sz="12" w:space="0" w:color="auto"/>
            </w:tcBorders>
          </w:tcPr>
          <w:p w14:paraId="706E6EAD" w14:textId="77777777" w:rsidR="00AC2186" w:rsidRPr="00844C04" w:rsidRDefault="00AC2186" w:rsidP="002F7379">
            <w:pPr>
              <w:pStyle w:val="2f8"/>
              <w:snapToGrid w:val="0"/>
              <w:spacing w:before="60" w:after="60" w:line="240" w:lineRule="auto"/>
              <w:ind w:firstLineChars="0" w:firstLine="0"/>
              <w:jc w:val="center"/>
              <w:rPr>
                <w:sz w:val="22"/>
                <w:szCs w:val="22"/>
              </w:rPr>
            </w:pPr>
            <w:r>
              <w:rPr>
                <w:sz w:val="22"/>
                <w:szCs w:val="22"/>
              </w:rPr>
              <w:t>0.032251</w:t>
            </w:r>
          </w:p>
        </w:tc>
        <w:tc>
          <w:tcPr>
            <w:tcW w:w="1925" w:type="dxa"/>
            <w:tcBorders>
              <w:bottom w:val="single" w:sz="12" w:space="0" w:color="auto"/>
            </w:tcBorders>
          </w:tcPr>
          <w:p w14:paraId="5798CB71" w14:textId="77777777" w:rsidR="00AC2186" w:rsidRPr="00844C04" w:rsidRDefault="00AC2186" w:rsidP="002F7379">
            <w:pPr>
              <w:pStyle w:val="2f8"/>
              <w:snapToGrid w:val="0"/>
              <w:spacing w:before="60" w:after="60" w:line="240" w:lineRule="auto"/>
              <w:ind w:firstLineChars="0" w:firstLine="0"/>
              <w:jc w:val="center"/>
              <w:rPr>
                <w:sz w:val="22"/>
                <w:szCs w:val="22"/>
              </w:rPr>
            </w:pPr>
            <w:r>
              <w:rPr>
                <w:rFonts w:hint="eastAsia"/>
                <w:sz w:val="22"/>
                <w:szCs w:val="22"/>
              </w:rPr>
              <w:t>0.0155</w:t>
            </w:r>
            <w:r w:rsidRPr="00844C04">
              <w:rPr>
                <w:rFonts w:hint="eastAsia"/>
                <w:sz w:val="22"/>
                <w:szCs w:val="22"/>
              </w:rPr>
              <w:t>%</w:t>
            </w:r>
          </w:p>
        </w:tc>
      </w:tr>
    </w:tbl>
    <w:p w14:paraId="6CAEEEAB" w14:textId="27A076B4" w:rsidR="00AC2186" w:rsidRDefault="00AC2186" w:rsidP="00AC2186">
      <w:pPr>
        <w:pStyle w:val="affff"/>
      </w:pPr>
      <w:bookmarkStart w:id="53" w:name="_Ref471050504"/>
      <w:r w:rsidRPr="006A33DA">
        <w:rPr>
          <w:rFonts w:hint="eastAsia"/>
        </w:rPr>
        <w:t>表</w:t>
      </w:r>
      <w:r w:rsidR="00990187">
        <w:fldChar w:fldCharType="begin"/>
      </w:r>
      <w:r w:rsidR="00990187">
        <w:instrText xml:space="preserve"> </w:instrText>
      </w:r>
      <w:r w:rsidR="00990187">
        <w:rPr>
          <w:rFonts w:hint="eastAsia"/>
        </w:rPr>
        <w:instrText>SEQ 表 \* ARABIC</w:instrText>
      </w:r>
      <w:r w:rsidR="00990187">
        <w:instrText xml:space="preserve"> </w:instrText>
      </w:r>
      <w:r w:rsidR="00990187">
        <w:fldChar w:fldCharType="separate"/>
      </w:r>
      <w:r w:rsidR="00E42796">
        <w:rPr>
          <w:noProof/>
        </w:rPr>
        <w:t>5</w:t>
      </w:r>
      <w:r w:rsidR="00990187">
        <w:fldChar w:fldCharType="end"/>
      </w:r>
      <w:bookmarkEnd w:id="53"/>
      <w:r>
        <w:t xml:space="preserve"> </w:t>
      </w:r>
      <w:proofErr w:type="gramStart"/>
      <w:r>
        <w:rPr>
          <w:rFonts w:hint="eastAsia"/>
        </w:rPr>
        <w:t>优化网损时</w:t>
      </w:r>
      <w:proofErr w:type="gramEnd"/>
      <w:r>
        <w:rPr>
          <w:rStyle w:val="CharChar1"/>
          <w:rFonts w:hint="eastAsia"/>
        </w:rPr>
        <w:t>采用分布式算法和集中式算法对DG功率出力的优化结果对比</w:t>
      </w:r>
    </w:p>
    <w:tbl>
      <w:tblPr>
        <w:tblStyle w:val="affff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9"/>
        <w:gridCol w:w="1659"/>
        <w:gridCol w:w="1659"/>
        <w:gridCol w:w="1659"/>
        <w:gridCol w:w="1660"/>
      </w:tblGrid>
      <w:tr w:rsidR="00AC2186" w14:paraId="2B42CB03" w14:textId="77777777" w:rsidTr="002F7379">
        <w:tc>
          <w:tcPr>
            <w:tcW w:w="1659" w:type="dxa"/>
            <w:vMerge w:val="restart"/>
            <w:tcBorders>
              <w:top w:val="single" w:sz="12" w:space="0" w:color="auto"/>
            </w:tcBorders>
            <w:vAlign w:val="center"/>
          </w:tcPr>
          <w:p w14:paraId="0E06FDE6" w14:textId="77777777" w:rsidR="00AC2186" w:rsidRPr="00305487" w:rsidRDefault="00AC2186" w:rsidP="002F7379">
            <w:pPr>
              <w:pStyle w:val="2f8"/>
              <w:snapToGrid w:val="0"/>
              <w:spacing w:before="60" w:after="60" w:line="240" w:lineRule="auto"/>
              <w:ind w:firstLineChars="0" w:firstLine="0"/>
              <w:jc w:val="center"/>
              <w:rPr>
                <w:b/>
                <w:sz w:val="22"/>
              </w:rPr>
            </w:pPr>
          </w:p>
        </w:tc>
        <w:tc>
          <w:tcPr>
            <w:tcW w:w="3318" w:type="dxa"/>
            <w:gridSpan w:val="2"/>
            <w:tcBorders>
              <w:top w:val="single" w:sz="12" w:space="0" w:color="auto"/>
            </w:tcBorders>
          </w:tcPr>
          <w:p w14:paraId="3D472A0F" w14:textId="77777777" w:rsidR="00AC2186" w:rsidRPr="00305487" w:rsidRDefault="00AC2186" w:rsidP="002F7379">
            <w:pPr>
              <w:pStyle w:val="2f8"/>
              <w:snapToGrid w:val="0"/>
              <w:spacing w:before="60" w:after="60" w:line="240" w:lineRule="auto"/>
              <w:ind w:firstLineChars="0" w:firstLine="0"/>
              <w:jc w:val="center"/>
              <w:rPr>
                <w:b/>
                <w:sz w:val="22"/>
              </w:rPr>
            </w:pPr>
            <w:r w:rsidRPr="00305487">
              <w:rPr>
                <w:rFonts w:hint="eastAsia"/>
                <w:b/>
                <w:sz w:val="22"/>
              </w:rPr>
              <w:t>有功出力</w:t>
            </w:r>
            <w:r w:rsidRPr="00305487">
              <w:rPr>
                <w:b/>
                <w:sz w:val="22"/>
              </w:rPr>
              <w:t>(kW)</w:t>
            </w:r>
          </w:p>
        </w:tc>
        <w:tc>
          <w:tcPr>
            <w:tcW w:w="3319" w:type="dxa"/>
            <w:gridSpan w:val="2"/>
            <w:tcBorders>
              <w:top w:val="single" w:sz="12" w:space="0" w:color="auto"/>
            </w:tcBorders>
          </w:tcPr>
          <w:p w14:paraId="6E25628E" w14:textId="77777777" w:rsidR="00AC2186" w:rsidRPr="00305487" w:rsidRDefault="00AC2186" w:rsidP="002F7379">
            <w:pPr>
              <w:pStyle w:val="2f8"/>
              <w:snapToGrid w:val="0"/>
              <w:spacing w:before="60" w:after="60" w:line="240" w:lineRule="auto"/>
              <w:ind w:firstLineChars="0" w:firstLine="0"/>
              <w:jc w:val="center"/>
              <w:rPr>
                <w:b/>
                <w:sz w:val="22"/>
              </w:rPr>
            </w:pPr>
            <w:r w:rsidRPr="00305487">
              <w:rPr>
                <w:rFonts w:hint="eastAsia"/>
                <w:b/>
                <w:sz w:val="22"/>
              </w:rPr>
              <w:t>无功出力</w:t>
            </w:r>
            <w:r w:rsidRPr="00305487">
              <w:rPr>
                <w:rFonts w:hint="eastAsia"/>
                <w:b/>
                <w:sz w:val="22"/>
              </w:rPr>
              <w:t>(</w:t>
            </w:r>
            <w:proofErr w:type="spellStart"/>
            <w:r w:rsidRPr="00305487">
              <w:rPr>
                <w:b/>
                <w:sz w:val="22"/>
              </w:rPr>
              <w:t>kVar</w:t>
            </w:r>
            <w:proofErr w:type="spellEnd"/>
            <w:r w:rsidRPr="00305487">
              <w:rPr>
                <w:rFonts w:hint="eastAsia"/>
                <w:b/>
                <w:sz w:val="22"/>
              </w:rPr>
              <w:t>)</w:t>
            </w:r>
          </w:p>
        </w:tc>
      </w:tr>
      <w:tr w:rsidR="00AC2186" w14:paraId="228348ED" w14:textId="77777777" w:rsidTr="002F7379">
        <w:tc>
          <w:tcPr>
            <w:tcW w:w="1659" w:type="dxa"/>
            <w:vMerge/>
            <w:tcBorders>
              <w:bottom w:val="single" w:sz="8" w:space="0" w:color="auto"/>
            </w:tcBorders>
          </w:tcPr>
          <w:p w14:paraId="3C72FB72" w14:textId="77777777" w:rsidR="00AC2186" w:rsidRPr="00305487" w:rsidRDefault="00AC2186" w:rsidP="002F7379">
            <w:pPr>
              <w:pStyle w:val="2f8"/>
              <w:snapToGrid w:val="0"/>
              <w:spacing w:before="60" w:after="60" w:line="240" w:lineRule="auto"/>
              <w:ind w:firstLineChars="0" w:firstLine="0"/>
              <w:jc w:val="center"/>
              <w:rPr>
                <w:b/>
                <w:sz w:val="22"/>
              </w:rPr>
            </w:pPr>
          </w:p>
        </w:tc>
        <w:tc>
          <w:tcPr>
            <w:tcW w:w="1659" w:type="dxa"/>
            <w:tcBorders>
              <w:bottom w:val="single" w:sz="8" w:space="0" w:color="auto"/>
            </w:tcBorders>
          </w:tcPr>
          <w:p w14:paraId="22251796" w14:textId="77777777" w:rsidR="00AC2186" w:rsidRPr="00305487" w:rsidRDefault="00AC2186" w:rsidP="002F7379">
            <w:pPr>
              <w:pStyle w:val="2f8"/>
              <w:snapToGrid w:val="0"/>
              <w:spacing w:before="60" w:after="60" w:line="240" w:lineRule="auto"/>
              <w:ind w:firstLineChars="0" w:firstLine="0"/>
              <w:jc w:val="center"/>
              <w:rPr>
                <w:b/>
                <w:sz w:val="22"/>
              </w:rPr>
            </w:pPr>
            <w:r w:rsidRPr="00305487">
              <w:rPr>
                <w:b/>
                <w:sz w:val="22"/>
              </w:rPr>
              <w:t>分布式算法</w:t>
            </w:r>
          </w:p>
        </w:tc>
        <w:tc>
          <w:tcPr>
            <w:tcW w:w="1659" w:type="dxa"/>
            <w:tcBorders>
              <w:bottom w:val="single" w:sz="8" w:space="0" w:color="auto"/>
            </w:tcBorders>
          </w:tcPr>
          <w:p w14:paraId="0406A0CD" w14:textId="77777777" w:rsidR="00AC2186" w:rsidRPr="00305487" w:rsidRDefault="00AC2186" w:rsidP="002F7379">
            <w:pPr>
              <w:pStyle w:val="2f8"/>
              <w:snapToGrid w:val="0"/>
              <w:spacing w:before="60" w:after="60" w:line="240" w:lineRule="auto"/>
              <w:ind w:firstLineChars="0" w:firstLine="0"/>
              <w:jc w:val="center"/>
              <w:rPr>
                <w:b/>
                <w:sz w:val="22"/>
              </w:rPr>
            </w:pPr>
            <w:r w:rsidRPr="00305487">
              <w:rPr>
                <w:b/>
                <w:sz w:val="22"/>
              </w:rPr>
              <w:t>集中式算法</w:t>
            </w:r>
          </w:p>
        </w:tc>
        <w:tc>
          <w:tcPr>
            <w:tcW w:w="1659" w:type="dxa"/>
            <w:tcBorders>
              <w:bottom w:val="single" w:sz="8" w:space="0" w:color="auto"/>
            </w:tcBorders>
          </w:tcPr>
          <w:p w14:paraId="0D537AA5" w14:textId="77777777" w:rsidR="00AC2186" w:rsidRPr="00305487" w:rsidRDefault="00AC2186" w:rsidP="002F7379">
            <w:pPr>
              <w:pStyle w:val="2f8"/>
              <w:snapToGrid w:val="0"/>
              <w:spacing w:before="60" w:after="60" w:line="240" w:lineRule="auto"/>
              <w:ind w:firstLineChars="0" w:firstLine="0"/>
              <w:jc w:val="center"/>
              <w:rPr>
                <w:b/>
                <w:sz w:val="22"/>
              </w:rPr>
            </w:pPr>
            <w:r w:rsidRPr="00305487">
              <w:rPr>
                <w:b/>
                <w:sz w:val="22"/>
              </w:rPr>
              <w:t>分布式算法</w:t>
            </w:r>
          </w:p>
        </w:tc>
        <w:tc>
          <w:tcPr>
            <w:tcW w:w="1660" w:type="dxa"/>
            <w:tcBorders>
              <w:bottom w:val="single" w:sz="8" w:space="0" w:color="auto"/>
            </w:tcBorders>
          </w:tcPr>
          <w:p w14:paraId="5694B8D3" w14:textId="77777777" w:rsidR="00AC2186" w:rsidRPr="00305487" w:rsidRDefault="00AC2186" w:rsidP="002F7379">
            <w:pPr>
              <w:pStyle w:val="2f8"/>
              <w:snapToGrid w:val="0"/>
              <w:spacing w:before="60" w:after="60" w:line="240" w:lineRule="auto"/>
              <w:ind w:firstLineChars="0" w:firstLine="0"/>
              <w:jc w:val="center"/>
              <w:rPr>
                <w:b/>
                <w:sz w:val="22"/>
              </w:rPr>
            </w:pPr>
            <w:r w:rsidRPr="00305487">
              <w:rPr>
                <w:b/>
                <w:sz w:val="22"/>
              </w:rPr>
              <w:t>集中式算法</w:t>
            </w:r>
          </w:p>
        </w:tc>
      </w:tr>
      <w:tr w:rsidR="00AC2186" w14:paraId="665274F3" w14:textId="77777777" w:rsidTr="002F7379">
        <w:tc>
          <w:tcPr>
            <w:tcW w:w="1659" w:type="dxa"/>
            <w:tcBorders>
              <w:top w:val="single" w:sz="8" w:space="0" w:color="auto"/>
            </w:tcBorders>
          </w:tcPr>
          <w:p w14:paraId="21917082" w14:textId="77777777" w:rsidR="00AC2186" w:rsidRPr="00844C04" w:rsidRDefault="00AC2186" w:rsidP="002F7379">
            <w:pPr>
              <w:pStyle w:val="2f8"/>
              <w:snapToGrid w:val="0"/>
              <w:spacing w:before="60" w:after="60" w:line="240" w:lineRule="auto"/>
              <w:ind w:firstLineChars="0" w:firstLine="0"/>
              <w:jc w:val="center"/>
              <w:rPr>
                <w:sz w:val="22"/>
              </w:rPr>
            </w:pPr>
            <w:r w:rsidRPr="00844C04">
              <w:rPr>
                <w:sz w:val="22"/>
              </w:rPr>
              <w:t>DG1</w:t>
            </w:r>
          </w:p>
        </w:tc>
        <w:tc>
          <w:tcPr>
            <w:tcW w:w="1659" w:type="dxa"/>
            <w:tcBorders>
              <w:top w:val="single" w:sz="8" w:space="0" w:color="auto"/>
            </w:tcBorders>
          </w:tcPr>
          <w:p w14:paraId="6395FED8" w14:textId="77777777" w:rsidR="00AC2186" w:rsidRPr="00844C04" w:rsidRDefault="00AC2186" w:rsidP="002F7379">
            <w:pPr>
              <w:pStyle w:val="2f8"/>
              <w:snapToGrid w:val="0"/>
              <w:spacing w:before="60" w:after="60" w:line="240" w:lineRule="auto"/>
              <w:ind w:firstLineChars="0" w:firstLine="0"/>
              <w:jc w:val="center"/>
              <w:rPr>
                <w:sz w:val="22"/>
              </w:rPr>
            </w:pPr>
            <w:r w:rsidRPr="00844C04">
              <w:rPr>
                <w:rFonts w:hint="eastAsia"/>
                <w:sz w:val="22"/>
              </w:rPr>
              <w:t>28.81</w:t>
            </w:r>
          </w:p>
        </w:tc>
        <w:tc>
          <w:tcPr>
            <w:tcW w:w="1659" w:type="dxa"/>
            <w:tcBorders>
              <w:top w:val="single" w:sz="8" w:space="0" w:color="auto"/>
            </w:tcBorders>
          </w:tcPr>
          <w:p w14:paraId="0C5E9996" w14:textId="77777777" w:rsidR="00AC2186" w:rsidRPr="00844C04" w:rsidRDefault="00AC2186" w:rsidP="002F7379">
            <w:pPr>
              <w:pStyle w:val="2f8"/>
              <w:snapToGrid w:val="0"/>
              <w:spacing w:before="60" w:after="60" w:line="240" w:lineRule="auto"/>
              <w:ind w:firstLineChars="0" w:firstLine="0"/>
              <w:jc w:val="center"/>
              <w:rPr>
                <w:sz w:val="22"/>
              </w:rPr>
            </w:pPr>
            <w:r>
              <w:rPr>
                <w:rFonts w:hint="eastAsia"/>
                <w:sz w:val="22"/>
              </w:rPr>
              <w:t>28.83</w:t>
            </w:r>
          </w:p>
        </w:tc>
        <w:tc>
          <w:tcPr>
            <w:tcW w:w="1659" w:type="dxa"/>
            <w:tcBorders>
              <w:top w:val="single" w:sz="8" w:space="0" w:color="auto"/>
            </w:tcBorders>
          </w:tcPr>
          <w:p w14:paraId="2436BF4C" w14:textId="77777777" w:rsidR="00AC2186" w:rsidRPr="00844C04" w:rsidRDefault="00AC2186" w:rsidP="002F7379">
            <w:pPr>
              <w:pStyle w:val="2f8"/>
              <w:snapToGrid w:val="0"/>
              <w:spacing w:before="60" w:after="60" w:line="240" w:lineRule="auto"/>
              <w:ind w:firstLineChars="0" w:firstLine="0"/>
              <w:jc w:val="center"/>
              <w:rPr>
                <w:sz w:val="22"/>
              </w:rPr>
            </w:pPr>
            <w:r>
              <w:rPr>
                <w:rFonts w:hint="eastAsia"/>
                <w:sz w:val="22"/>
              </w:rPr>
              <w:t>12.82</w:t>
            </w:r>
          </w:p>
        </w:tc>
        <w:tc>
          <w:tcPr>
            <w:tcW w:w="1660" w:type="dxa"/>
            <w:tcBorders>
              <w:top w:val="single" w:sz="8" w:space="0" w:color="auto"/>
            </w:tcBorders>
          </w:tcPr>
          <w:p w14:paraId="63559C1A" w14:textId="77777777" w:rsidR="00AC2186" w:rsidRPr="00844C04" w:rsidRDefault="00AC2186" w:rsidP="002F7379">
            <w:pPr>
              <w:pStyle w:val="2f8"/>
              <w:snapToGrid w:val="0"/>
              <w:spacing w:before="60" w:after="60" w:line="240" w:lineRule="auto"/>
              <w:ind w:firstLineChars="0" w:firstLine="0"/>
              <w:jc w:val="center"/>
              <w:rPr>
                <w:sz w:val="22"/>
              </w:rPr>
            </w:pPr>
            <w:r>
              <w:rPr>
                <w:rFonts w:hint="eastAsia"/>
                <w:sz w:val="22"/>
              </w:rPr>
              <w:t>12.81</w:t>
            </w:r>
          </w:p>
        </w:tc>
      </w:tr>
      <w:tr w:rsidR="00AC2186" w14:paraId="0F6CA64D" w14:textId="77777777" w:rsidTr="002F7379">
        <w:tc>
          <w:tcPr>
            <w:tcW w:w="1659" w:type="dxa"/>
          </w:tcPr>
          <w:p w14:paraId="045D7083" w14:textId="77777777" w:rsidR="00AC2186" w:rsidRPr="00844C04" w:rsidRDefault="00AC2186" w:rsidP="002F7379">
            <w:pPr>
              <w:pStyle w:val="2f8"/>
              <w:snapToGrid w:val="0"/>
              <w:spacing w:before="60" w:after="60" w:line="240" w:lineRule="auto"/>
              <w:ind w:firstLineChars="0" w:firstLine="0"/>
              <w:jc w:val="center"/>
              <w:rPr>
                <w:sz w:val="22"/>
              </w:rPr>
            </w:pPr>
            <w:r w:rsidRPr="00844C04">
              <w:rPr>
                <w:rFonts w:hint="eastAsia"/>
                <w:sz w:val="22"/>
              </w:rPr>
              <w:t>DG2</w:t>
            </w:r>
          </w:p>
        </w:tc>
        <w:tc>
          <w:tcPr>
            <w:tcW w:w="1659" w:type="dxa"/>
          </w:tcPr>
          <w:p w14:paraId="0FB20A17" w14:textId="77777777" w:rsidR="00AC2186" w:rsidRPr="00844C04" w:rsidRDefault="00AC2186" w:rsidP="002F7379">
            <w:pPr>
              <w:pStyle w:val="2f8"/>
              <w:snapToGrid w:val="0"/>
              <w:spacing w:before="60" w:after="60" w:line="240" w:lineRule="auto"/>
              <w:ind w:firstLineChars="0" w:firstLine="0"/>
              <w:jc w:val="center"/>
              <w:rPr>
                <w:sz w:val="22"/>
              </w:rPr>
            </w:pPr>
            <w:r w:rsidRPr="00844C04">
              <w:rPr>
                <w:rFonts w:hint="eastAsia"/>
                <w:sz w:val="22"/>
              </w:rPr>
              <w:t>31.99</w:t>
            </w:r>
          </w:p>
        </w:tc>
        <w:tc>
          <w:tcPr>
            <w:tcW w:w="1659" w:type="dxa"/>
          </w:tcPr>
          <w:p w14:paraId="3C39C62F" w14:textId="77777777" w:rsidR="00AC2186" w:rsidRPr="00844C04" w:rsidRDefault="00AC2186" w:rsidP="002F7379">
            <w:pPr>
              <w:pStyle w:val="2f8"/>
              <w:snapToGrid w:val="0"/>
              <w:spacing w:before="60" w:after="60" w:line="240" w:lineRule="auto"/>
              <w:ind w:firstLineChars="0" w:firstLine="0"/>
              <w:jc w:val="center"/>
              <w:rPr>
                <w:sz w:val="22"/>
              </w:rPr>
            </w:pPr>
            <w:r>
              <w:rPr>
                <w:rFonts w:hint="eastAsia"/>
                <w:sz w:val="22"/>
              </w:rPr>
              <w:t>31.98</w:t>
            </w:r>
          </w:p>
        </w:tc>
        <w:tc>
          <w:tcPr>
            <w:tcW w:w="1659" w:type="dxa"/>
          </w:tcPr>
          <w:p w14:paraId="0F74CAE6" w14:textId="77777777" w:rsidR="00AC2186" w:rsidRPr="00844C04" w:rsidRDefault="00AC2186" w:rsidP="002F7379">
            <w:pPr>
              <w:pStyle w:val="2f8"/>
              <w:snapToGrid w:val="0"/>
              <w:spacing w:before="60" w:after="60" w:line="240" w:lineRule="auto"/>
              <w:ind w:firstLineChars="0" w:firstLine="0"/>
              <w:jc w:val="center"/>
              <w:rPr>
                <w:sz w:val="22"/>
              </w:rPr>
            </w:pPr>
            <w:r w:rsidRPr="00844C04">
              <w:rPr>
                <w:rFonts w:hint="eastAsia"/>
                <w:sz w:val="22"/>
              </w:rPr>
              <w:t>10.69</w:t>
            </w:r>
          </w:p>
        </w:tc>
        <w:tc>
          <w:tcPr>
            <w:tcW w:w="1660" w:type="dxa"/>
          </w:tcPr>
          <w:p w14:paraId="0E989A85" w14:textId="77777777" w:rsidR="00AC2186" w:rsidRPr="00844C04" w:rsidRDefault="00AC2186" w:rsidP="002F7379">
            <w:pPr>
              <w:pStyle w:val="2f8"/>
              <w:snapToGrid w:val="0"/>
              <w:spacing w:before="60" w:after="60" w:line="240" w:lineRule="auto"/>
              <w:ind w:firstLineChars="0" w:firstLine="0"/>
              <w:jc w:val="center"/>
              <w:rPr>
                <w:sz w:val="22"/>
              </w:rPr>
            </w:pPr>
            <w:r>
              <w:rPr>
                <w:rFonts w:hint="eastAsia"/>
                <w:sz w:val="22"/>
              </w:rPr>
              <w:t>10.71</w:t>
            </w:r>
          </w:p>
        </w:tc>
      </w:tr>
      <w:tr w:rsidR="00AC2186" w14:paraId="33048CF7" w14:textId="77777777" w:rsidTr="002F7379">
        <w:tc>
          <w:tcPr>
            <w:tcW w:w="1659" w:type="dxa"/>
          </w:tcPr>
          <w:p w14:paraId="5634A479" w14:textId="77777777" w:rsidR="00AC2186" w:rsidRPr="00844C04" w:rsidRDefault="00AC2186" w:rsidP="002F7379">
            <w:pPr>
              <w:pStyle w:val="2f8"/>
              <w:snapToGrid w:val="0"/>
              <w:spacing w:before="60" w:after="60" w:line="240" w:lineRule="auto"/>
              <w:ind w:firstLineChars="0" w:firstLine="0"/>
              <w:jc w:val="center"/>
              <w:rPr>
                <w:sz w:val="22"/>
              </w:rPr>
            </w:pPr>
            <w:r w:rsidRPr="00844C04">
              <w:rPr>
                <w:rFonts w:hint="eastAsia"/>
                <w:sz w:val="22"/>
              </w:rPr>
              <w:t>DG3</w:t>
            </w:r>
          </w:p>
        </w:tc>
        <w:tc>
          <w:tcPr>
            <w:tcW w:w="1659" w:type="dxa"/>
          </w:tcPr>
          <w:p w14:paraId="3C96A141" w14:textId="77777777" w:rsidR="00AC2186" w:rsidRPr="00844C04" w:rsidRDefault="00AC2186" w:rsidP="002F7379">
            <w:pPr>
              <w:pStyle w:val="2f8"/>
              <w:snapToGrid w:val="0"/>
              <w:spacing w:before="60" w:after="60" w:line="240" w:lineRule="auto"/>
              <w:ind w:firstLineChars="0" w:firstLine="0"/>
              <w:jc w:val="center"/>
              <w:rPr>
                <w:sz w:val="22"/>
              </w:rPr>
            </w:pPr>
            <w:r w:rsidRPr="00844C04">
              <w:rPr>
                <w:rFonts w:hint="eastAsia"/>
                <w:sz w:val="22"/>
              </w:rPr>
              <w:t>24.75</w:t>
            </w:r>
          </w:p>
        </w:tc>
        <w:tc>
          <w:tcPr>
            <w:tcW w:w="1659" w:type="dxa"/>
          </w:tcPr>
          <w:p w14:paraId="79B518A5" w14:textId="77777777" w:rsidR="00AC2186" w:rsidRPr="00844C04" w:rsidRDefault="00AC2186" w:rsidP="002F7379">
            <w:pPr>
              <w:pStyle w:val="2f8"/>
              <w:snapToGrid w:val="0"/>
              <w:spacing w:before="60" w:after="60" w:line="240" w:lineRule="auto"/>
              <w:ind w:firstLineChars="0" w:firstLine="0"/>
              <w:jc w:val="center"/>
              <w:rPr>
                <w:sz w:val="22"/>
              </w:rPr>
            </w:pPr>
            <w:r w:rsidRPr="00844C04">
              <w:rPr>
                <w:rFonts w:hint="eastAsia"/>
                <w:sz w:val="22"/>
              </w:rPr>
              <w:t>24.74</w:t>
            </w:r>
          </w:p>
        </w:tc>
        <w:tc>
          <w:tcPr>
            <w:tcW w:w="1659" w:type="dxa"/>
          </w:tcPr>
          <w:p w14:paraId="337F7092" w14:textId="77777777" w:rsidR="00AC2186" w:rsidRPr="00844C04" w:rsidRDefault="00AC2186" w:rsidP="002F7379">
            <w:pPr>
              <w:pStyle w:val="2f8"/>
              <w:snapToGrid w:val="0"/>
              <w:spacing w:before="60" w:after="60" w:line="240" w:lineRule="auto"/>
              <w:ind w:firstLineChars="0" w:firstLine="0"/>
              <w:jc w:val="center"/>
              <w:rPr>
                <w:sz w:val="22"/>
              </w:rPr>
            </w:pPr>
            <w:r>
              <w:rPr>
                <w:rFonts w:hint="eastAsia"/>
                <w:sz w:val="22"/>
              </w:rPr>
              <w:t>6.79</w:t>
            </w:r>
          </w:p>
        </w:tc>
        <w:tc>
          <w:tcPr>
            <w:tcW w:w="1660" w:type="dxa"/>
          </w:tcPr>
          <w:p w14:paraId="3B0E69FB" w14:textId="77777777" w:rsidR="00AC2186" w:rsidRPr="00844C04" w:rsidRDefault="00AC2186" w:rsidP="002F7379">
            <w:pPr>
              <w:pStyle w:val="2f8"/>
              <w:snapToGrid w:val="0"/>
              <w:spacing w:before="60" w:after="60" w:line="240" w:lineRule="auto"/>
              <w:ind w:firstLineChars="0" w:firstLine="0"/>
              <w:jc w:val="center"/>
              <w:rPr>
                <w:sz w:val="22"/>
              </w:rPr>
            </w:pPr>
            <w:r>
              <w:rPr>
                <w:rFonts w:hint="eastAsia"/>
                <w:sz w:val="22"/>
              </w:rPr>
              <w:t>6.81</w:t>
            </w:r>
          </w:p>
        </w:tc>
      </w:tr>
      <w:tr w:rsidR="00AC2186" w14:paraId="19DE45CA" w14:textId="77777777" w:rsidTr="002F7379">
        <w:tc>
          <w:tcPr>
            <w:tcW w:w="1659" w:type="dxa"/>
            <w:tcBorders>
              <w:bottom w:val="single" w:sz="12" w:space="0" w:color="auto"/>
            </w:tcBorders>
          </w:tcPr>
          <w:p w14:paraId="50A09DD8" w14:textId="77777777" w:rsidR="00AC2186" w:rsidRPr="00844C04" w:rsidRDefault="00AC2186" w:rsidP="002F7379">
            <w:pPr>
              <w:pStyle w:val="2f8"/>
              <w:snapToGrid w:val="0"/>
              <w:spacing w:before="60" w:after="60" w:line="240" w:lineRule="auto"/>
              <w:ind w:firstLineChars="0" w:firstLine="0"/>
              <w:jc w:val="center"/>
              <w:rPr>
                <w:sz w:val="22"/>
              </w:rPr>
            </w:pPr>
            <w:r w:rsidRPr="00844C04">
              <w:rPr>
                <w:rFonts w:hint="eastAsia"/>
                <w:sz w:val="22"/>
              </w:rPr>
              <w:t>DG4</w:t>
            </w:r>
          </w:p>
        </w:tc>
        <w:tc>
          <w:tcPr>
            <w:tcW w:w="1659" w:type="dxa"/>
            <w:tcBorders>
              <w:bottom w:val="single" w:sz="12" w:space="0" w:color="auto"/>
            </w:tcBorders>
          </w:tcPr>
          <w:p w14:paraId="3CD45790" w14:textId="77777777" w:rsidR="00AC2186" w:rsidRPr="00844C04" w:rsidRDefault="00AC2186" w:rsidP="002F7379">
            <w:pPr>
              <w:pStyle w:val="2f8"/>
              <w:snapToGrid w:val="0"/>
              <w:spacing w:before="60" w:after="60" w:line="240" w:lineRule="auto"/>
              <w:ind w:firstLineChars="0" w:firstLine="0"/>
              <w:jc w:val="center"/>
              <w:rPr>
                <w:sz w:val="22"/>
              </w:rPr>
            </w:pPr>
            <w:r w:rsidRPr="00844C04">
              <w:rPr>
                <w:rFonts w:hint="eastAsia"/>
                <w:sz w:val="22"/>
              </w:rPr>
              <w:t>24.01</w:t>
            </w:r>
          </w:p>
        </w:tc>
        <w:tc>
          <w:tcPr>
            <w:tcW w:w="1659" w:type="dxa"/>
            <w:tcBorders>
              <w:bottom w:val="single" w:sz="12" w:space="0" w:color="auto"/>
            </w:tcBorders>
          </w:tcPr>
          <w:p w14:paraId="392FFEF6" w14:textId="77777777" w:rsidR="00AC2186" w:rsidRPr="00844C04" w:rsidRDefault="00AC2186" w:rsidP="002F7379">
            <w:pPr>
              <w:pStyle w:val="2f8"/>
              <w:snapToGrid w:val="0"/>
              <w:spacing w:before="60" w:after="60" w:line="240" w:lineRule="auto"/>
              <w:ind w:firstLineChars="0" w:firstLine="0"/>
              <w:jc w:val="center"/>
              <w:rPr>
                <w:sz w:val="22"/>
              </w:rPr>
            </w:pPr>
            <w:r w:rsidRPr="00844C04">
              <w:rPr>
                <w:rFonts w:hint="eastAsia"/>
                <w:sz w:val="22"/>
              </w:rPr>
              <w:t>24.00</w:t>
            </w:r>
          </w:p>
        </w:tc>
        <w:tc>
          <w:tcPr>
            <w:tcW w:w="1659" w:type="dxa"/>
            <w:tcBorders>
              <w:bottom w:val="single" w:sz="12" w:space="0" w:color="auto"/>
            </w:tcBorders>
          </w:tcPr>
          <w:p w14:paraId="0155006F" w14:textId="77777777" w:rsidR="00AC2186" w:rsidRPr="00844C04" w:rsidRDefault="00AC2186" w:rsidP="002F7379">
            <w:pPr>
              <w:pStyle w:val="2f8"/>
              <w:snapToGrid w:val="0"/>
              <w:spacing w:before="60" w:after="60" w:line="240" w:lineRule="auto"/>
              <w:ind w:firstLineChars="0" w:firstLine="0"/>
              <w:jc w:val="center"/>
              <w:rPr>
                <w:sz w:val="22"/>
              </w:rPr>
            </w:pPr>
            <w:r w:rsidRPr="00844C04">
              <w:rPr>
                <w:rFonts w:hint="eastAsia"/>
                <w:sz w:val="22"/>
              </w:rPr>
              <w:t>7.94</w:t>
            </w:r>
          </w:p>
        </w:tc>
        <w:tc>
          <w:tcPr>
            <w:tcW w:w="1660" w:type="dxa"/>
            <w:tcBorders>
              <w:bottom w:val="single" w:sz="12" w:space="0" w:color="auto"/>
            </w:tcBorders>
          </w:tcPr>
          <w:p w14:paraId="34FE465E" w14:textId="77777777" w:rsidR="00AC2186" w:rsidRPr="00844C04" w:rsidRDefault="00AC2186" w:rsidP="002F7379">
            <w:pPr>
              <w:pStyle w:val="2f8"/>
              <w:snapToGrid w:val="0"/>
              <w:spacing w:before="60" w:after="60" w:line="240" w:lineRule="auto"/>
              <w:ind w:firstLineChars="0" w:firstLine="0"/>
              <w:jc w:val="center"/>
              <w:rPr>
                <w:sz w:val="22"/>
              </w:rPr>
            </w:pPr>
            <w:r w:rsidRPr="00844C04">
              <w:rPr>
                <w:rFonts w:hint="eastAsia"/>
                <w:sz w:val="22"/>
              </w:rPr>
              <w:t>7.93</w:t>
            </w:r>
          </w:p>
        </w:tc>
      </w:tr>
    </w:tbl>
    <w:p w14:paraId="34FE6BDC" w14:textId="16F20E33" w:rsidR="007F4C21" w:rsidRDefault="007F4C21">
      <w:pPr>
        <w:widowControl/>
        <w:jc w:val="left"/>
      </w:pPr>
      <w:r>
        <w:br w:type="page"/>
      </w:r>
    </w:p>
    <w:p w14:paraId="5B7C6B7B" w14:textId="77777777" w:rsidR="00922847" w:rsidRDefault="00922847" w:rsidP="00922847">
      <w:pPr>
        <w:pStyle w:val="af7"/>
      </w:pPr>
      <w:bookmarkStart w:id="54" w:name="_Toc479434466"/>
      <w:r w:rsidRPr="00AF60A8">
        <w:rPr>
          <w:rFonts w:hint="eastAsia"/>
        </w:rPr>
        <w:lastRenderedPageBreak/>
        <w:t>参考文献</w:t>
      </w:r>
      <w:bookmarkEnd w:id="54"/>
    </w:p>
    <w:p w14:paraId="37EFD5EF" w14:textId="77777777" w:rsidR="009E5DFB" w:rsidRPr="0014331C" w:rsidRDefault="009E5DFB" w:rsidP="009E5DFB">
      <w:pPr>
        <w:numPr>
          <w:ilvl w:val="0"/>
          <w:numId w:val="61"/>
        </w:numPr>
        <w:spacing w:before="60" w:line="320" w:lineRule="exact"/>
        <w:rPr>
          <w:rFonts w:hAnsi="宋体"/>
          <w:szCs w:val="21"/>
        </w:rPr>
      </w:pPr>
      <w:bookmarkStart w:id="55" w:name="_Ref126680059"/>
      <w:proofErr w:type="spellStart"/>
      <w:r w:rsidRPr="0014331C">
        <w:rPr>
          <w:rFonts w:hAnsi="宋体"/>
          <w:szCs w:val="21"/>
        </w:rPr>
        <w:t>Farivar</w:t>
      </w:r>
      <w:proofErr w:type="spellEnd"/>
      <w:r w:rsidRPr="0014331C">
        <w:rPr>
          <w:rFonts w:hAnsi="宋体"/>
          <w:szCs w:val="21"/>
        </w:rPr>
        <w:t xml:space="preserve"> Masoud, Low Steven H. Branch Flow Model: Relaxations and Convexification</w:t>
      </w:r>
      <w:r w:rsidRPr="0014331C">
        <w:rPr>
          <w:rFonts w:hAnsi="宋体"/>
          <w:szCs w:val="21"/>
        </w:rPr>
        <w:t>—</w:t>
      </w:r>
      <w:r w:rsidRPr="0014331C">
        <w:rPr>
          <w:rFonts w:hAnsi="宋体"/>
          <w:szCs w:val="21"/>
        </w:rPr>
        <w:t>Part I. IEEE Transactions on Power Systems, 2013, 28(3): 2554-2564.</w:t>
      </w:r>
      <w:bookmarkEnd w:id="55"/>
    </w:p>
    <w:p w14:paraId="6DBEBEAE" w14:textId="77777777" w:rsidR="004D6D7C" w:rsidRPr="0014331C" w:rsidRDefault="004D6D7C" w:rsidP="004D6D7C">
      <w:pPr>
        <w:numPr>
          <w:ilvl w:val="0"/>
          <w:numId w:val="61"/>
        </w:numPr>
        <w:spacing w:before="60" w:line="320" w:lineRule="exact"/>
        <w:rPr>
          <w:rFonts w:hAnsi="宋体"/>
          <w:szCs w:val="21"/>
        </w:rPr>
      </w:pPr>
      <w:bookmarkStart w:id="56" w:name="_Ref126680124"/>
      <w:r w:rsidRPr="0014331C">
        <w:rPr>
          <w:rFonts w:hAnsi="宋体"/>
          <w:szCs w:val="21"/>
        </w:rPr>
        <w:t>Boyd Stephen. Distributed Optimization and Statistical Learning via the Alternating Direction Method of Multipliers. Foundations and Trends</w:t>
      </w:r>
      <w:r w:rsidRPr="0014331C">
        <w:rPr>
          <w:rFonts w:hAnsi="宋体"/>
          <w:szCs w:val="21"/>
        </w:rPr>
        <w:t>®</w:t>
      </w:r>
      <w:r w:rsidRPr="0014331C">
        <w:rPr>
          <w:rFonts w:hAnsi="宋体"/>
          <w:szCs w:val="21"/>
        </w:rPr>
        <w:t xml:space="preserve"> in Machine Learning, 2010, 3(1): 1-122.</w:t>
      </w:r>
      <w:bookmarkEnd w:id="56"/>
    </w:p>
    <w:p w14:paraId="7CC9986A" w14:textId="77777777" w:rsidR="00757BC4" w:rsidRPr="0014331C" w:rsidRDefault="00757BC4" w:rsidP="00757BC4">
      <w:pPr>
        <w:numPr>
          <w:ilvl w:val="0"/>
          <w:numId w:val="61"/>
        </w:numPr>
        <w:spacing w:before="60" w:line="320" w:lineRule="exact"/>
        <w:rPr>
          <w:rFonts w:hAnsi="宋体"/>
          <w:szCs w:val="21"/>
        </w:rPr>
      </w:pPr>
      <w:bookmarkStart w:id="57" w:name="_Ref126680190"/>
      <w:r w:rsidRPr="0014331C">
        <w:rPr>
          <w:rFonts w:hAnsi="宋体"/>
          <w:szCs w:val="21"/>
        </w:rPr>
        <w:t xml:space="preserve">Peng Q., Low S. H. Distributed Optimal Power Flow Algorithm for Radial Networks, I: Balanced </w:t>
      </w:r>
      <w:proofErr w:type="gramStart"/>
      <w:r w:rsidRPr="0014331C">
        <w:rPr>
          <w:rFonts w:hAnsi="宋体"/>
          <w:szCs w:val="21"/>
        </w:rPr>
        <w:t>Single Phase</w:t>
      </w:r>
      <w:proofErr w:type="gramEnd"/>
      <w:r w:rsidRPr="0014331C">
        <w:rPr>
          <w:rFonts w:hAnsi="宋体"/>
          <w:szCs w:val="21"/>
        </w:rPr>
        <w:t xml:space="preserve"> Case. IEEE T</w:t>
      </w:r>
      <w:r>
        <w:rPr>
          <w:rFonts w:hAnsi="宋体"/>
          <w:szCs w:val="21"/>
        </w:rPr>
        <w:t>ransactions on Smart Grid, 2016,</w:t>
      </w:r>
      <w:r w:rsidRPr="0014331C">
        <w:rPr>
          <w:rFonts w:hAnsi="宋体"/>
          <w:szCs w:val="21"/>
        </w:rPr>
        <w:t xml:space="preserve"> early access article.</w:t>
      </w:r>
      <w:bookmarkEnd w:id="57"/>
    </w:p>
    <w:p w14:paraId="5F176E73" w14:textId="77777777" w:rsidR="00AF28A3" w:rsidRPr="009E5DFB" w:rsidRDefault="00AF28A3" w:rsidP="00F32D59"/>
    <w:sectPr w:rsidR="00AF28A3" w:rsidRPr="009E5DFB" w:rsidSect="005F47CB">
      <w:pgSz w:w="11906" w:h="16838" w:code="9"/>
      <w:pgMar w:top="1701" w:right="1701" w:bottom="1701" w:left="1701" w:header="1247" w:footer="1247"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1010CF" w14:textId="77777777" w:rsidR="00DC40BD" w:rsidRDefault="00DC40BD" w:rsidP="00EC3E21">
      <w:r>
        <w:separator/>
      </w:r>
    </w:p>
  </w:endnote>
  <w:endnote w:type="continuationSeparator" w:id="0">
    <w:p w14:paraId="16CFF7F7" w14:textId="77777777" w:rsidR="00DC40BD" w:rsidRDefault="00DC40BD" w:rsidP="00EC3E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仿宋_GB2312">
    <w:altName w:val="微软雅黑"/>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方正小标宋简体">
    <w:charset w:val="86"/>
    <w:family w:val="auto"/>
    <w:pitch w:val="variable"/>
    <w:sig w:usb0="00000001" w:usb1="080E0000" w:usb2="00000010" w:usb3="00000000" w:csb0="00040000" w:csb1="00000000"/>
  </w:font>
  <w:font w:name="方正书宋简体">
    <w:altName w:val="宋体"/>
    <w:charset w:val="86"/>
    <w:family w:val="auto"/>
    <w:pitch w:val="variable"/>
    <w:sig w:usb0="00000001" w:usb1="080E0000" w:usb2="00000010" w:usb3="00000000" w:csb0="00040000" w:csb1="00000000"/>
  </w:font>
  <w:font w:name="方正仿宋简体">
    <w:altName w:val="宋体"/>
    <w:charset w:val="86"/>
    <w:family w:val="auto"/>
    <w:pitch w:val="variable"/>
    <w:sig w:usb0="00000001" w:usb1="080E0000" w:usb2="00000010" w:usb3="00000000" w:csb0="00040000" w:csb1="00000000"/>
  </w:font>
  <w:font w:name="time new">
    <w:altName w:val="Times New Roman"/>
    <w:panose1 w:val="00000000000000000000"/>
    <w:charset w:val="00"/>
    <w:family w:val="roman"/>
    <w:notTrueType/>
    <w:pitch w:val="default"/>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3FBA17" w14:textId="77777777" w:rsidR="00DC40BD" w:rsidRDefault="00DC40BD" w:rsidP="00EC3E21">
      <w:r>
        <w:separator/>
      </w:r>
    </w:p>
  </w:footnote>
  <w:footnote w:type="continuationSeparator" w:id="0">
    <w:p w14:paraId="1F32585A" w14:textId="77777777" w:rsidR="00DC40BD" w:rsidRDefault="00DC40BD" w:rsidP="00EC3E2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D85A38"/>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B38EDF8C"/>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6F048E60"/>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2848A72E"/>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AAD89530"/>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3378E56A"/>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BC685ACA"/>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2B0A9AC2"/>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6D8646E8"/>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9A124864"/>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17058CC"/>
    <w:multiLevelType w:val="hybridMultilevel"/>
    <w:tmpl w:val="B072B14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23A193C"/>
    <w:multiLevelType w:val="hybridMultilevel"/>
    <w:tmpl w:val="C5BC480A"/>
    <w:lvl w:ilvl="0" w:tplc="1598B52E">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3226AFF"/>
    <w:multiLevelType w:val="hybridMultilevel"/>
    <w:tmpl w:val="7020E868"/>
    <w:lvl w:ilvl="0" w:tplc="E176F740">
      <w:start w:val="1"/>
      <w:numFmt w:val="decimal"/>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06F503DB"/>
    <w:multiLevelType w:val="hybridMultilevel"/>
    <w:tmpl w:val="3BE8B8B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00C5578"/>
    <w:multiLevelType w:val="hybridMultilevel"/>
    <w:tmpl w:val="4CCC7F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2515FC6"/>
    <w:multiLevelType w:val="hybridMultilevel"/>
    <w:tmpl w:val="039268E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DC41F7F"/>
    <w:multiLevelType w:val="hybridMultilevel"/>
    <w:tmpl w:val="EE0265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DE351CF"/>
    <w:multiLevelType w:val="hybridMultilevel"/>
    <w:tmpl w:val="8B92F2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F330FBE"/>
    <w:multiLevelType w:val="hybridMultilevel"/>
    <w:tmpl w:val="5D9A7A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77E531D"/>
    <w:multiLevelType w:val="hybridMultilevel"/>
    <w:tmpl w:val="96E8EF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AB23A29"/>
    <w:multiLevelType w:val="hybridMultilevel"/>
    <w:tmpl w:val="34FC2E02"/>
    <w:lvl w:ilvl="0" w:tplc="7786E67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B272D70"/>
    <w:multiLevelType w:val="hybridMultilevel"/>
    <w:tmpl w:val="A1DE46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C1010CA"/>
    <w:multiLevelType w:val="hybridMultilevel"/>
    <w:tmpl w:val="7C0A0A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E4D0D3F"/>
    <w:multiLevelType w:val="hybridMultilevel"/>
    <w:tmpl w:val="CC1251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1024FE9"/>
    <w:multiLevelType w:val="hybridMultilevel"/>
    <w:tmpl w:val="ED2E831A"/>
    <w:lvl w:ilvl="0" w:tplc="A4E43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23736E6"/>
    <w:multiLevelType w:val="hybridMultilevel"/>
    <w:tmpl w:val="BDDE67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8181F4E"/>
    <w:multiLevelType w:val="hybridMultilevel"/>
    <w:tmpl w:val="5EBA9F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A06326B"/>
    <w:multiLevelType w:val="hybridMultilevel"/>
    <w:tmpl w:val="DF988C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A7C6350"/>
    <w:multiLevelType w:val="hybridMultilevel"/>
    <w:tmpl w:val="0A34EC02"/>
    <w:lvl w:ilvl="0" w:tplc="37A2A9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3CD046F5"/>
    <w:multiLevelType w:val="hybridMultilevel"/>
    <w:tmpl w:val="C77EB3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E59237D"/>
    <w:multiLevelType w:val="hybridMultilevel"/>
    <w:tmpl w:val="6DD04060"/>
    <w:lvl w:ilvl="0" w:tplc="21E82A7A">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3F0C620F"/>
    <w:multiLevelType w:val="hybridMultilevel"/>
    <w:tmpl w:val="660AF3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4232C24"/>
    <w:multiLevelType w:val="multilevel"/>
    <w:tmpl w:val="B9ACA834"/>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pStyle w:val="8"/>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15:restartNumberingAfterBreak="0">
    <w:nsid w:val="47F4223C"/>
    <w:multiLevelType w:val="hybridMultilevel"/>
    <w:tmpl w:val="01A451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4A266249"/>
    <w:multiLevelType w:val="hybridMultilevel"/>
    <w:tmpl w:val="6E32E310"/>
    <w:lvl w:ilvl="0" w:tplc="FCC8191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4B1C36D4"/>
    <w:multiLevelType w:val="hybridMultilevel"/>
    <w:tmpl w:val="58B6A2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4B3C07B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7" w15:restartNumberingAfterBreak="0">
    <w:nsid w:val="4BC32F95"/>
    <w:multiLevelType w:val="hybridMultilevel"/>
    <w:tmpl w:val="6764DC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4DAF76EC"/>
    <w:multiLevelType w:val="hybridMultilevel"/>
    <w:tmpl w:val="2CC849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4FA11C7F"/>
    <w:multiLevelType w:val="hybridMultilevel"/>
    <w:tmpl w:val="B42A2B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4FB6483A"/>
    <w:multiLevelType w:val="hybridMultilevel"/>
    <w:tmpl w:val="3C502F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518772C8"/>
    <w:multiLevelType w:val="hybridMultilevel"/>
    <w:tmpl w:val="98D6CA62"/>
    <w:lvl w:ilvl="0" w:tplc="A7E486E0">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532F0249"/>
    <w:multiLevelType w:val="hybridMultilevel"/>
    <w:tmpl w:val="9F5036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53D72D7D"/>
    <w:multiLevelType w:val="multilevel"/>
    <w:tmpl w:val="96C217FA"/>
    <w:lvl w:ilvl="0">
      <w:start w:val="1"/>
      <w:numFmt w:val="decimal"/>
      <w:pStyle w:val="1"/>
      <w:lvlText w:val="%1"/>
      <w:lvlJc w:val="left"/>
      <w:pPr>
        <w:ind w:left="432" w:hanging="432"/>
      </w:pPr>
    </w:lvl>
    <w:lvl w:ilvl="1">
      <w:start w:val="1"/>
      <w:numFmt w:val="decimal"/>
      <w:pStyle w:val="21"/>
      <w:lvlText w:val="%1.%2"/>
      <w:lvlJc w:val="left"/>
      <w:pPr>
        <w:ind w:left="576" w:hanging="576"/>
      </w:pPr>
    </w:lvl>
    <w:lvl w:ilvl="2">
      <w:start w:val="1"/>
      <w:numFmt w:val="decimal"/>
      <w:pStyle w:val="31"/>
      <w:lvlText w:val="%1.%2.%3"/>
      <w:lvlJc w:val="left"/>
      <w:pPr>
        <w:ind w:left="720" w:hanging="720"/>
      </w:pPr>
    </w:lvl>
    <w:lvl w:ilvl="3">
      <w:start w:val="1"/>
      <w:numFmt w:val="decimal"/>
      <w:pStyle w:val="41"/>
      <w:lvlText w:val="%1.%2.%3.%4"/>
      <w:lvlJc w:val="left"/>
      <w:pPr>
        <w:ind w:left="864" w:hanging="864"/>
      </w:pPr>
    </w:lvl>
    <w:lvl w:ilvl="4">
      <w:start w:val="1"/>
      <w:numFmt w:val="decimal"/>
      <w:pStyle w:val="51"/>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pStyle w:val="9"/>
      <w:lvlText w:val="%1.%2.%3.%4.%5.%6.%7.%8.%9"/>
      <w:lvlJc w:val="left"/>
      <w:pPr>
        <w:ind w:left="1584" w:hanging="1584"/>
      </w:pPr>
    </w:lvl>
  </w:abstractNum>
  <w:abstractNum w:abstractNumId="44" w15:restartNumberingAfterBreak="0">
    <w:nsid w:val="546A35F7"/>
    <w:multiLevelType w:val="hybridMultilevel"/>
    <w:tmpl w:val="0D8ABA8C"/>
    <w:lvl w:ilvl="0" w:tplc="8F8ECB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55A571B7"/>
    <w:multiLevelType w:val="hybridMultilevel"/>
    <w:tmpl w:val="B5ECCD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564A2B72"/>
    <w:multiLevelType w:val="hybridMultilevel"/>
    <w:tmpl w:val="BBA67C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5AEF3CBB"/>
    <w:multiLevelType w:val="hybridMultilevel"/>
    <w:tmpl w:val="28CC99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5DC63720"/>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49" w15:restartNumberingAfterBreak="0">
    <w:nsid w:val="5E5E7B7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50" w15:restartNumberingAfterBreak="0">
    <w:nsid w:val="5F824D8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1" w15:restartNumberingAfterBreak="0">
    <w:nsid w:val="61AE1FA9"/>
    <w:multiLevelType w:val="hybridMultilevel"/>
    <w:tmpl w:val="F9F2443C"/>
    <w:lvl w:ilvl="0" w:tplc="B0AA1B5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6440428C"/>
    <w:multiLevelType w:val="hybridMultilevel"/>
    <w:tmpl w:val="7D0C9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65F949CB"/>
    <w:multiLevelType w:val="multilevel"/>
    <w:tmpl w:val="CFE87404"/>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4" w15:restartNumberingAfterBreak="0">
    <w:nsid w:val="660E74BF"/>
    <w:multiLevelType w:val="hybridMultilevel"/>
    <w:tmpl w:val="A8FEC636"/>
    <w:lvl w:ilvl="0" w:tplc="75DA8B1E">
      <w:start w:val="1"/>
      <w:numFmt w:val="decimal"/>
      <w:pStyle w:val="a1"/>
      <w:lvlText w:val="[%1]"/>
      <w:lvlJc w:val="left"/>
      <w:pPr>
        <w:tabs>
          <w:tab w:val="num" w:pos="454"/>
        </w:tabs>
        <w:ind w:left="454" w:hanging="454"/>
      </w:pPr>
      <w:rPr>
        <w:rFonts w:hint="default"/>
      </w:rPr>
    </w:lvl>
    <w:lvl w:ilvl="1" w:tplc="61601A60" w:tentative="1">
      <w:start w:val="1"/>
      <w:numFmt w:val="lowerLetter"/>
      <w:lvlText w:val="%2)"/>
      <w:lvlJc w:val="left"/>
      <w:pPr>
        <w:tabs>
          <w:tab w:val="num" w:pos="840"/>
        </w:tabs>
        <w:ind w:left="840" w:hanging="420"/>
      </w:pPr>
    </w:lvl>
    <w:lvl w:ilvl="2" w:tplc="1DA6C422" w:tentative="1">
      <w:start w:val="1"/>
      <w:numFmt w:val="lowerRoman"/>
      <w:lvlText w:val="%3."/>
      <w:lvlJc w:val="right"/>
      <w:pPr>
        <w:tabs>
          <w:tab w:val="num" w:pos="1260"/>
        </w:tabs>
        <w:ind w:left="1260" w:hanging="420"/>
      </w:pPr>
    </w:lvl>
    <w:lvl w:ilvl="3" w:tplc="DB4482A6" w:tentative="1">
      <w:start w:val="1"/>
      <w:numFmt w:val="decimal"/>
      <w:lvlText w:val="%4."/>
      <w:lvlJc w:val="left"/>
      <w:pPr>
        <w:tabs>
          <w:tab w:val="num" w:pos="1680"/>
        </w:tabs>
        <w:ind w:left="1680" w:hanging="420"/>
      </w:pPr>
    </w:lvl>
    <w:lvl w:ilvl="4" w:tplc="7CE032E6" w:tentative="1">
      <w:start w:val="1"/>
      <w:numFmt w:val="lowerLetter"/>
      <w:lvlText w:val="%5)"/>
      <w:lvlJc w:val="left"/>
      <w:pPr>
        <w:tabs>
          <w:tab w:val="num" w:pos="2100"/>
        </w:tabs>
        <w:ind w:left="2100" w:hanging="420"/>
      </w:pPr>
    </w:lvl>
    <w:lvl w:ilvl="5" w:tplc="2C1CB360" w:tentative="1">
      <w:start w:val="1"/>
      <w:numFmt w:val="lowerRoman"/>
      <w:lvlText w:val="%6."/>
      <w:lvlJc w:val="right"/>
      <w:pPr>
        <w:tabs>
          <w:tab w:val="num" w:pos="2520"/>
        </w:tabs>
        <w:ind w:left="2520" w:hanging="420"/>
      </w:pPr>
    </w:lvl>
    <w:lvl w:ilvl="6" w:tplc="18BAF950" w:tentative="1">
      <w:start w:val="1"/>
      <w:numFmt w:val="decimal"/>
      <w:lvlText w:val="%7."/>
      <w:lvlJc w:val="left"/>
      <w:pPr>
        <w:tabs>
          <w:tab w:val="num" w:pos="2940"/>
        </w:tabs>
        <w:ind w:left="2940" w:hanging="420"/>
      </w:pPr>
    </w:lvl>
    <w:lvl w:ilvl="7" w:tplc="0032CEEE" w:tentative="1">
      <w:start w:val="1"/>
      <w:numFmt w:val="lowerLetter"/>
      <w:lvlText w:val="%8)"/>
      <w:lvlJc w:val="left"/>
      <w:pPr>
        <w:tabs>
          <w:tab w:val="num" w:pos="3360"/>
        </w:tabs>
        <w:ind w:left="3360" w:hanging="420"/>
      </w:pPr>
    </w:lvl>
    <w:lvl w:ilvl="8" w:tplc="3CAAA410" w:tentative="1">
      <w:start w:val="1"/>
      <w:numFmt w:val="lowerRoman"/>
      <w:lvlText w:val="%9."/>
      <w:lvlJc w:val="right"/>
      <w:pPr>
        <w:tabs>
          <w:tab w:val="num" w:pos="3780"/>
        </w:tabs>
        <w:ind w:left="3780" w:hanging="420"/>
      </w:pPr>
    </w:lvl>
  </w:abstractNum>
  <w:abstractNum w:abstractNumId="55" w15:restartNumberingAfterBreak="0">
    <w:nsid w:val="677D6F14"/>
    <w:multiLevelType w:val="hybridMultilevel"/>
    <w:tmpl w:val="2D102B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6A5467E8"/>
    <w:multiLevelType w:val="hybridMultilevel"/>
    <w:tmpl w:val="1E7849A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6B40523C"/>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58" w15:restartNumberingAfterBreak="0">
    <w:nsid w:val="6E6020F9"/>
    <w:multiLevelType w:val="hybridMultilevel"/>
    <w:tmpl w:val="5238A334"/>
    <w:lvl w:ilvl="0" w:tplc="4EDCA39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721A30AB"/>
    <w:multiLevelType w:val="hybridMultilevel"/>
    <w:tmpl w:val="8F0A03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745938F6"/>
    <w:multiLevelType w:val="hybridMultilevel"/>
    <w:tmpl w:val="F10E5E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746C223F"/>
    <w:multiLevelType w:val="hybridMultilevel"/>
    <w:tmpl w:val="0A7474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78C91866"/>
    <w:multiLevelType w:val="multilevel"/>
    <w:tmpl w:val="0409001D"/>
    <w:styleLink w:val="111111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3" w15:restartNumberingAfterBreak="0">
    <w:nsid w:val="795F75D0"/>
    <w:multiLevelType w:val="multilevel"/>
    <w:tmpl w:val="A40628BC"/>
    <w:lvl w:ilvl="0">
      <w:start w:val="1"/>
      <w:numFmt w:val="decimal"/>
      <w:suff w:val="nothing"/>
      <w:lvlText w:val="第%1章  "/>
      <w:lvlJc w:val="left"/>
      <w:pPr>
        <w:ind w:left="0" w:firstLine="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720"/>
        </w:tabs>
        <w:ind w:left="720" w:hanging="720"/>
      </w:pPr>
      <w:rPr>
        <w:rFonts w:ascii="黑体" w:eastAsia="黑体" w:hAnsi="黑体" w:hint="default"/>
      </w:rPr>
    </w:lvl>
    <w:lvl w:ilvl="3">
      <w:start w:val="1"/>
      <w:numFmt w:val="decimal"/>
      <w:lvlText w:val="%1.%2.%3.%4"/>
      <w:lvlJc w:val="left"/>
      <w:pPr>
        <w:tabs>
          <w:tab w:val="num" w:pos="851"/>
        </w:tabs>
        <w:ind w:left="1134" w:hanging="1134"/>
      </w:pPr>
      <w:rPr>
        <w:rFonts w:ascii="Times New Roman" w:eastAsia="黑体" w:hAnsi="Times New Roman" w:cs="Times New Roman" w:hint="default"/>
        <w:snapToGrid w:val="0"/>
        <w:spacing w:val="0"/>
        <w:kern w:val="0"/>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64" w15:restartNumberingAfterBreak="0">
    <w:nsid w:val="7A0D1ED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5" w15:restartNumberingAfterBreak="0">
    <w:nsid w:val="7ABD022C"/>
    <w:multiLevelType w:val="hybridMultilevel"/>
    <w:tmpl w:val="1C146E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7C9D629E"/>
    <w:multiLevelType w:val="hybridMultilevel"/>
    <w:tmpl w:val="010458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D7F38CF"/>
    <w:multiLevelType w:val="multilevel"/>
    <w:tmpl w:val="15F488B6"/>
    <w:lvl w:ilvl="0">
      <w:start w:val="1"/>
      <w:numFmt w:val="decimal"/>
      <w:pStyle w:val="10"/>
      <w:lvlText w:val="%1"/>
      <w:lvlJc w:val="left"/>
      <w:pPr>
        <w:ind w:left="425" w:hanging="425"/>
      </w:pPr>
    </w:lvl>
    <w:lvl w:ilvl="1">
      <w:start w:val="1"/>
      <w:numFmt w:val="decimal"/>
      <w:pStyle w:val="7"/>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8" w15:restartNumberingAfterBreak="0">
    <w:nsid w:val="7F0A6AA1"/>
    <w:multiLevelType w:val="multilevel"/>
    <w:tmpl w:val="04090023"/>
    <w:styleLink w:val="a2"/>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681469081">
    <w:abstractNumId w:val="49"/>
  </w:num>
  <w:num w:numId="2" w16cid:durableId="563298204">
    <w:abstractNumId w:val="62"/>
  </w:num>
  <w:num w:numId="3" w16cid:durableId="1251157998">
    <w:abstractNumId w:val="54"/>
  </w:num>
  <w:num w:numId="4" w16cid:durableId="1552881944">
    <w:abstractNumId w:val="8"/>
  </w:num>
  <w:num w:numId="5" w16cid:durableId="45841452">
    <w:abstractNumId w:val="3"/>
  </w:num>
  <w:num w:numId="6" w16cid:durableId="990644804">
    <w:abstractNumId w:val="2"/>
  </w:num>
  <w:num w:numId="7" w16cid:durableId="1745451803">
    <w:abstractNumId w:val="1"/>
  </w:num>
  <w:num w:numId="8" w16cid:durableId="1263995547">
    <w:abstractNumId w:val="0"/>
  </w:num>
  <w:num w:numId="9" w16cid:durableId="379284370">
    <w:abstractNumId w:val="9"/>
  </w:num>
  <w:num w:numId="10" w16cid:durableId="1302154283">
    <w:abstractNumId w:val="7"/>
  </w:num>
  <w:num w:numId="11" w16cid:durableId="2014409418">
    <w:abstractNumId w:val="6"/>
  </w:num>
  <w:num w:numId="12" w16cid:durableId="732658732">
    <w:abstractNumId w:val="5"/>
  </w:num>
  <w:num w:numId="13" w16cid:durableId="1811902853">
    <w:abstractNumId w:val="4"/>
  </w:num>
  <w:num w:numId="14" w16cid:durableId="1231383131">
    <w:abstractNumId w:val="68"/>
  </w:num>
  <w:num w:numId="15" w16cid:durableId="468133424">
    <w:abstractNumId w:val="29"/>
  </w:num>
  <w:num w:numId="16" w16cid:durableId="1378356391">
    <w:abstractNumId w:val="17"/>
  </w:num>
  <w:num w:numId="17" w16cid:durableId="776682896">
    <w:abstractNumId w:val="40"/>
  </w:num>
  <w:num w:numId="18" w16cid:durableId="1236889728">
    <w:abstractNumId w:val="28"/>
  </w:num>
  <w:num w:numId="19" w16cid:durableId="1893493507">
    <w:abstractNumId w:val="24"/>
  </w:num>
  <w:num w:numId="20" w16cid:durableId="1855027960">
    <w:abstractNumId w:val="46"/>
  </w:num>
  <w:num w:numId="21" w16cid:durableId="157814225">
    <w:abstractNumId w:val="35"/>
  </w:num>
  <w:num w:numId="22" w16cid:durableId="1475685804">
    <w:abstractNumId w:val="44"/>
  </w:num>
  <w:num w:numId="23" w16cid:durableId="849681172">
    <w:abstractNumId w:val="51"/>
  </w:num>
  <w:num w:numId="24" w16cid:durableId="2124029751">
    <w:abstractNumId w:val="58"/>
  </w:num>
  <w:num w:numId="25" w16cid:durableId="576667362">
    <w:abstractNumId w:val="11"/>
  </w:num>
  <w:num w:numId="26" w16cid:durableId="402724598">
    <w:abstractNumId w:val="25"/>
  </w:num>
  <w:num w:numId="27" w16cid:durableId="1592202600">
    <w:abstractNumId w:val="65"/>
  </w:num>
  <w:num w:numId="28" w16cid:durableId="1353074729">
    <w:abstractNumId w:val="47"/>
  </w:num>
  <w:num w:numId="29" w16cid:durableId="355429809">
    <w:abstractNumId w:val="22"/>
  </w:num>
  <w:num w:numId="30" w16cid:durableId="879392179">
    <w:abstractNumId w:val="27"/>
  </w:num>
  <w:num w:numId="31" w16cid:durableId="1913585712">
    <w:abstractNumId w:val="66"/>
  </w:num>
  <w:num w:numId="32" w16cid:durableId="1226186943">
    <w:abstractNumId w:val="41"/>
  </w:num>
  <w:num w:numId="33" w16cid:durableId="216552182">
    <w:abstractNumId w:val="33"/>
  </w:num>
  <w:num w:numId="34" w16cid:durableId="1687635288">
    <w:abstractNumId w:val="13"/>
  </w:num>
  <w:num w:numId="35" w16cid:durableId="2137092675">
    <w:abstractNumId w:val="21"/>
  </w:num>
  <w:num w:numId="36" w16cid:durableId="1187331497">
    <w:abstractNumId w:val="59"/>
  </w:num>
  <w:num w:numId="37" w16cid:durableId="1962376117">
    <w:abstractNumId w:val="52"/>
  </w:num>
  <w:num w:numId="38" w16cid:durableId="1186557241">
    <w:abstractNumId w:val="56"/>
  </w:num>
  <w:num w:numId="39" w16cid:durableId="401367460">
    <w:abstractNumId w:val="34"/>
  </w:num>
  <w:num w:numId="40" w16cid:durableId="687636140">
    <w:abstractNumId w:val="14"/>
  </w:num>
  <w:num w:numId="41" w16cid:durableId="561065845">
    <w:abstractNumId w:val="10"/>
  </w:num>
  <w:num w:numId="42" w16cid:durableId="1447040133">
    <w:abstractNumId w:val="42"/>
  </w:num>
  <w:num w:numId="43" w16cid:durableId="389155021">
    <w:abstractNumId w:val="16"/>
  </w:num>
  <w:num w:numId="44" w16cid:durableId="998577824">
    <w:abstractNumId w:val="23"/>
  </w:num>
  <w:num w:numId="45" w16cid:durableId="568266061">
    <w:abstractNumId w:val="39"/>
  </w:num>
  <w:num w:numId="46" w16cid:durableId="511458375">
    <w:abstractNumId w:val="19"/>
  </w:num>
  <w:num w:numId="47" w16cid:durableId="1907915413">
    <w:abstractNumId w:val="60"/>
  </w:num>
  <w:num w:numId="48" w16cid:durableId="433987250">
    <w:abstractNumId w:val="45"/>
  </w:num>
  <w:num w:numId="49" w16cid:durableId="737359839">
    <w:abstractNumId w:val="20"/>
  </w:num>
  <w:num w:numId="50" w16cid:durableId="1357779686">
    <w:abstractNumId w:val="55"/>
  </w:num>
  <w:num w:numId="51" w16cid:durableId="470905142">
    <w:abstractNumId w:val="18"/>
  </w:num>
  <w:num w:numId="52" w16cid:durableId="1853714747">
    <w:abstractNumId w:val="30"/>
  </w:num>
  <w:num w:numId="53" w16cid:durableId="1886721107">
    <w:abstractNumId w:val="38"/>
  </w:num>
  <w:num w:numId="54" w16cid:durableId="199244486">
    <w:abstractNumId w:val="48"/>
  </w:num>
  <w:num w:numId="55" w16cid:durableId="942957401">
    <w:abstractNumId w:val="57"/>
  </w:num>
  <w:num w:numId="56" w16cid:durableId="127162037">
    <w:abstractNumId w:val="61"/>
  </w:num>
  <w:num w:numId="57" w16cid:durableId="874002855">
    <w:abstractNumId w:val="26"/>
  </w:num>
  <w:num w:numId="58" w16cid:durableId="939142953">
    <w:abstractNumId w:val="37"/>
  </w:num>
  <w:num w:numId="59" w16cid:durableId="1612127142">
    <w:abstractNumId w:val="15"/>
  </w:num>
  <w:num w:numId="60" w16cid:durableId="666249258">
    <w:abstractNumId w:val="63"/>
  </w:num>
  <w:num w:numId="61" w16cid:durableId="278490874">
    <w:abstractNumId w:val="12"/>
  </w:num>
  <w:num w:numId="62" w16cid:durableId="553976296">
    <w:abstractNumId w:val="31"/>
  </w:num>
  <w:num w:numId="63" w16cid:durableId="264000432">
    <w:abstractNumId w:val="43"/>
  </w:num>
  <w:num w:numId="64" w16cid:durableId="842747711">
    <w:abstractNumId w:val="64"/>
  </w:num>
  <w:num w:numId="65" w16cid:durableId="1026709074">
    <w:abstractNumId w:val="32"/>
  </w:num>
  <w:num w:numId="66" w16cid:durableId="974330416">
    <w:abstractNumId w:val="53"/>
  </w:num>
  <w:num w:numId="67" w16cid:durableId="238635415">
    <w:abstractNumId w:val="50"/>
  </w:num>
  <w:num w:numId="68" w16cid:durableId="1696734618">
    <w:abstractNumId w:val="36"/>
  </w:num>
  <w:num w:numId="69" w16cid:durableId="1529415986">
    <w:abstractNumId w:val="67"/>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hideSpellingErrors/>
  <w:hideGrammaticalErrors/>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NE.Ref{026BFB13-52AB-47BB-A42B-8B4C9541C9AF}" w:val=" ADDIN NE.Ref.{026BFB13-52AB-47BB-A42B-8B4C9541C9AF}&lt;Citation&gt;&lt;Group&gt;&lt;References&gt;&lt;Item&gt;&lt;ID&gt;1340&lt;/ID&gt;&lt;UID&gt;{1A49A0CB-DE88-46A5-A896-055E6E71C309}&lt;/UID&gt;&lt;Title&gt;电力系统最优分散协调控制&lt;/Title&gt;&lt;Template&gt;Book&lt;/Template&gt;&lt;Star&gt;0&lt;/Star&gt;&lt;Tag&gt;0&lt;/Tag&gt;&lt;Author&gt;韩英铎; 王仲鸿; 陈淮金&lt;/Author&gt;&lt;Year&gt;1997&lt;/Year&gt;&lt;Details&gt;&lt;_accessed&gt;61664577&lt;/_accessed&gt;&lt;_created&gt;60512344&lt;/_created&gt;&lt;_modified&gt;60512344&lt;/_modified&gt;&lt;_place_published&gt;北京&lt;/_place_published&gt;&lt;_publisher&gt;清华大学出版社&lt;/_publisher&gt;&lt;_translated_author&gt;Han, Yingduo;Wang, Zhonghong;Chen, Huaijin&lt;/_translated_author&gt;&lt;/Details&gt;&lt;Extra&gt;&lt;DBUID&gt;{9E003ECC-34B9-4F6C-A5B8-D28A5B0E5A8B}&lt;/DBUID&gt;&lt;/Extra&gt;&lt;/Item&gt;&lt;/References&gt;&lt;/Group&gt;&lt;/Citation&gt;_x000a_"/>
    <w:docVar w:name="NE.Ref{039F4782-28D4-4619-853A-0D0BE2882238}" w:val=" ADDIN NE.Ref.{039F4782-28D4-4619-853A-0D0BE2882238}&lt;Citation&gt;&lt;Group&gt;&lt;References&gt;&lt;Item&gt;&lt;ID&gt;1428&lt;/ID&gt;&lt;UID&gt;{96AAB89E-F76F-4E64-B019-E1DF2B3D248A}&lt;/UID&gt;&lt;Title&gt;Distributed Cooperative Secondary Control of Microgrids Using Feedback Linearization&lt;/Title&gt;&lt;Template&gt;Journal Article&lt;/Template&gt;&lt;Star&gt;0&lt;/Star&gt;&lt;Tag&gt;0&lt;/Tag&gt;&lt;Author&gt;Bidram, Ali; Davoudi, Ali; Lewis, Frank L; Guerrero, Josep M&lt;/Author&gt;&lt;Year&gt;2013&lt;/Year&gt;&lt;Details&gt;&lt;_accessed&gt;61002224&lt;/_accessed&gt;&lt;_collection_scope&gt;EI;SCI;SCIE;&lt;/_collection_scope&gt;&lt;_created&gt;60708151&lt;/_created&gt;&lt;_custom1&gt;仔细看了&lt;/_custom1&gt;&lt;_db_updated&gt;CrossRef&lt;/_db_updated&gt;&lt;_doi&gt;10.1109/TPWRS.2013.2247071&lt;/_doi&gt;&lt;_impact_factor&gt;   3.342&lt;/_impact_factor&gt;&lt;_isbn&gt;0885-8950&lt;/_isbn&gt;&lt;_issue&gt;3&lt;/_issue&gt;&lt;_journal&gt;IEEE Transactions on Power Systems&lt;/_journal&gt;&lt;_modified&gt;61288910&lt;/_modified&gt;&lt;_pages&gt;3462-3470&lt;/_pages&gt;&lt;_tertiary_title&gt;IEEE Trans. Power Syst.&lt;/_tertiary_title&gt;&lt;_url&gt;http://ieeexplore.ieee.org/lpdocs/epic03/wrapper.htm?arnumber=6475213&lt;/_url&gt;&lt;_volume&gt;28&lt;/_volume&gt;&lt;/Details&gt;&lt;Extra&gt;&lt;DBUID&gt;{9E003ECC-34B9-4F6C-A5B8-D28A5B0E5A8B}&lt;/DBUID&gt;&lt;/Extra&gt;&lt;/Item&gt;&lt;/References&gt;&lt;/Group&gt;&lt;Group&gt;&lt;References&gt;&lt;Item&gt;&lt;ID&gt;1427&lt;/ID&gt;&lt;UID&gt;{54B48FEF-0E61-4681-81BB-9B79B5A8F11F}&lt;/UID&gt;&lt;Title&gt;Secondary control of microgrids based on distributed cooperative control of multi-agent systems&lt;/Title&gt;&lt;Template&gt;Journal Article&lt;/Template&gt;&lt;Star&gt;0&lt;/Star&gt;&lt;Tag&gt;0&lt;/Tag&gt;&lt;Author&gt;Bidram, Ali; Davoudi, Ali; Lewis, Frank L; Qu, Zhihua&lt;/Author&gt;&lt;Year&gt;2013&lt;/Year&gt;&lt;Details&gt;&lt;_accessed&gt;61619661&lt;/_accessed&gt;&lt;_created&gt;60708146&lt;/_created&gt;&lt;_custom1&gt;仔细看了&lt;/_custom1&gt;&lt;_doi&gt;10.1049/iet-gtd.2012.0576&lt;/_doi&gt;&lt;_issue&gt;8&lt;/_issue&gt;&lt;_journal&gt;IET Generation, Transmission &amp;amp; Distribution&lt;/_journal&gt;&lt;_modified&gt;61619661&lt;/_modified&gt;&lt;_pages&gt;822-831&lt;/_pages&gt;&lt;_volume&gt;7&lt;/_volume&gt;&lt;/Details&gt;&lt;Extra&gt;&lt;DBUID&gt;{9E003ECC-34B9-4F6C-A5B8-D28A5B0E5A8B}&lt;/DBUID&gt;&lt;/Extra&gt;&lt;/Item&gt;&lt;/References&gt;&lt;/Group&gt;&lt;Group&gt;&lt;References&gt;&lt;Item&gt;&lt;ID&gt;1433&lt;/ID&gt;&lt;UID&gt;{C2935A3F-BB6C-491D-967C-897D96413D0D}&lt;/UID&gt;&lt;Title&gt;Distributed Adaptive Voltage Control of Inverter-Based Microgrids&lt;/Title&gt;&lt;Template&gt;Journal Article&lt;/Template&gt;&lt;Star&gt;1&lt;/Star&gt;&lt;Tag&gt;0&lt;/Tag&gt;&lt;Author&gt;Bidram, Ali; Davoudi, Ali; Lewis, Frank L; Sam Ge, Shuzhi&lt;/Author&gt;&lt;Year&gt;2014&lt;/Year&gt;&lt;Details&gt;&lt;_accessed&gt;61002224&lt;/_accessed&gt;&lt;_collection_scope&gt;EI;SCI;SCIE;&lt;/_collection_scope&gt;&lt;_created&gt;60711691&lt;/_created&gt;&lt;_custom1&gt;仔细看了&lt;/_custom1&gt;&lt;_db_updated&gt;CrossRef&lt;/_db_updated&gt;&lt;_doi&gt;10.1109/TEC.2014.2359934&lt;/_doi&gt;&lt;_impact_factor&gt;   2.596&lt;/_impact_factor&gt;&lt;_isbn&gt;0885-8969&lt;/_isbn&gt;&lt;_issue&gt;4&lt;/_issue&gt;&lt;_journal&gt;IEEE Transactions on Energy Conversion&lt;/_journal&gt;&lt;_modified&gt;61411281&lt;/_modified&gt;&lt;_pages&gt;862-872&lt;/_pages&gt;&lt;_tertiary_title&gt;IEEE Trans. Energy Convers.&lt;/_tertiary_title&gt;&lt;_url&gt;http://ieeexplore.ieee.org/lpdocs/epic03/wrapper.htm?arnumber=6920072&lt;/_url&gt;&lt;_volume&gt;29&lt;/_volume&gt;&lt;/Details&gt;&lt;Extra&gt;&lt;DBUID&gt;{9E003ECC-34B9-4F6C-A5B8-D28A5B0E5A8B}&lt;/DBUID&gt;&lt;/Extra&gt;&lt;/Item&gt;&lt;/References&gt;&lt;/Group&gt;&lt;Group&gt;&lt;References&gt;&lt;Item&gt;&lt;ID&gt;1426&lt;/ID&gt;&lt;UID&gt;{C2754689-69E9-4C33-B5B3-6687B01EE8C5}&lt;/UID&gt;&lt;Title&gt;Distributed Control Systems for Small-Scale Power Networks: Using Multiagent Cooperative Control Theory&lt;/Title&gt;&lt;Template&gt;Journal Article&lt;/Template&gt;&lt;Star&gt;1&lt;/Star&gt;&lt;Tag&gt;0&lt;/Tag&gt;&lt;Author&gt;Bidram, Ali; Lewis, Frank L; Davoudi, Ali&lt;/Author&gt;&lt;Year&gt;2014&lt;/Year&gt;&lt;Details&gt;&lt;_accessed&gt;60898225&lt;/_accessed&gt;&lt;_collection_scope&gt;EI;&lt;/_collection_scope&gt;&lt;_created&gt;60708146&lt;/_created&gt;&lt;_custom1&gt;仔细看了&lt;/_custom1&gt;&lt;_db_updated&gt;CrossRef&lt;/_db_updated&gt;&lt;_doi&gt;10.1109/MCS.2014.2350571&lt;/_doi&gt;&lt;_impact_factor&gt;   2.193&lt;/_impact_factor&gt;&lt;_isbn&gt;1066-033X&lt;/_isbn&gt;&lt;_issue&gt;6&lt;/_issue&gt;&lt;_journal&gt;IEEE Control Systems&lt;/_journal&gt;&lt;_modified&gt;61288432&lt;/_modified&gt;&lt;_pages&gt;56-77&lt;/_pages&gt;&lt;_tertiary_title&gt;IEEE Control Syst.&lt;/_tertiary_title&gt;&lt;_url&gt;http://ieeexplore.ieee.org/lpdocs/epic03/wrapper.htm?arnumber=6915832&lt;/_url&gt;&lt;_volume&gt;34&lt;/_volume&gt;&lt;/Details&gt;&lt;Extra&gt;&lt;DBUID&gt;{9E003ECC-34B9-4F6C-A5B8-D28A5B0E5A8B}&lt;/DBUID&gt;&lt;/Extra&gt;&lt;/Item&gt;&lt;/References&gt;&lt;/Group&gt;&lt;Group&gt;&lt;References&gt;&lt;Item&gt;&lt;ID&gt;1560&lt;/ID&gt;&lt;UID&gt;{FADF155A-CC18-416F-AADB-2379D2580BA8}&lt;/UID&gt;&lt;Title&gt;Distributed Adaptive Virtual Impedance Control for Accurate Reactive Power Sharing Based on Consensus Control in Microgrids&lt;/Title&gt;&lt;Template&gt;Journal Article&lt;/Template&gt;&lt;Star&gt;0&lt;/Star&gt;&lt;Tag&gt;4&lt;/Tag&gt;&lt;Author&gt;Zhang, Huaguang; Kim, Sunghyok; Sun, Qiuye; Zhou, Jianguo&lt;/Author&gt;&lt;Year&gt;2016&lt;/Year&gt;&lt;Details&gt;&lt;_accessed&gt;61619662&lt;/_accessed&gt;&lt;_collection_scope&gt;EI;SCIE;&lt;/_collection_scope&gt;&lt;_created&gt;61087484&lt;/_created&gt;&lt;_custom1&gt;大概看了&lt;/_custom1&gt;&lt;_db_updated&gt;CrossRef&lt;/_db_updated&gt;&lt;_doi&gt;10.1109/TSG.2015.2506760&lt;/_doi&gt;&lt;_impact_factor&gt;   3.190&lt;/_impact_factor&gt;&lt;_isbn&gt;1949-3053&lt;/_isbn&gt;&lt;_journal&gt;IEEE Transactions on Smart Grid&lt;/_journal&gt;&lt;_modified&gt;61619663&lt;/_modified&gt;&lt;_pages&gt;early access article&lt;/_pages&gt;&lt;_tertiary_title&gt;IEEE Trans. Smart Grid&lt;/_tertiary_title&gt;&lt;_url&gt;http://ieeexplore.ieee.org/lpdocs/epic03/wrapper.htm?arnumber=7383321&lt;/_url&gt;&lt;/Details&gt;&lt;Extra&gt;&lt;DBUID&gt;{9E003ECC-34B9-4F6C-A5B8-D28A5B0E5A8B}&lt;/DBUID&gt;&lt;/Extra&gt;&lt;/Item&gt;&lt;/References&gt;&lt;/Group&gt;&lt;/Citation&gt;_x000a_"/>
    <w:docVar w:name="NE.Ref{090BB5D1-13DB-4FDF-A9CE-017C732917CB}" w:val=" ADDIN NE.Ref.{090BB5D1-13DB-4FDF-A9CE-017C732917CB}&lt;Citation&gt;&lt;Group&gt;&lt;References&gt;&lt;Item&gt;&lt;ID&gt;1430&lt;/ID&gt;&lt;UID&gt;{4D8C00D5-1150-4B31-8DCC-ED6B843C6FD1}&lt;/UID&gt;&lt;Title&gt;A Multiobjective Distributed Control Framework for Islanded AC Microgrids&lt;/Title&gt;&lt;Template&gt;Journal Article&lt;/Template&gt;&lt;Star&gt;0&lt;/Star&gt;&lt;Tag&gt;0&lt;/Tag&gt;&lt;Author&gt;Bidram, Ali; Davoudi, Ali; Lewis, Frank L&lt;/Author&gt;&lt;Year&gt;2014&lt;/Year&gt;&lt;Details&gt;&lt;_accessed&gt;60765707&lt;/_accessed&gt;&lt;_collection_scope&gt;EI;SCIE;&lt;/_collection_scope&gt;&lt;_created&gt;60711303&lt;/_created&gt;&lt;_custom1&gt;仔细看了&lt;/_custom1&gt;&lt;_db_updated&gt;CrossRef&lt;/_db_updated&gt;&lt;_doi&gt;10.1109/TII.2014.2326917&lt;/_doi&gt;&lt;_impact_factor&gt;   4.708&lt;/_impact_factor&gt;&lt;_isbn&gt;1551-3203&lt;/_isbn&gt;&lt;_issue&gt;3&lt;/_issue&gt;&lt;_journal&gt;IEEE Transactions on Industrial Informatics&lt;/_journal&gt;&lt;_modified&gt;61351032&lt;/_modified&gt;&lt;_pages&gt;1785-1798&lt;/_pages&gt;&lt;_tertiary_title&gt;IEEE Trans. Ind. Inf.&lt;/_tertiary_title&gt;&lt;_url&gt;http://ieeexplore.ieee.org/lpdocs/epic03/wrapper.htm?arnumber=6822617&lt;/_url&gt;&lt;_volume&gt;10&lt;/_volume&gt;&lt;/Details&gt;&lt;Extra&gt;&lt;DBUID&gt;{9E003ECC-34B9-4F6C-A5B8-D28A5B0E5A8B}&lt;/DBUID&gt;&lt;/Extra&gt;&lt;/Item&gt;&lt;/References&gt;&lt;/Group&gt;&lt;/Citation&gt;_x000a_"/>
    <w:docVar w:name="NE.Ref{09678CE4-B459-4F09-AB80-71022FFA5E00}" w:val=" ADDIN NE.Ref.{09678CE4-B459-4F09-AB80-71022FFA5E00}&lt;Citation&gt;&lt;Group&gt;&lt;References&gt;&lt;Item&gt;&lt;ID&gt;1420&lt;/ID&gt;&lt;UID&gt;{4E5EA55B-A087-4141-AAB2-ED6FA561C7D6}&lt;/UID&gt;&lt;Title&gt;Voltage Stability and Reactive Power Sharing in Inverter-Based Microgrids With Consensus-Based Distributed Voltage Control&lt;/Title&gt;&lt;Template&gt;Journal Article&lt;/Template&gt;&lt;Star&gt;0&lt;/Star&gt;&lt;Tag&gt;0&lt;/Tag&gt;&lt;Author&gt;Schiffer, Johannes; Seel, Thomas; Raisch, Jorg; Sezi, Tevfik&lt;/Author&gt;&lt;Year&gt;2016&lt;/Year&gt;&lt;Details&gt;&lt;_accessed&gt;61130721&lt;/_accessed&gt;&lt;_collection_scope&gt;EI;SCI;SCIE;&lt;/_collection_scope&gt;&lt;_created&gt;60688284&lt;/_created&gt;&lt;_custom1&gt;仔细看了&lt;/_custom1&gt;&lt;_db_updated&gt;CrossRef&lt;/_db_updated&gt;&lt;_doi&gt;10.1109/TCST.2015.2420622&lt;/_doi&gt;&lt;_impact_factor&gt;   2.818&lt;/_impact_factor&gt;&lt;_isbn&gt;1063-6536&lt;/_isbn&gt;&lt;_issue&gt;1&lt;/_issue&gt;&lt;_journal&gt;IEEE Transactions on Control Systems Technology&lt;/_journal&gt;&lt;_modified&gt;61278761&lt;/_modified&gt;&lt;_pages&gt;96-109&lt;/_pages&gt;&lt;_tertiary_title&gt;IEEE Trans. Contr. Syst. Technol.&lt;/_tertiary_title&gt;&lt;_url&gt;http://ieeexplore.ieee.org/lpdocs/epic03/wrapper.htm?arnumber=7097655_x000d__x000a_http://xplorestaging.ieee.org/ielx7/87/4389040/07097655.pdf?arnumber=7097655&lt;/_url&gt;&lt;_volume&gt;24&lt;/_volume&gt;&lt;/Details&gt;&lt;Extra&gt;&lt;DBUID&gt;{9E003ECC-34B9-4F6C-A5B8-D28A5B0E5A8B}&lt;/DBUID&gt;&lt;/Extra&gt;&lt;/Item&gt;&lt;/References&gt;&lt;/Group&gt;&lt;Group&gt;&lt;References&gt;&lt;Item&gt;&lt;ID&gt;1448&lt;/ID&gt;&lt;UID&gt;{D49823D0-7A37-421D-A655-ABEDB72E30A1}&lt;/UID&gt;&lt;Title&gt;Secondary Frequency and Voltage Control of Islanded Microgrids via Distributed Averaging&lt;/Title&gt;&lt;Template&gt;Journal Article&lt;/Template&gt;&lt;Star&gt;0&lt;/Star&gt;&lt;Tag&gt;0&lt;/Tag&gt;&lt;Author&gt;Simpson-Porco, John W; Shafiee, Qobad; Dorfler, Florian; Vasquez, Juan C; Guerrero, Josep M; Bullo, Francesco&lt;/Author&gt;&lt;Year&gt;2015&lt;/Year&gt;&lt;Details&gt;&lt;_accessed&gt;61002224&lt;/_accessed&gt;&lt;_collection_scope&gt;EI;SCI;SCIE;&lt;/_collection_scope&gt;&lt;_created&gt;60721507&lt;/_created&gt;&lt;_custom1&gt;仔细看了&lt;/_custom1&gt;&lt;_db_updated&gt;CrossRef&lt;/_db_updated&gt;&lt;_doi&gt;10.1109/TIE.2015.2436879&lt;/_doi&gt;&lt;_impact_factor&gt;   6.383&lt;/_impact_factor&gt;&lt;_isbn&gt;0278-0046&lt;/_isbn&gt;&lt;_issue&gt;11&lt;/_issue&gt;&lt;_journal&gt;IEEE Transactions on Industrial Electronics&lt;/_journal&gt;&lt;_modified&gt;61287094&lt;/_modified&gt;&lt;_pages&gt;7025-7038&lt;/_pages&gt;&lt;_tertiary_title&gt;IEEE Trans. Ind. Electron.&lt;/_tertiary_title&gt;&lt;_url&gt;http://ieeexplore.ieee.org/lpdocs/epic03/wrapper.htm?arnumber=7112129_x000d__x000a_http://xplorestaging.ieee.org/ielx7/41/7293755/07112129.pdf?arnumber=7112129&lt;/_url&gt;&lt;_volume&gt;62&lt;/_volume&gt;&lt;/Details&gt;&lt;Extra&gt;&lt;DBUID&gt;{9E003ECC-34B9-4F6C-A5B8-D28A5B0E5A8B}&lt;/DBUID&gt;&lt;/Extra&gt;&lt;/Item&gt;&lt;/References&gt;&lt;/Group&gt;&lt;/Citation&gt;_x000a_"/>
    <w:docVar w:name="NE.Ref{0A883052-C0C5-4210-BAA0-D20AD2B07899}" w:val=" ADDIN NE.Ref.{0A883052-C0C5-4210-BAA0-D20AD2B07899}&lt;Citation&gt;&lt;Group&gt;&lt;References&gt;&lt;Item&gt;&lt;ID&gt;224&lt;/ID&gt;&lt;UID&gt;{7A6F4C8C-A699-4180-BB44-BB5DB6C9065D}&lt;/UID&gt;&lt;Title&gt;Control of parallel connected inverters in standalone AC supply systems&lt;/Title&gt;&lt;Template&gt;Journal Article&lt;/Template&gt;&lt;Star&gt;0&lt;/Star&gt;&lt;Tag&gt;0&lt;/Tag&gt;&lt;Author&gt;Chandorkar, M C; Divan, D M; Adapa, R&lt;/Author&gt;&lt;Year&gt;1993&lt;/Year&gt;&lt;Details&gt;&lt;_accessed&gt;61619641&lt;/_accessed&gt;&lt;_alternate_title&gt;Industry Applications, IEEE Transactions on_x000d__x000a_Industry Applications, IEEE Transactions on_x000d__x000a_Industry Applications, IEEE Transactions on&lt;/_alternate_title&gt;&lt;_collection_scope&gt;EI;SCI;SCIE;&lt;/_collection_scope&gt;&lt;_created&gt;59070077&lt;/_created&gt;&lt;_date&gt;48913920&lt;/_date&gt;&lt;_date_display&gt;1993_x000d__x000a_Jan/Feb 1993&lt;/_date_display&gt;&lt;_db_updated&gt;IEEE&lt;/_db_updated&gt;&lt;_impact_factor&gt;   1.901&lt;/_impact_factor&gt;&lt;_isbn&gt;0093-9994&lt;/_isbn&gt;&lt;_issue&gt;1&lt;/_issue&gt;&lt;_journal&gt;IEEE Transactions on Industry Applications&lt;/_journal&gt;&lt;_keywords&gt;invertors; power supplies to apparatus; LVDC power transmission meshes; feedback; inverter voltage magnitude; parallel connected inverters; photovoltaic systems; power angle; standalone AC supply systems; uninterruptible power supply&lt;/_keywords&gt;&lt;_modified&gt;61619642&lt;/_modified&gt;&lt;_pages&gt;136-143&lt;/_pages&gt;&lt;_volume&gt;29&lt;/_volume&gt;&lt;/Details&gt;&lt;Extra&gt;&lt;DBUID&gt;{9E003ECC-34B9-4F6C-A5B8-D28A5B0E5A8B}&lt;/DBUID&gt;&lt;/Extra&gt;&lt;/Item&gt;&lt;/References&gt;&lt;/Group&gt;&lt;/Citation&gt;_x000a_"/>
    <w:docVar w:name="NE.Ref{0B23C802-98D5-4615-89E0-926721B3E704}" w:val=" ADDIN NE.Ref.{0B23C802-98D5-4615-89E0-926721B3E704}&lt;Citation&gt;&lt;Group&gt;&lt;References&gt;&lt;Item&gt;&lt;ID&gt;620&lt;/ID&gt;&lt;UID&gt;{7527F34B-557A-44EE-AEC2-B88562337941}&lt;/UID&gt;&lt;Title&gt;微电网实践与发展思考&lt;/Title&gt;&lt;Template&gt;Journal Article&lt;/Template&gt;&lt;Star&gt;0&lt;/Star&gt;&lt;Tag&gt;0&lt;/Tag&gt;&lt;Author&gt;沈沉; 吴翔宇; 王志文; 赵敏; 黄秀琼&lt;/Author&gt;&lt;Year&gt;2014&lt;/Year&gt;&lt;Details&gt;&lt;_accessed&gt;61654652&lt;/_accessed&gt;&lt;_author_aff&gt;清华大学电力系统及发电设备安全控制和仿真国家重点实验室;中国南方电网广西电网公司;&lt;/_author_aff&gt;&lt;_collection_scope&gt;中国科技核心期刊;中文核心期刊;CSCD;&lt;/_collection_scope&gt;&lt;_created&gt;60077810&lt;/_created&gt;&lt;_date&gt;60039360&lt;/_date&gt;&lt;_db_provider&gt;CNKI: 期刊&lt;/_db_provider&gt;&lt;_db_updated&gt;CNKI - Reference&lt;/_db_updated&gt;&lt;_issue&gt;05&lt;/_issue&gt;&lt;_journal&gt;电力系统保护与控制&lt;/_journal&gt;&lt;_keywords&gt;控制;保护;规划;微电网&lt;/_keywords&gt;&lt;_modified&gt;61654652&lt;/_modified&gt;&lt;_pages&gt;1-11&lt;/_pages&gt;&lt;_url&gt;http://www.cnki.net/KCMS/detail/detail.aspx?FileName=JDQW201405001&amp;amp;DbName=CJFQ2014 _x000d__x000a_http://www.cnki.net/kcms/download.aspx?filename=1lWSHZ3T45Wco9ES5s2V1M2MUhjSk9ScS9kWrplQIFTSthWZYJnZCtSRrQDVycUNmh2UJF0ZJtEVLV3aGR1TUNUUmtWVpJjTkpFc0lzQNlWdZR2aEZFNZlFOWJDd55Edy5EN5IFZ5MDVXNTTuVFNWhWTqdWch5Ua&amp;amp;tablename=CJFD2014&amp;amp;dflag=pdfdown 全文链接_x000d__x000a_&lt;/_url&gt;&lt;_volume&gt;42&lt;/_volume&gt;&lt;_translated_author&gt;Shen, Chen;Wu, Xiangyu;Wang, Zhiwen;Zhao, Min;Huang, Xiuqiong&lt;/_translated_author&gt;&lt;/Details&gt;&lt;Extra&gt;&lt;DBUID&gt;{9E003ECC-34B9-4F6C-A5B8-D28A5B0E5A8B}&lt;/DBUID&gt;&lt;/Extra&gt;&lt;/Item&gt;&lt;/References&gt;&lt;/Group&gt;&lt;/Citation&gt;_x000a_"/>
    <w:docVar w:name="NE.Ref{0B7AC974-BE91-4FC9-B426-3F9F25C6C7A7}" w:val=" ADDIN NE.Ref.{0B7AC974-BE91-4FC9-B426-3F9F25C6C7A7}&lt;Citation&gt;&lt;Group&gt;&lt;References&gt;&lt;Item&gt;&lt;ID&gt;1430&lt;/ID&gt;&lt;UID&gt;{4D8C00D5-1150-4B31-8DCC-ED6B843C6FD1}&lt;/UID&gt;&lt;Title&gt;A Multiobjective Distributed Control Framework for Islanded AC Microgrids&lt;/Title&gt;&lt;Template&gt;Journal Article&lt;/Template&gt;&lt;Star&gt;0&lt;/Star&gt;&lt;Tag&gt;0&lt;/Tag&gt;&lt;Author&gt;Bidram, Ali; Davoudi, Ali; Lewis, Frank L&lt;/Author&gt;&lt;Year&gt;2014&lt;/Year&gt;&lt;Details&gt;&lt;_accessed&gt;60765707&lt;/_accessed&gt;&lt;_collection_scope&gt;EI;SCIE;&lt;/_collection_scope&gt;&lt;_created&gt;60711303&lt;/_created&gt;&lt;_custom1&gt;仔细看了&lt;/_custom1&gt;&lt;_db_updated&gt;CrossRef&lt;/_db_updated&gt;&lt;_doi&gt;10.1109/TII.2014.2326917&lt;/_doi&gt;&lt;_impact_factor&gt;   4.708&lt;/_impact_factor&gt;&lt;_isbn&gt;1551-3203&lt;/_isbn&gt;&lt;_issue&gt;3&lt;/_issue&gt;&lt;_journal&gt;IEEE Transactions on Industrial Informatics&lt;/_journal&gt;&lt;_modified&gt;61351032&lt;/_modified&gt;&lt;_pages&gt;1785-1798&lt;/_pages&gt;&lt;_tertiary_title&gt;IEEE Trans. Ind. Inf.&lt;/_tertiary_title&gt;&lt;_url&gt;http://ieeexplore.ieee.org/lpdocs/epic03/wrapper.htm?arnumber=6822617&lt;/_url&gt;&lt;_volume&gt;10&lt;/_volume&gt;&lt;/Details&gt;&lt;Extra&gt;&lt;DBUID&gt;{9E003ECC-34B9-4F6C-A5B8-D28A5B0E5A8B}&lt;/DBUID&gt;&lt;/Extra&gt;&lt;/Item&gt;&lt;/References&gt;&lt;/Group&gt;&lt;/Citation&gt;_x000a_"/>
    <w:docVar w:name="NE.Ref{0D2CE1AF-C9D1-4E75-BEB4-FC0CC2390EEA}" w:val=" ADDIN NE.Ref.{0D2CE1AF-C9D1-4E75-BEB4-FC0CC2390EEA}&lt;Citation&gt;&lt;Group&gt;&lt;References&gt;&lt;Item&gt;&lt;ID&gt;609&lt;/ID&gt;&lt;UID&gt;{195AC368-2F19-4981-B593-01A1A6857A51}&lt;/UID&gt;&lt;Title&gt;Improvement of Transient Response in Microgrids Using Virtual Inertia&lt;/Title&gt;&lt;Template&gt;Journal Article&lt;/Template&gt;&lt;Star&gt;0&lt;/Star&gt;&lt;Tag&gt;0&lt;/Tag&gt;&lt;Author&gt;Soni, N; Doolla, S; Chandorkar, M C&lt;/Author&gt;&lt;Year&gt;2013&lt;/Year&gt;&lt;Details&gt;&lt;_accessed&gt;61619928&lt;/_accessed&gt;&lt;_alternate_title&gt;Power Delivery, IEEE Transactions onPower Delivery, IEEE Transactions on&lt;/_alternate_title&gt;&lt;_collection_scope&gt;EI;SCI;SCIE;&lt;/_collection_scope&gt;&lt;_created&gt;59960062&lt;/_created&gt;&lt;_date&gt;2013-01-01&lt;/_date&gt;&lt;_date_display&gt;2013_x000d__x000a_July 2013&lt;/_date_display&gt;&lt;_db_updated&gt;IEEE&lt;/_db_updated&gt;&lt;_doi&gt;10.1109/TPWRD.2013.2264738&lt;/_doi&gt;&lt;_impact_factor&gt;   2.032&lt;/_impact_factor&gt;&lt;_isbn&gt;0885-8977&lt;/_isbn&gt;&lt;_issue&gt;3&lt;/_issue&gt;&lt;_journal&gt;IEEE Transactions on Power Delivery&lt;/_journal&gt;&lt;_keywords&gt;distributed power generation; frequency response; invertors; power generation control; short-circuit currents; synchronous generators; transient response; Simulink-Matlab software; centralized power generating facility; control strategy; distributed generation; droop control; frequency response; inverters; kinetic energy; large frequency deviations; large synchronous generators; microgrids; short-circuit current ratio; transient response; virtual inertia; Distributed generation; droop control; frequency stability; transient response&lt;/_keywords&gt;&lt;_modified&gt;61619928&lt;/_modified&gt;&lt;_pages&gt;1830-1838&lt;/_pages&gt;&lt;_url&gt;http://ieeexplore.ieee.org/xpl/articleDetails.jsp?tp=&amp;amp;arnumber=6528032 _x000d__x000a_http://ieeexplore.ieee.org/ielx7/61/6544637/06528032.pdf?tp=&amp;amp;arnumber=6528032&amp;amp;isnumber=6544637 全文链接_x000d__x000a_&lt;/_url&gt;&lt;_volume&gt;28&lt;/_volume&gt;&lt;/Details&gt;&lt;Extra&gt;&lt;DBUID&gt;{9E003ECC-34B9-4F6C-A5B8-D28A5B0E5A8B}&lt;/DBUID&gt;&lt;/Extra&gt;&lt;/Item&gt;&lt;/References&gt;&lt;/Group&gt;&lt;/Citation&gt;_x000a_"/>
    <w:docVar w:name="NE.Ref{0E267862-AEF4-4757-932B-945F3B721CCE}" w:val=" ADDIN NE.Ref.{0E267862-AEF4-4757-932B-945F3B721CCE}&lt;Citation&gt;&lt;Group&gt;&lt;References&gt;&lt;Item&gt;&lt;ID&gt;459&lt;/ID&gt;&lt;UID&gt;{D0BF04F8-843D-4D6F-B014-9374247A96FC}&lt;/UID&gt;&lt;Title&gt;Hierarchical Control of Droop-Controlled AC and DC Microgrids-A General Approach Toward Standardization&lt;/Title&gt;&lt;Template&gt;Journal Article&lt;/Template&gt;&lt;Star&gt;0&lt;/Star&gt;&lt;Tag&gt;0&lt;/Tag&gt;&lt;Author&gt;Guerrero, J M; Vasquez, J C; Matas, J; de Vicu, X F; A, L G; Castilla, M&lt;/Author&gt;&lt;Year&gt;2011&lt;/Year&gt;&lt;Details&gt;&lt;_accessed&gt;61618793&lt;/_accessed&gt;&lt;_alternate_title&gt;Industrial Electronics, IEEE Transactions onIndustrial Electronics, IEEE Transactions on&lt;/_alternate_title&gt;&lt;_collection_scope&gt;EI;SCI;SCIE;&lt;/_collection_scope&gt;&lt;_created&gt;59758226&lt;/_created&gt;&lt;_date&gt;58380480&lt;/_date&gt;&lt;_date_display&gt;2011_x000d__x000a_Jan. 2011&lt;/_date_display&gt;&lt;_db_updated&gt;IEEE&lt;/_db_updated&gt;&lt;_doi&gt;10.1109/TIE.2010.2066534&lt;/_doi&gt;&lt;_impact_factor&gt;   6.383&lt;/_impact_factor&gt;&lt;_isbn&gt;0278-0046&lt;/_isbn&gt;&lt;_issue&gt;1&lt;/_issue&gt;&lt;_journal&gt;IEEE Transactions on Industrial Electronics&lt;/_journal&gt;&lt;_keywords&gt;distributed power generation; load flow control; power distribution control; power grids; standardisation; DC microgrids; ISA-95; MG standardization; distributed energy resources; distributed energy-storage systems; droop-controlled AC microgrids; electrical dispatching standards; external electrical distribution system; hierarchical control; output-impedance virtual loop; power flow; Control systems; Dispatching; Energy management; Energy resources; Energy storage; Frequency control; Impedance; Inverters; Load flow; Power system management; Power system restoration; Reactive power; Standardization; Synchronization; Voltage control; Distributed generation (DG); ISA-95; distributed power systems; droop method; hierarchical control; microgrid (MG); parallel operation; smart grid (SG)&lt;/_keywords&gt;&lt;_modified&gt;61618794&lt;/_modified&gt;&lt;_pages&gt;158-172&lt;/_pages&gt;&lt;_url&gt;http://ieeexplore.ieee.org/xpl/articleDetails.jsp?tp=&amp;amp;arnumber=5546958&lt;/_url&gt;&lt;_volume&gt;58&lt;/_volume&gt;&lt;/Details&gt;&lt;Extra&gt;&lt;DBUID&gt;{9E003ECC-34B9-4F6C-A5B8-D28A5B0E5A8B}&lt;/DBUID&gt;&lt;/Extra&gt;&lt;/Item&gt;&lt;/References&gt;&lt;/Group&gt;&lt;Group&gt;&lt;References&gt;&lt;Item&gt;&lt;ID&gt;491&lt;/ID&gt;&lt;UID&gt;{EB80E621-DFF1-4A84-B8EE-BD51455C0754}&lt;/UID&gt;&lt;Title&gt;Design, analysis, and real-time testing of a controller for multibus microgrid system&lt;/Title&gt;&lt;Template&gt;Journal Article&lt;/Template&gt;&lt;Star&gt;0&lt;/Star&gt;&lt;Tag&gt;0&lt;/Tag&gt;&lt;Author&gt;Yunwei, Li; Vilathgamuwa, D M; Poh, Chiang Loh&lt;/Author&gt;&lt;Year&gt;2004&lt;/Year&gt;&lt;Details&gt;&lt;_accessed&gt;61619651&lt;/_accessed&gt;&lt;_alternate_title&gt;Power Electronics, IEEE Transactions onPower Electronics, IEEE Transactions on&lt;/_alternate_title&gt;&lt;_collection_scope&gt;EI;SCI;SCIE;&lt;/_collection_scope&gt;&lt;_created&gt;59793795&lt;/_created&gt;&lt;_date&gt;2004-01-01&lt;/_date&gt;&lt;_date_display&gt;2004_x000d__x000a_Sept. 2004&lt;/_date_display&gt;&lt;_db_updated&gt;IEEE&lt;/_db_updated&gt;&lt;_doi&gt;10.1109/TPEL.2004.833456&lt;/_doi&gt;&lt;_impact_factor&gt;   4.953&lt;/_impact_factor&gt;&lt;_isbn&gt;0885-8993&lt;/_isbn&gt;&lt;_issue&gt;5&lt;/_issue&gt;&lt;_journal&gt;IEEE Transactions on Power Electronics&lt;/_journal&gt;&lt;_keywords&gt;control system analysis computing; control system synthesis; digital simulation; distributed power generation; load flow control; power distribution control; power generation control; power system interconnection; power system simulation; system buses; controller design; current loops; distributed generation system; external power control loops; grid connected modes; hardware in-the-loop-simulation; microgrid islands; multibus microgrid system controller; power sharing; reactive power flow; real-time digital simulator; real-time testing; synchronization algorithms; three-phase grid-interfacing inverter; utility faults; Control system analysis; Control systems; Distributed control; Inverters; Power control; Reactive power control; Real time systems; Switches; System testing; Voltage control; DG; Distributed generation; hardware in-the-loop-simulation; microgrid; paralleled operation; power flow control; system&lt;/_keywords&gt;&lt;_modified&gt;61619651&lt;/_modified&gt;&lt;_pages&gt;1195-1204&lt;/_pages&gt;&lt;_url&gt;http://ieeexplore.ieee.org/xpl/articleDetails.jsp?tp=&amp;amp;arnumber=1331480 _x000d__x000a_http://ieeexplore.ieee.org/ielx5/63/29405/01331480.pdf?tp=&amp;amp;arnumber=1331480&amp;amp;isnumber=29405 全文链接_x000d__x000a_&lt;/_url&gt;&lt;_volume&gt;19&lt;/_volume&gt;&lt;/Details&gt;&lt;Extra&gt;&lt;DBUID&gt;{9E003ECC-34B9-4F6C-A5B8-D28A5B0E5A8B}&lt;/DBUID&gt;&lt;/Extra&gt;&lt;/Item&gt;&lt;/References&gt;&lt;/Group&gt;&lt;Group&gt;&lt;References&gt;&lt;Item&gt;&lt;ID&gt;150&lt;/ID&gt;&lt;UID&gt;{67756D5F-58B0-47FF-87A9-1C4E39008200}&lt;/UID&gt;&lt;Title&gt;微电网频率特性分析及控制策略研究&lt;/Title&gt;&lt;Template&gt;Thesis&lt;/Template&gt;&lt;Star&gt;0&lt;/Star&gt;&lt;Tag&gt;0&lt;/Tag&gt;&lt;Author&gt;时珊珊&lt;/Author&gt;&lt;Year&gt;2011&lt;/Year&gt;&lt;Details&gt;&lt;_accessed&gt;61307666&lt;/_accessed&gt;&lt;_created&gt;59045309&lt;/_created&gt;&lt;_modified&gt;60472692&lt;/_modified&gt;&lt;_place_published&gt;北京&lt;/_place_published&gt;&lt;_publisher&gt;清华大学&lt;/_publisher&gt;&lt;_volume&gt;博士&lt;/_volume&gt;&lt;_translated_author&gt;Shi, Shanshan&lt;/_translated_author&gt;&lt;/Details&gt;&lt;Extra&gt;&lt;DBUID&gt;{9E003ECC-34B9-4F6C-A5B8-D28A5B0E5A8B}&lt;/DBUID&gt;&lt;/Extra&gt;&lt;/Item&gt;&lt;/References&gt;&lt;/Group&gt;&lt;Group&gt;&lt;References&gt;&lt;Item&gt;&lt;ID&gt;376&lt;/ID&gt;&lt;UID&gt;{0E717BD4-6AFE-41E8-B428-58271DFD656F}&lt;/UID&gt;&lt;Title&gt;微网双模式运行的控制策略研究&lt;/Title&gt;&lt;Template&gt;Thesis&lt;/Template&gt;&lt;Star&gt;0&lt;/Star&gt;&lt;Tag&gt;0&lt;/Tag&gt;&lt;Author&gt;张纯&lt;/Author&gt;&lt;Year&gt;2011&lt;/Year&gt;&lt;Details&gt;&lt;_accessed&gt;61440374&lt;/_accessed&gt;&lt;_created&gt;59589673&lt;/_created&gt;&lt;_modified&gt;60087520&lt;/_modified&gt;&lt;_place_published&gt;重庆&lt;/_place_published&gt;&lt;_publisher&gt;重庆大学&lt;/_publisher&gt;&lt;_volume&gt;硕士&lt;/_volume&gt;&lt;_translated_author&gt;Zhang, Chun&lt;/_translated_author&gt;&lt;/Details&gt;&lt;Extra&gt;&lt;DBUID&gt;{9E003ECC-34B9-4F6C-A5B8-D28A5B0E5A8B}&lt;/DBUID&gt;&lt;/Extra&gt;&lt;/Item&gt;&lt;/References&gt;&lt;/Group&gt;&lt;/Citation&gt;_x000a_"/>
    <w:docVar w:name="NE.Ref{0E3C228D-3609-4C60-AF0F-BDAD16209230}" w:val=" ADDIN NE.Ref.{0E3C228D-3609-4C60-AF0F-BDAD16209230}&lt;Citation&gt;&lt;Group&gt;&lt;References&gt;&lt;Item&gt;&lt;ID&gt;572&lt;/ID&gt;&lt;UID&gt;{7F7E16AC-91D8-48B7-9ED5-C3B047FFFBB8}&lt;/UID&gt;&lt;Title&gt;Maximum loadability of droop regulated microgrids - formulation and analysis&lt;/Title&gt;&lt;Template&gt;Journal Article&lt;/Template&gt;&lt;Star&gt;0&lt;/Star&gt;&lt;Tag&gt;0&lt;/Tag&gt;&lt;Author&gt;Diaz, G&lt;/Author&gt;&lt;Year&gt;2013&lt;/Year&gt;&lt;Details&gt;&lt;_accessed&gt;61619903&lt;/_accessed&gt;&lt;_alternate_title&gt;Generation, Transmission &amp;amp; Distribution, IETGeneration, Transmission &amp;amp; Distribution, IET&lt;/_alternate_title&gt;&lt;_created&gt;59880546&lt;/_created&gt;&lt;_date&gt;2013-01-01&lt;/_date&gt;&lt;_date_display&gt;2013_x000d__x000a_Feb. 2013&lt;/_date_display&gt;&lt;_db_updated&gt;IEEE&lt;/_db_updated&gt;&lt;_doi&gt;10.1049/iet-gtd.2012.0252&lt;/_doi&gt;&lt;_impact_factor&gt;   1.576&lt;/_impact_factor&gt;&lt;_isbn&gt;1751-8687&lt;/_isbn&gt;&lt;_issue&gt;2&lt;/_issue&gt;&lt;_journal&gt;IET Generation, Transmission &amp;amp; Distribution&lt;/_journal&gt;&lt;_modified&gt;61619903&lt;/_modified&gt;&lt;_pages&gt;175-182&lt;/_pages&gt;&lt;_url&gt;http://ieeexplore.ieee.org/xpl/articleDetails.jsp?tp=&amp;amp;arnumber=6519369 _x000d__x000a_http://ieeexplore.ieee.org/ielx7/4082359/6519360/06519369.pdf?tp=&amp;amp;arnumber=6519369&amp;amp;isnumber=6519360 全文链接_x000d__x000a_&lt;/_url&gt;&lt;_volume&gt;7&lt;/_volume&gt;&lt;/Details&gt;&lt;Extra&gt;&lt;DBUID&gt;{9E003ECC-34B9-4F6C-A5B8-D28A5B0E5A8B}&lt;/DBUID&gt;&lt;/Extra&gt;&lt;/Item&gt;&lt;/References&gt;&lt;/Group&gt;&lt;/Citation&gt;_x000a_"/>
    <w:docVar w:name="NE.Ref{0EC4AAF6-0C64-4E7F-9B12-152489CC1A73}" w:val=" ADDIN NE.Ref.{0EC4AAF6-0C64-4E7F-9B12-152489CC1A73}&lt;Citation&gt;&lt;Group&gt;&lt;References&gt;&lt;Item&gt;&lt;ID&gt;1618&lt;/ID&gt;&lt;UID&gt;{3A3A9644-F04E-48AD-AE90-BE2B18B10F28}&lt;/UID&gt;&lt;Title&gt;Distributed Optimization and Statistical Learning via the Alternating Direction Method of Multipliers&lt;/Title&gt;&lt;Template&gt;Journal Article&lt;/Template&gt;&lt;Star&gt;0&lt;/Star&gt;&lt;Tag&gt;0&lt;/Tag&gt;&lt;Author&gt;Boyd, Stephen&lt;/Author&gt;&lt;Year&gt;2010&lt;/Year&gt;&lt;Details&gt;&lt;_accessed&gt;61619943&lt;/_accessed&gt;&lt;_created&gt;61382086&lt;/_created&gt;&lt;_db_updated&gt;CrossRef&lt;/_db_updated&gt;&lt;_doi&gt;10.1561/2200000016&lt;/_doi&gt;&lt;_isbn&gt;1935-8237&lt;/_isbn&gt;&lt;_issue&gt;1&lt;/_issue&gt;&lt;_journal&gt;Foundations and Trends® in Machine Learning&lt;/_journal&gt;&lt;_modified&gt;61382086&lt;/_modified&gt;&lt;_pages&gt;1-122&lt;/_pages&gt;&lt;_tertiary_title&gt;FNT in Machine Learning&lt;/_tertiary_title&gt;&lt;_url&gt;http://www.nowpublishers.com/article/Details/MAL-016&lt;/_url&gt;&lt;_volume&gt;3&lt;/_volume&gt;&lt;/Details&gt;&lt;Extra&gt;&lt;DBUID&gt;{9E003ECC-34B9-4F6C-A5B8-D28A5B0E5A8B}&lt;/DBUID&gt;&lt;/Extra&gt;&lt;/Item&gt;&lt;/References&gt;&lt;/Group&gt;&lt;/Citation&gt;_x000a_"/>
    <w:docVar w:name="NE.Ref{0F6784DC-A0F2-4366-B7FB-7E0AE5063265}" w:val=" ADDIN NE.Ref.{0F6784DC-A0F2-4366-B7FB-7E0AE5063265}&lt;Citation&gt;&lt;Group&gt;&lt;References&gt;&lt;Item&gt;&lt;ID&gt;543&lt;/ID&gt;&lt;UID&gt;{EE0C81BA-CEB7-484E-A9C2-FC4C78CFFE00}&lt;/UID&gt;&lt;Title&gt;Stability Enhancement of Decentralized Inverter Control Through Wireless Communications in Microgrids&lt;/Title&gt;&lt;Template&gt;Journal Article&lt;/Template&gt;&lt;Star&gt;0&lt;/Star&gt;&lt;Tag&gt;0&lt;/Tag&gt;&lt;Author&gt;Hao, Liang; Bong, Jun Choi; Weihua, Zhuang; Xuemin, Shen&lt;/Author&gt;&lt;Year&gt;2013&lt;/Year&gt;&lt;Details&gt;&lt;_accessed&gt;61619644&lt;/_accessed&gt;&lt;_alternate_title&gt;Smart Grid, IEEE Transactions onSmart Grid, IEEE Transactions on&lt;/_alternate_title&gt;&lt;_collection_scope&gt;EI;SCIE;&lt;/_collection_scope&gt;&lt;_created&gt;59864653&lt;/_created&gt;&lt;_custom1&gt;重点参考的&lt;/_custom1&gt;&lt;_date&gt;2013-01-01&lt;/_date&gt;&lt;_date_display&gt;2013_x000d__x000a_March 2013&lt;/_date_display&gt;&lt;_db_updated&gt;IEEE&lt;/_db_updated&gt;&lt;_doi&gt;10.1109/TSG.2012.2226064&lt;/_doi&gt;&lt;_impact_factor&gt;   3.190&lt;/_impact_factor&gt;&lt;_isbn&gt;1949-3053&lt;/_isbn&gt;&lt;_issue&gt;1&lt;/_issue&gt;&lt;_journal&gt;IEEE Transactions on Smart Grid&lt;/_journal&gt;&lt;_keywords&gt;costing; decentralised control; distributed power generation; invertors; power generation control; power generation economics; power generation reliability; power system stability; radio networks; DG microgrids; DG units; WiFi; ZigBee; cellular communication network; communication delays; deployment-operation cost; desired power sharing; distributed generation microgrids; droop-based decentralized inverter control; low-cost wireless communication devices; power sharing-based control strategy; reliability; small-signal stability analysis; system stability enhancement; total real-reactive power generation; wireless network; Delay; Inverters; Microgrids; Power system stability; Reactive power; Stability analysis; Voltage control; Delay; droop control; inverter; microgrid; smart grid; stability; wireless network&lt;/_keywords&gt;&lt;_modified&gt;61619644&lt;/_modified&gt;&lt;_pages&gt;321-331&lt;/_pages&gt;&lt;_url&gt;http://ieeexplore.ieee.org/xpl/articleDetails.jsp?tp=&amp;amp;arnumber=6451180 _x000d__x000a_http://ieeexplore.ieee.org/ielx5/5165411/6471805/06451180.pdf?tp=&amp;amp;arnumber=6451180&amp;amp;isnumber=6471805 全文链接_x000d__x000a_&lt;/_url&gt;&lt;_volume&gt;4&lt;/_volume&gt;&lt;/Details&gt;&lt;Extra&gt;&lt;DBUID&gt;{9E003ECC-34B9-4F6C-A5B8-D28A5B0E5A8B}&lt;/DBUID&gt;&lt;/Extra&gt;&lt;/Item&gt;&lt;/References&gt;&lt;/Group&gt;&lt;/Citation&gt;_x000a_"/>
    <w:docVar w:name="NE.Ref{104E8AFE-340E-4C08-9814-BD4BF6767DFB}" w:val=" ADDIN NE.Ref.{104E8AFE-340E-4C08-9814-BD4BF6767DFB}&lt;Citation&gt;&lt;Group&gt;&lt;References&gt;&lt;Item&gt;&lt;ID&gt;1428&lt;/ID&gt;&lt;UID&gt;{96AAB89E-F76F-4E64-B019-E1DF2B3D248A}&lt;/UID&gt;&lt;Title&gt;Distributed Cooperative Secondary Control of Microgrids Using Feedback Linearization&lt;/Title&gt;&lt;Template&gt;Journal Article&lt;/Template&gt;&lt;Star&gt;0&lt;/Star&gt;&lt;Tag&gt;0&lt;/Tag&gt;&lt;Author&gt;Bidram, Ali; Davoudi, Ali; Lewis, Frank L; Guerrero, Josep M&lt;/Author&gt;&lt;Year&gt;2013&lt;/Year&gt;&lt;Details&gt;&lt;_accessed&gt;61002224&lt;/_accessed&gt;&lt;_collection_scope&gt;EI;SCI;SCIE;&lt;/_collection_scope&gt;&lt;_created&gt;60708151&lt;/_created&gt;&lt;_custom1&gt;仔细看了&lt;/_custom1&gt;&lt;_db_updated&gt;CrossRef&lt;/_db_updated&gt;&lt;_doi&gt;10.1109/TPWRS.2013.2247071&lt;/_doi&gt;&lt;_impact_factor&gt;   3.342&lt;/_impact_factor&gt;&lt;_isbn&gt;0885-8950&lt;/_isbn&gt;&lt;_issue&gt;3&lt;/_issue&gt;&lt;_journal&gt;IEEE Transactions on Power Systems&lt;/_journal&gt;&lt;_modified&gt;61288910&lt;/_modified&gt;&lt;_pages&gt;3462-3470&lt;/_pages&gt;&lt;_tertiary_title&gt;IEEE Trans. Power Syst.&lt;/_tertiary_title&gt;&lt;_url&gt;http://ieeexplore.ieee.org/lpdocs/epic03/wrapper.htm?arnumber=6475213&lt;/_url&gt;&lt;_volume&gt;28&lt;/_volume&gt;&lt;/Details&gt;&lt;Extra&gt;&lt;DBUID&gt;{9E003ECC-34B9-4F6C-A5B8-D28A5B0E5A8B}&lt;/DBUID&gt;&lt;/Extra&gt;&lt;/Item&gt;&lt;/References&gt;&lt;/Group&gt;&lt;Group&gt;&lt;References&gt;&lt;Item&gt;&lt;ID&gt;1427&lt;/ID&gt;&lt;UID&gt;{54B48FEF-0E61-4681-81BB-9B79B5A8F11F}&lt;/UID&gt;&lt;Title&gt;Secondary control of microgrids based on distributed cooperative control of multi-agent systems&lt;/Title&gt;&lt;Template&gt;Journal Article&lt;/Template&gt;&lt;Star&gt;0&lt;/Star&gt;&lt;Tag&gt;0&lt;/Tag&gt;&lt;Author&gt;Bidram, Ali; Davoudi, Ali; Lewis, Frank L; Qu, Zhihua&lt;/Author&gt;&lt;Year&gt;2013&lt;/Year&gt;&lt;Details&gt;&lt;_accessed&gt;61619661&lt;/_accessed&gt;&lt;_created&gt;60708146&lt;/_created&gt;&lt;_custom1&gt;仔细看了&lt;/_custom1&gt;&lt;_doi&gt;10.1049/iet-gtd.2012.0576&lt;/_doi&gt;&lt;_issue&gt;8&lt;/_issue&gt;&lt;_journal&gt;IET Generation, Transmission &amp;amp; Distribution&lt;/_journal&gt;&lt;_modified&gt;61619661&lt;/_modified&gt;&lt;_pages&gt;822-831&lt;/_pages&gt;&lt;_volume&gt;7&lt;/_volume&gt;&lt;/Details&gt;&lt;Extra&gt;&lt;DBUID&gt;{9E003ECC-34B9-4F6C-A5B8-D28A5B0E5A8B}&lt;/DBUID&gt;&lt;/Extra&gt;&lt;/Item&gt;&lt;/References&gt;&lt;/Group&gt;&lt;Group&gt;&lt;References&gt;&lt;Item&gt;&lt;ID&gt;1433&lt;/ID&gt;&lt;UID&gt;{C2935A3F-BB6C-491D-967C-897D96413D0D}&lt;/UID&gt;&lt;Title&gt;Distributed Adaptive Voltage Control of Inverter-Based Microgrids&lt;/Title&gt;&lt;Template&gt;Journal Article&lt;/Template&gt;&lt;Star&gt;1&lt;/Star&gt;&lt;Tag&gt;0&lt;/Tag&gt;&lt;Author&gt;Bidram, Ali; Davoudi, Ali; Lewis, Frank L; Sam Ge, Shuzhi&lt;/Author&gt;&lt;Year&gt;2014&lt;/Year&gt;&lt;Details&gt;&lt;_accessed&gt;61002224&lt;/_accessed&gt;&lt;_collection_scope&gt;EI;SCI;SCIE;&lt;/_collection_scope&gt;&lt;_created&gt;60711691&lt;/_created&gt;&lt;_custom1&gt;仔细看了&lt;/_custom1&gt;&lt;_db_updated&gt;CrossRef&lt;/_db_updated&gt;&lt;_doi&gt;10.1109/TEC.2014.2359934&lt;/_doi&gt;&lt;_impact_factor&gt;   2.596&lt;/_impact_factor&gt;&lt;_isbn&gt;0885-8969&lt;/_isbn&gt;&lt;_issue&gt;4&lt;/_issue&gt;&lt;_journal&gt;IEEE Transactions on Energy Conversion&lt;/_journal&gt;&lt;_modified&gt;61411281&lt;/_modified&gt;&lt;_pages&gt;862-872&lt;/_pages&gt;&lt;_tertiary_title&gt;IEEE Trans. Energy Convers.&lt;/_tertiary_title&gt;&lt;_url&gt;http://ieeexplore.ieee.org/lpdocs/epic03/wrapper.htm?arnumber=6920072&lt;/_url&gt;&lt;_volume&gt;29&lt;/_volume&gt;&lt;/Details&gt;&lt;Extra&gt;&lt;DBUID&gt;{9E003ECC-34B9-4F6C-A5B8-D28A5B0E5A8B}&lt;/DBUID&gt;&lt;/Extra&gt;&lt;/Item&gt;&lt;/References&gt;&lt;/Group&gt;&lt;Group&gt;&lt;References&gt;&lt;Item&gt;&lt;ID&gt;1426&lt;/ID&gt;&lt;UID&gt;{C2754689-69E9-4C33-B5B3-6687B01EE8C5}&lt;/UID&gt;&lt;Title&gt;Distributed Control Systems for Small-Scale Power Networks: Using Multiagent Cooperative Control Theory&lt;/Title&gt;&lt;Template&gt;Journal Article&lt;/Template&gt;&lt;Star&gt;1&lt;/Star&gt;&lt;Tag&gt;0&lt;/Tag&gt;&lt;Author&gt;Bidram, Ali; Lewis, Frank L; Davoudi, Ali&lt;/Author&gt;&lt;Year&gt;2014&lt;/Year&gt;&lt;Details&gt;&lt;_accessed&gt;60898225&lt;/_accessed&gt;&lt;_collection_scope&gt;EI;&lt;/_collection_scope&gt;&lt;_created&gt;60708146&lt;/_created&gt;&lt;_custom1&gt;仔细看了&lt;/_custom1&gt;&lt;_db_updated&gt;CrossRef&lt;/_db_updated&gt;&lt;_doi&gt;10.1109/MCS.2014.2350571&lt;/_doi&gt;&lt;_impact_factor&gt;   2.193&lt;/_impact_factor&gt;&lt;_isbn&gt;1066-033X&lt;/_isbn&gt;&lt;_issue&gt;6&lt;/_issue&gt;&lt;_journal&gt;IEEE Control Systems&lt;/_journal&gt;&lt;_modified&gt;61288432&lt;/_modified&gt;&lt;_pages&gt;56-77&lt;/_pages&gt;&lt;_tertiary_title&gt;IEEE Control Syst.&lt;/_tertiary_title&gt;&lt;_url&gt;http://ieeexplore.ieee.org/lpdocs/epic03/wrapper.htm?arnumber=6915832&lt;/_url&gt;&lt;_volume&gt;34&lt;/_volume&gt;&lt;/Details&gt;&lt;Extra&gt;&lt;DBUID&gt;{9E003ECC-34B9-4F6C-A5B8-D28A5B0E5A8B}&lt;/DBUID&gt;&lt;/Extra&gt;&lt;/Item&gt;&lt;/References&gt;&lt;/Group&gt;&lt;/Citation&gt;_x000a_"/>
    <w:docVar w:name="NE.Ref{10A8DC77-1396-45C1-A0B1-C6F9F48A1798}" w:val=" ADDIN NE.Ref.{10A8DC77-1396-45C1-A0B1-C6F9F48A1798}&lt;Citation&gt;&lt;Group&gt;&lt;References&gt;&lt;Item&gt;&lt;ID&gt;1604&lt;/ID&gt;&lt;UID&gt;{E1C16687-9A8B-443A-8657-1CEAD3D9ACA6}&lt;/UID&gt;&lt;Title&gt;Branch Flow Model: Relaxations and Convexification—Part I&lt;/Title&gt;&lt;Template&gt;Journal Article&lt;/Template&gt;&lt;Star&gt;0&lt;/Star&gt;&lt;Tag&gt;0&lt;/Tag&gt;&lt;Author&gt;Farivar, Masoud; Low, Steven H&lt;/Author&gt;&lt;Year&gt;2013&lt;/Year&gt;&lt;Details&gt;&lt;_accessed&gt;61364829&lt;/_accessed&gt;&lt;_collection_scope&gt;EI;SCI;SCIE;&lt;/_collection_scope&gt;&lt;_created&gt;61364829&lt;/_created&gt;&lt;_db_updated&gt;CrossRef&lt;/_db_updated&gt;&lt;_doi&gt;10.1109/TPWRS.2013.2255317&lt;/_doi&gt;&lt;_impact_factor&gt;   3.342&lt;/_impact_factor&gt;&lt;_isbn&gt;0885-8950&lt;/_isbn&gt;&lt;_issue&gt;3&lt;/_issue&gt;&lt;_journal&gt;IEEE Transactions on Power Systems&lt;/_journal&gt;&lt;_modified&gt;61364829&lt;/_modified&gt;&lt;_pages&gt;2554-2564&lt;/_pages&gt;&lt;_tertiary_title&gt;IEEE Trans. Power Syst.&lt;/_tertiary_title&gt;&lt;_url&gt;http://ieeexplore.ieee.org/lpdocs/epic03/wrapper.htm?arnumber=6507355_x000d__x000a_http://ieeexplore.ieee.org/iel7/59/6563116/06507355.pdf&lt;/_url&gt;&lt;_volume&gt;28&lt;/_volume&gt;&lt;/Details&gt;&lt;Extra&gt;&lt;DBUID&gt;{9E003ECC-34B9-4F6C-A5B8-D28A5B0E5A8B}&lt;/DBUID&gt;&lt;/Extra&gt;&lt;/Item&gt;&lt;/References&gt;&lt;/Group&gt;&lt;/Citation&gt;_x000a_"/>
    <w:docVar w:name="NE.Ref{11E5D7B2-76C5-45C0-B3B8-A9DC8F2AC789}" w:val=" ADDIN NE.Ref.{11E5D7B2-76C5-45C0-B3B8-A9DC8F2AC789}&lt;Citation&gt;&lt;Group&gt;&lt;References&gt;&lt;Item&gt;&lt;ID&gt;1560&lt;/ID&gt;&lt;UID&gt;{FADF155A-CC18-416F-AADB-2379D2580BA8}&lt;/UID&gt;&lt;Title&gt;Distributed Adaptive Virtual Impedance Control for Accurate Reactive Power Sharing Based on Consensus Control in Microgrids&lt;/Title&gt;&lt;Template&gt;Journal Article&lt;/Template&gt;&lt;Star&gt;0&lt;/Star&gt;&lt;Tag&gt;4&lt;/Tag&gt;&lt;Author&gt;Zhang, Huaguang; Kim, Sunghyok; Sun, Qiuye; Zhou, Jianguo&lt;/Author&gt;&lt;Year&gt;2016&lt;/Year&gt;&lt;Details&gt;&lt;_accessed&gt;61619662&lt;/_accessed&gt;&lt;_collection_scope&gt;EI;SCIE;&lt;/_collection_scope&gt;&lt;_created&gt;61087484&lt;/_created&gt;&lt;_custom1&gt;大概看了&lt;/_custom1&gt;&lt;_db_updated&gt;CrossRef&lt;/_db_updated&gt;&lt;_doi&gt;10.1109/TSG.2015.2506760&lt;/_doi&gt;&lt;_impact_factor&gt;   3.190&lt;/_impact_factor&gt;&lt;_isbn&gt;1949-3053&lt;/_isbn&gt;&lt;_journal&gt;IEEE Transactions on Smart Grid&lt;/_journal&gt;&lt;_modified&gt;61619663&lt;/_modified&gt;&lt;_pages&gt;early access article&lt;/_pages&gt;&lt;_tertiary_title&gt;IEEE Trans. Smart Grid&lt;/_tertiary_title&gt;&lt;_url&gt;http://ieeexplore.ieee.org/lpdocs/epic03/wrapper.htm?arnumber=7383321&lt;/_url&gt;&lt;/Details&gt;&lt;Extra&gt;&lt;DBUID&gt;{9E003ECC-34B9-4F6C-A5B8-D28A5B0E5A8B}&lt;/DBUID&gt;&lt;/Extra&gt;&lt;/Item&gt;&lt;/References&gt;&lt;/Group&gt;&lt;/Citation&gt;_x000a_"/>
    <w:docVar w:name="NE.Ref{128358CE-F9CD-48E3-A63B-B8163A1F467A}" w:val=" ADDIN NE.Ref.{128358CE-F9CD-48E3-A63B-B8163A1F467A}&lt;Citation&gt;&lt;Group&gt;&lt;References&gt;&lt;Item&gt;&lt;ID&gt;1675&lt;/ID&gt;&lt;UID&gt;{17FF9E45-D7C2-4A08-B122-D4FB5370E025}&lt;/UID&gt;&lt;Title&gt;可再生能源发展“十三五”规划&lt;/Title&gt;&lt;Template&gt;Book&lt;/Template&gt;&lt;Star&gt;0&lt;/Star&gt;&lt;Tag&gt;0&lt;/Tag&gt;&lt;Author&gt;国家发展改革委&lt;/Author&gt;&lt;Year&gt;2016&lt;/Year&gt;&lt;Details&gt;&lt;_accessed&gt;61664598&lt;/_accessed&gt;&lt;_created&gt;61632640&lt;/_created&gt;&lt;_modified&gt;61632643&lt;/_modified&gt;&lt;_place_published&gt;北京&lt;/_place_published&gt;&lt;_publisher&gt;国家发展改革委&lt;/_publisher&gt;&lt;_translated_author&gt;Guo, Jiafazhangaigewei&lt;/_translated_author&gt;&lt;/Details&gt;&lt;Extra&gt;&lt;DBUID&gt;{9E003ECC-34B9-4F6C-A5B8-D28A5B0E5A8B}&lt;/DBUID&gt;&lt;/Extra&gt;&lt;/Item&gt;&lt;/References&gt;&lt;/Group&gt;&lt;/Citation&gt;_x000a_"/>
    <w:docVar w:name="NE.Ref{12F57D13-5AC7-4643-A418-2EE7911EC9ED}" w:val=" ADDIN NE.Ref.{12F57D13-5AC7-4643-A418-2EE7911EC9ED}&lt;Citation&gt;&lt;Group&gt;&lt;References&gt;&lt;Item&gt;&lt;ID&gt;478&lt;/ID&gt;&lt;UID&gt;{E04FC7B0-D4D6-43FC-9ECD-5CEA82EDDA68}&lt;/UID&gt;&lt;Title&gt;Modeling, Analysis and Testing of Autonomous Operation of an Inverter-Based Microgrid&lt;/Title&gt;&lt;Template&gt;Journal Article&lt;/Template&gt;&lt;Star&gt;0&lt;/Star&gt;&lt;Tag&gt;0&lt;/Tag&gt;&lt;Author&gt;Pogaku, N; Prodanovic, M; Green, T C&lt;/Author&gt;&lt;Year&gt;2007&lt;/Year&gt;&lt;Details&gt;&lt;_accessed&gt;61619913&lt;/_accessed&gt;&lt;_alternate_title&gt;Power Electronics, IEEE Transactions onPower Electronics, IEEE Transactions on&lt;/_alternate_title&gt;&lt;_collection_scope&gt;EI;SCI;SCIE;&lt;/_collection_scope&gt;&lt;_created&gt;59778311&lt;/_created&gt;&lt;_date&gt;2007-01-01&lt;/_date&gt;&lt;_date_display&gt;2007_x000d__x000a_March 2007&lt;/_date_display&gt;&lt;_db_updated&gt;IEEE&lt;/_db_updated&gt;&lt;_doi&gt;10.1109/TPEL.2006.890003&lt;/_doi&gt;&lt;_impact_factor&gt;   4.953&lt;/_impact_factor&gt;&lt;_isbn&gt;0885-8993&lt;/_isbn&gt;&lt;_issue&gt;2&lt;/_issue&gt;&lt;_journal&gt;IEEE Transactions on Power Electronics&lt;/_journal&gt;&lt;_keywords&gt;control system synthesis; distributed power generation; eigenvalues and eigenfunctions; invertors; matrix algebra; power system stability; state-space methods; synchronous machines; transient response; algebraic impedance model; autonomous operation testing; common reference frame; eigenvalues; inverter-based microgrids; oscillatory damping; oscillatory modes; power system small-signal stability; state-space modeling; synchronous machine models; system matrix; transient response; Circuit stability; Circuit testing; Control systems; Damping; Eigenvalues and eigenfunctions; Frequency; Inverters; Power system modeling; Power system stability; Stability analysis; Inverter; inverter model; microgrid; power control; small-signal stability&lt;/_keywords&gt;&lt;_modified&gt;61619913&lt;/_modified&gt;&lt;_pages&gt;613-625&lt;/_pages&gt;&lt;_url&gt;http://ieeexplore.ieee.org/xpl/articleDetails.jsp?tp=&amp;amp;arnumber=4118327 _x000d__x000a_http://ieeexplore.ieee.org/ielx5/63/4118287/04118327.pdf?tp=&amp;amp;arnumber=4118327&amp;amp;isnumber=4118287 全文链接_x000d__x000a_&lt;/_url&gt;&lt;_volume&gt;22&lt;/_volume&gt;&lt;/Details&gt;&lt;Extra&gt;&lt;DBUID&gt;{9E003ECC-34B9-4F6C-A5B8-D28A5B0E5A8B}&lt;/DBUID&gt;&lt;/Extra&gt;&lt;/Item&gt;&lt;/References&gt;&lt;/Group&gt;&lt;/Citation&gt;_x000a_"/>
    <w:docVar w:name="NE.Ref{1370A8A1-2791-4C08-A471-04DE01FD0ACB}" w:val=" ADDIN NE.Ref.{1370A8A1-2791-4C08-A471-04DE01FD0ACB}&lt;Citation&gt;&lt;Group&gt;&lt;References&gt;&lt;Item&gt;&lt;ID&gt;340&lt;/ID&gt;&lt;UID&gt;{5857F105-F11D-4E30-91ED-63605D33A457}&lt;/UID&gt;&lt;Title&gt;A Voltage and Frequency Droop Control Method for Parallel Inverters&lt;/Title&gt;&lt;Template&gt;Journal Article&lt;/Template&gt;&lt;Star&gt;0&lt;/Star&gt;&lt;Tag&gt;0&lt;/Tag&gt;&lt;Author&gt;De Brabandere, K; Bolsens, Bruno; Van den Keybus, J; Woyte, A; Driesen, J; Belmans, R&lt;/Author&gt;&lt;Year&gt;2007&lt;/Year&gt;&lt;Details&gt;&lt;_accessed&gt;61619648&lt;/_accessed&gt;&lt;_alternate_title&gt;Power Electronics, IEEE Transactions on_x000d__x000a_Power Electronics, IEEE Transactions on_x000d__x000a_Power Electronics, IEEE Transactions on&lt;/_alternate_title&gt;&lt;_collection_scope&gt;EI;SCI;SCIE;&lt;/_collection_scope&gt;&lt;_created&gt;59545143&lt;/_created&gt;&lt;_date&gt;56276640&lt;/_date&gt;&lt;_date_display&gt;2007_x000d__x000a_July 2007&lt;/_date_display&gt;&lt;_db_updated&gt;IEEE&lt;/_db_updated&gt;&lt;_impact_factor&gt;   4.953&lt;/_impact_factor&gt;&lt;_isbn&gt;0885-8993&lt;/_isbn&gt;&lt;_issue&gt;4&lt;/_issue&gt;&lt;_journal&gt;IEEE Transactions on Power Electronics&lt;/_journal&gt;&lt;_keywords&gt;frequency control; harmonics suppression; invertors; power supply quality; uninterruptible power supplies; voltage control; autonomous power systems; converter control; dispersed generation; finite output-impedance; frequency droop control; infinite bus; island grid; mixed voltage-current control; nonlinear load; parallel inverters; power quality; short-circuit behavior; stand-alone systems; uninterruptible power supplies; virtual impedance; voltage droop control; voltage source inverter; Circuits; Communication system control; Control systems; Frequency; Impedance; Inverters; Power system harmonics; Proportional control; Uninterruptible power systems; Voltage control; Autonomous power systems; converter control; dispersed generation; finite output-impedance ac voltage source emulation; frequency and voltage droops; harmonics; microgrids; mixed voltage-current control; parallel connection; power quality; stand-alone systems; uninterruptible power supplies (UPS); virtual impedance; voltage source inverter&lt;/_keywords&gt;&lt;_modified&gt;61619648&lt;/_modified&gt;&lt;_pages&gt;1107-1115&lt;/_pages&gt;&lt;_volume&gt;22&lt;/_volume&gt;&lt;/Details&gt;&lt;Extra&gt;&lt;DBUID&gt;{9E003ECC-34B9-4F6C-A5B8-D28A5B0E5A8B}&lt;/DBUID&gt;&lt;/Extra&gt;&lt;/Item&gt;&lt;/References&gt;&lt;/Group&gt;&lt;/Citation&gt;_x000a_"/>
    <w:docVar w:name="NE.Ref{16677454-8DD5-45B0-9971-0C128E8516F7}" w:val=" ADDIN NE.Ref.{16677454-8DD5-45B0-9971-0C128E8516F7}&lt;Citation&gt;&lt;Group&gt;&lt;References&gt;&lt;Item&gt;&lt;ID&gt;1465&lt;/ID&gt;&lt;UID&gt;{3399042E-BB87-4137-8706-DEA47AEBAECF}&lt;/UID&gt;&lt;Title&gt;Information Consensus in Multivehicle Cooperative Control&lt;/Title&gt;&lt;Template&gt;Journal Article&lt;/Template&gt;&lt;Star&gt;0&lt;/Star&gt;&lt;Tag&gt;0&lt;/Tag&gt;&lt;Author&gt;Ren, Wei; Beard, Randal W; Atkins, Ella M&lt;/Author&gt;&lt;Year&gt;2007&lt;/Year&gt;&lt;Details&gt;&lt;_accessed&gt;61619652&lt;/_accessed&gt;&lt;_collection_scope&gt;SCI;SCIE;&lt;/_collection_scope&gt;&lt;_created&gt;60758921&lt;/_created&gt;&lt;_custom1&gt;仔细看了&lt;/_custom1&gt;&lt;_impact_factor&gt;   2.193&lt;/_impact_factor&gt;&lt;_issue&gt;2&lt;/_issue&gt;&lt;_journal&gt;IEEE control systems Magazine&lt;/_journal&gt;&lt;_modified&gt;61619655&lt;/_modified&gt;&lt;_pages&gt;71--82&lt;/_pages&gt;&lt;_volume&gt;27&lt;/_volume&gt;&lt;/Details&gt;&lt;Extra&gt;&lt;DBUID&gt;{9E003ECC-34B9-4F6C-A5B8-D28A5B0E5A8B}&lt;/DBUID&gt;&lt;/Extra&gt;&lt;/Item&gt;&lt;/References&gt;&lt;/Group&gt;&lt;/Citation&gt;_x000a_"/>
    <w:docVar w:name="NE.Ref{17AA13B3-B0B1-454D-B83F-174499BF581B}" w:val=" ADDIN NE.Ref.{17AA13B3-B0B1-454D-B83F-174499BF581B}&lt;Citation&gt;&lt;Group&gt;&lt;References&gt;&lt;Item&gt;&lt;ID&gt;635&lt;/ID&gt;&lt;UID&gt;{2EF1CBBC-689E-4AA3-8BD8-D7997DDF761D}&lt;/UID&gt;&lt;Title&gt;Robust Networked Control Scheme for Distributed Secondary Control of Islanded Microgrids&lt;/Title&gt;&lt;Template&gt;Journal Article&lt;/Template&gt;&lt;Star&gt;0&lt;/Star&gt;&lt;Tag&gt;0&lt;/Tag&gt;&lt;Author&gt;Shafiee, Q; Stefanovic, C; Dragicevic, T; Popovski, P; Vasquez, J C; Guerrero, J M&lt;/Author&gt;&lt;Year&gt;2014&lt;/Year&gt;&lt;Details&gt;&lt;_accessed&gt;61619651&lt;/_accessed&gt;&lt;_alternate_title&gt;Industrial Electronics, IEEE Transactions onIndustrial Electronics, IEEE Transactions on&lt;/_alternate_title&gt;&lt;_collection_scope&gt;EI;SCI;SCIE;&lt;/_collection_scope&gt;&lt;_created&gt;60164561&lt;/_created&gt;&lt;_custom1&gt;仔细看了&lt;/_custom1&gt;&lt;_date&gt;2014-01-01&lt;/_date&gt;&lt;_date_display&gt;2014_x000d__x000a_Oct. 2014&lt;/_date_display&gt;&lt;_db_updated&gt;IEEE&lt;/_db_updated&gt;&lt;_doi&gt;10.1109/TIE.2013.2293711&lt;/_doi&gt;&lt;_impact_factor&gt;   6.383&lt;/_impact_factor&gt;&lt;_isbn&gt;0278-0046&lt;/_isbn&gt;&lt;_issue&gt;10&lt;/_issue&gt;&lt;_journal&gt;IEEE Transactions on Industrial Electronics&lt;/_journal&gt;&lt;_keywords&gt;distributed power generation; networked control systems; packet radio networks; robust control; telecommunication traffic; DG; DSC; MG; constrained traffic pattern; distributed generators; distributed secondary control; islanded microgrids; local area communication functionality; local unit controllers; robust networked control scheme; shared wireless medium; wireless-based robust communication algorithm; Communication networks; Frequency control; Inverters; Microgrids; Reactive power; Robustness; Voltage control; Communication systems; Distributed control; communication systems; distributed control; microgrid (MG); packet delay; packet losses; secondary control&lt;/_keywords&gt;&lt;_modified&gt;61619651&lt;/_modified&gt;&lt;_pages&gt;5363-5374&lt;/_pages&gt;&lt;_url&gt;http://ieeexplore.ieee.org/xpl/articleDetails.jsp?tp=&amp;amp;arnumber=6678652 _x000d__x000a_http://ieeexplore.ieee.org/ielx7/41/6809870/06678652.pdf?tp=&amp;amp;arnumber=6678652&amp;amp;isnumber=6809870 全文链接_x000d__x000a_&lt;/_url&gt;&lt;_volume&gt;61&lt;/_volume&gt;&lt;/Details&gt;&lt;Extra&gt;&lt;DBUID&gt;{9E003ECC-34B9-4F6C-A5B8-D28A5B0E5A8B}&lt;/DBUID&gt;&lt;/Extra&gt;&lt;/Item&gt;&lt;/References&gt;&lt;/Group&gt;&lt;Group&gt;&lt;References&gt;&lt;Item&gt;&lt;ID&gt;1230&lt;/ID&gt;&lt;UID&gt;{9772D566-829A-4112-A425-1FD3BACBFFFD}&lt;/UID&gt;&lt;Title&gt;Distributed Secondary Control for Islanded Microgrids-A Novel Approach&lt;/Title&gt;&lt;Template&gt;Journal Article&lt;/Template&gt;&lt;Star&gt;0&lt;/Star&gt;&lt;Tag&gt;0&lt;/Tag&gt;&lt;Author&gt;Shafiee, Q; Guerrero, J M; Vasquez, J C&lt;/Author&gt;&lt;Year&gt;2014&lt;/Year&gt;&lt;Details&gt;&lt;_accessed&gt;61619651&lt;/_accessed&gt;&lt;_alternate_title&gt;Power Electronics, IEEE Transactions onPower Electronics, IEEE Transactions on&lt;/_alternate_title&gt;&lt;_collection_scope&gt;EI;SCI;SCIE;&lt;/_collection_scope&gt;&lt;_created&gt;60421584&lt;/_created&gt;&lt;_custom1&gt;仔细看了&lt;/_custom1&gt;&lt;_date&gt;59958720&lt;/_date&gt;&lt;_date_display&gt;2014_x000d__x000a_Feb. 2014&lt;/_date_display&gt;&lt;_db_updated&gt;IEEE&lt;/_db_updated&gt;&lt;_doi&gt;10.1109/TPEL.2013.2259506&lt;/_doi&gt;&lt;_impact_factor&gt;   4.953&lt;/_impact_factor&gt;&lt;_isbn&gt;0885-8993&lt;/_isbn&gt;&lt;_issue&gt;2&lt;/_issue&gt;&lt;_journal&gt;IEEE Transactions on Power Electronics&lt;/_journal&gt;&lt;_keywords&gt;distributed power generation; power distribution control; DSC; MG central controller; MGCC; amplitude deviations; communication systems; data drop-out limits; distributed networked control system; distributed secondary control; droop-controlled microgrids; frequency deviations; islanded microgrids; Control systems; Frequency control; Frequency measurement; Impedance; Inverters; Reactive power; Voltage control; Cooperative control; distributed control; droop control; networked control systems; secondary control&lt;/_keywords&gt;&lt;_modified&gt;61619652&lt;/_modified&gt;&lt;_pages&gt;1018-1031&lt;/_pages&gt;&lt;_url&gt;http://ieeexplore.ieee.org/xpl/articleDetails.jsp?tp=&amp;amp;arnumber=6507301&lt;/_url&gt;&lt;_volume&gt;29&lt;/_volume&gt;&lt;/Details&gt;&lt;Extra&gt;&lt;DBUID&gt;{9E003ECC-34B9-4F6C-A5B8-D28A5B0E5A8B}&lt;/DBUID&gt;&lt;/Extra&gt;&lt;/Item&gt;&lt;/References&gt;&lt;/Group&gt;&lt;/Citation&gt;_x000a_"/>
    <w:docVar w:name="NE.Ref{18085889-9C09-4EF9-9A3B-960D98832DC4}" w:val=" ADDIN NE.Ref.{18085889-9C09-4EF9-9A3B-960D98832DC4}&lt;Citation&gt;&lt;Group&gt;&lt;References&gt;&lt;Item&gt;&lt;ID&gt;1604&lt;/ID&gt;&lt;UID&gt;{E1C16687-9A8B-443A-8657-1CEAD3D9ACA6}&lt;/UID&gt;&lt;Title&gt;Branch Flow Model: Relaxations and Convexification—Part I&lt;/Title&gt;&lt;Template&gt;Journal Article&lt;/Template&gt;&lt;Star&gt;0&lt;/Star&gt;&lt;Tag&gt;0&lt;/Tag&gt;&lt;Author&gt;Farivar, Masoud; Low, Steven H&lt;/Author&gt;&lt;Year&gt;2013&lt;/Year&gt;&lt;Details&gt;&lt;_accessed&gt;61364829&lt;/_accessed&gt;&lt;_collection_scope&gt;EI;SCI;SCIE;&lt;/_collection_scope&gt;&lt;_created&gt;61364829&lt;/_created&gt;&lt;_db_updated&gt;CrossRef&lt;/_db_updated&gt;&lt;_doi&gt;10.1109/TPWRS.2013.2255317&lt;/_doi&gt;&lt;_impact_factor&gt;   3.342&lt;/_impact_factor&gt;&lt;_isbn&gt;0885-8950&lt;/_isbn&gt;&lt;_issue&gt;3&lt;/_issue&gt;&lt;_journal&gt;IEEE Transactions on Power Systems&lt;/_journal&gt;&lt;_modified&gt;61364829&lt;/_modified&gt;&lt;_pages&gt;2554-2564&lt;/_pages&gt;&lt;_tertiary_title&gt;IEEE Trans. Power Syst.&lt;/_tertiary_title&gt;&lt;_url&gt;http://ieeexplore.ieee.org/lpdocs/epic03/wrapper.htm?arnumber=6507355_x000d__x000a_http://ieeexplore.ieee.org/iel7/59/6563116/06507355.pdf&lt;/_url&gt;&lt;_volume&gt;28&lt;/_volume&gt;&lt;/Details&gt;&lt;Extra&gt;&lt;DBUID&gt;{9E003ECC-34B9-4F6C-A5B8-D28A5B0E5A8B}&lt;/DBUID&gt;&lt;/Extra&gt;&lt;/Item&gt;&lt;/References&gt;&lt;/Group&gt;&lt;/Citation&gt;_x000a_"/>
    <w:docVar w:name="NE.Ref{1A0ABC3A-A36D-4DF0-ABE9-E0E52768E9A8}" w:val=" ADDIN NE.Ref.{1A0ABC3A-A36D-4DF0-ABE9-E0E52768E9A8}&lt;Citation&gt;&lt;Group&gt;&lt;References&gt;&lt;Item&gt;&lt;ID&gt;653&lt;/ID&gt;&lt;UID&gt;{9E63B3F5-0CDF-4158-86B3-7AD60798D746}&lt;/UID&gt;&lt;Title&gt;An Islanding Microgrid Power Sharing Approach Using Enhanced Virtual Impedance Control Scheme&lt;/Title&gt;&lt;Template&gt;Journal Article&lt;/Template&gt;&lt;Star&gt;0&lt;/Star&gt;&lt;Tag&gt;0&lt;/Tag&gt;&lt;Author&gt;Jinwei, He; Yun, Wei Li; Guerrero, J M; Blaabjerg, F; Vasquez, J C&lt;/Author&gt;&lt;Year&gt;2013&lt;/Year&gt;&lt;Details&gt;&lt;_alternate_title&gt;Power Electronics, IEEE Transactions onPower Electronics, IEEE Transactions on&lt;/_alternate_title&gt;&lt;_created&gt;60330010&lt;/_created&gt;&lt;_date&gt;2013-01-01&lt;/_date&gt;&lt;_date_display&gt;2013_x000d__x000a_Nov. 2013&lt;/_date_display&gt;&lt;_db_updated&gt;IEEE&lt;/_db_updated&gt;&lt;_doi&gt;10.1109/TPEL.2013.2243757&lt;/_doi&gt;&lt;_impact_factor&gt;   4.953&lt;/_impact_factor&gt;&lt;_isbn&gt;0885-8993&lt;/_isbn&gt;&lt;_issue&gt;11&lt;/_issue&gt;&lt;_journal&gt;Power Electronics, IEEE Transactions on&lt;/_journal&gt;&lt;_keywords&gt;compensation; distributed power generation; electric impedance; feedforward; harmonic analysis; power distribution control; power generation control; reactive power; voltage control; DG unit virtual impedance control approach; DG voltage reference; PCC harmonic voltage compensation; PCC voltage feed-forward; band-pass capability; distributed generation; harmonic frequency; harmonic power sharing; islanding microgrid power sharing approach; line current feed-forward; load sharing problem; point of common coupling; reactive power sharing; resonant controller; single-phase microgrid prototype; Harmonic analysis; Impedance; Microgrids; Power harmonic filters; Voltage control; Voltage measurement; Distributed generation (DG); droop control; microgrid; point of common coupling (PCC) harmonic voltage compensation; power sharing; resonant controller; virtual impedance&lt;/_keywords&gt;&lt;_modified&gt;61550606&lt;/_modified&gt;&lt;_pages&gt;5272-5282&lt;/_pages&gt;&lt;_url&gt;http://ieeexplore.ieee.org/xpl/articleDetails.jsp?tp=&amp;amp;arnumber=6423938 _x000d__x000a_http://ieeexplore.ieee.org/ielx5/63/6513254/06423938.pdf?tp=&amp;amp;arnumber=6423938&amp;amp;isnumber=6513254 全文链接_x000d__x000a_&lt;/_url&gt;&lt;_volume&gt;28&lt;/_volume&gt;&lt;/Details&gt;&lt;Extra&gt;&lt;DBUID&gt;{9E003ECC-34B9-4F6C-A5B8-D28A5B0E5A8B}&lt;/DBUID&gt;&lt;/Extra&gt;&lt;/Item&gt;&lt;/References&gt;&lt;/Group&gt;&lt;/Citation&gt;_x000a_"/>
    <w:docVar w:name="NE.Ref{1BEB9CEF-CE3D-4586-AFEF-90F1D0601B32}" w:val=" ADDIN NE.Ref.{1BEB9CEF-CE3D-4586-AFEF-90F1D0601B32}&lt;Citation&gt;&lt;Group&gt;&lt;References&gt;&lt;Item&gt;&lt;ID&gt;1485&lt;/ID&gt;&lt;UID&gt;{C3D5E034-757C-4D1A-B2F1-CA4D0F413817}&lt;/UID&gt;&lt;Title&gt;Distributed Secondary Control and Optimal Power Sharing in Microgrids&lt;/Title&gt;&lt;Template&gt;Journal Article&lt;/Template&gt;&lt;Star&gt;0&lt;/Star&gt;&lt;Tag&gt;5&lt;/Tag&gt;&lt;Author&gt;Chen, Gang; Feng, E Ning; Song, Yongduan&lt;/Author&gt;&lt;Year&gt;2015&lt;/Year&gt;&lt;Details&gt;&lt;_accessed&gt;61619670&lt;/_accessed&gt;&lt;_bibtex_key&gt;1485&lt;/_bibtex_key&gt;&lt;_created&gt;60869845&lt;/_created&gt;&lt;_custom1&gt;仔细看了&lt;/_custom1&gt;&lt;_issue&gt;3&lt;/_issue&gt;&lt;_journal&gt;IEEE/CAA Journal of Automatica Sinica&lt;/_journal&gt;&lt;_modified&gt;61619671&lt;/_modified&gt;&lt;_pages&gt;304-312&lt;/_pages&gt;&lt;_volume&gt;2&lt;/_volume&gt;&lt;/Details&gt;&lt;Extra&gt;&lt;DBUID&gt;{9E003ECC-34B9-4F6C-A5B8-D28A5B0E5A8B}&lt;/DBUID&gt;&lt;/Extra&gt;&lt;/Item&gt;&lt;/References&gt;&lt;/Group&gt;&lt;Group&gt;&lt;References&gt;&lt;Item&gt;&lt;ID&gt;1505&lt;/ID&gt;&lt;UID&gt;{12DF17D0-95A9-49D5-B508-C8029EEDA45D}&lt;/UID&gt;&lt;Title&gt;Distributed Optimal Active Power Control of Multiple Generation Systems&lt;/Title&gt;&lt;Template&gt;Journal Article&lt;/Template&gt;&lt;Star&gt;1&lt;/Star&gt;&lt;Tag&gt;5&lt;/Tag&gt;&lt;Author&gt;Chen, Gang; Lewis, Frank L; Feng, E Ning; Song, Yongduan&lt;/Author&gt;&lt;Year&gt;2015&lt;/Year&gt;&lt;Details&gt;&lt;_accessed&gt;61358986&lt;/_accessed&gt;&lt;_bibtex_key&gt;ChenLewis-1505&lt;/_bibtex_key&gt;&lt;_collection_scope&gt;EI;SCI;SCIE;&lt;/_collection_scope&gt;&lt;_created&gt;60944375&lt;/_created&gt;&lt;_custom1&gt;仔细看了&lt;/_custom1&gt;&lt;_db_updated&gt;CrossRef&lt;/_db_updated&gt;&lt;_doi&gt;10.1109/TIE.2015.2431631&lt;/_doi&gt;&lt;_impact_factor&gt;   6.383&lt;/_impact_factor&gt;&lt;_isbn&gt;0278-0046&lt;/_isbn&gt;&lt;_issue&gt;11&lt;/_issue&gt;&lt;_journal&gt;IEEE Transactions on Industrial Electronics&lt;/_journal&gt;&lt;_modified&gt;61297082&lt;/_modified&gt;&lt;_pages&gt;7079-7090&lt;/_pages&gt;&lt;_tertiary_title&gt;IEEE Trans. Ind. Electron.&lt;/_tertiary_title&gt;&lt;_url&gt;http://ieeexplore.ieee.org/lpdocs/epic03/wrapper.htm?arnumber=7105897_x000d__x000a_http://xplorestaging.ieee.org/ielx7/41/7293755/07105897.pdf?arnumber=7105897&lt;/_url&gt;&lt;_volume&gt;62&lt;/_volume&gt;&lt;/Details&gt;&lt;Extra&gt;&lt;DBUID&gt;{9E003ECC-34B9-4F6C-A5B8-D28A5B0E5A8B}&lt;/DBUID&gt;&lt;/Extra&gt;&lt;/Item&gt;&lt;/References&gt;&lt;/Group&gt;&lt;/Citation&gt;_x000a_"/>
    <w:docVar w:name="NE.Ref{1DBBBF8E-0CBE-4F05-AFBA-6E56FD46C7E5}" w:val=" ADDIN NE.Ref.{1DBBBF8E-0CBE-4F05-AFBA-6E56FD46C7E5}&lt;Citation&gt;&lt;Group&gt;&lt;References&gt;&lt;Item&gt;&lt;ID&gt;577&lt;/ID&gt;&lt;UID&gt;{AF5295F6-F249-4CA9-8111-B026CF8DB36D}&lt;/UID&gt;&lt;Title&gt;SoC-based dynamic power sharing method with AC-bus voltage restoration for microgrid applications&lt;/Title&gt;&lt;Template&gt;Conference Proceedings&lt;/Template&gt;&lt;Star&gt;0&lt;/Star&gt;&lt;Tag&gt;0&lt;/Tag&gt;&lt;Author&gt;Lu, Xiaonan; Sun, Kai; Guerrero, J; Lipei, Huang&lt;/Author&gt;&lt;Year&gt;2012&lt;/Year&gt;&lt;Details&gt;&lt;_accessed&gt;61619918&lt;/_accessed&gt;&lt;_created&gt;59893290&lt;/_created&gt;&lt;_date&gt;2012-01-01&lt;/_date&gt;&lt;_date_display&gt;2012_x000d__x000a_25-28 Oct. 2012&lt;/_date_display&gt;&lt;_db_updated&gt;IEEE&lt;/_db_updated&gt;&lt;_doi&gt;10.1109/IECON.2012.6389058&lt;/_doi&gt;&lt;_isbn&gt;1553-572X&lt;/_isbn&gt;&lt;_keywords&gt;control system synthesis; distributed power generation; energy storage; power generation control; power system stability; three-term control; voltage control; AC-bus voltage restoration; SoC-based droop method; SoC-based dynamic power sharing method; active power; active power sharing; active power sharing speed; control system stability; distributed energy storage units; droop coefficient; droop control; energy buffers; microgrid applications; reactive power; secondary control; small signal model; state-of-charge-based dynamic power sharing method; voltage amplitude; voltage frequency; Electromyography; System-on-a-chip&lt;/_keywords&gt;&lt;_modified&gt;61619918&lt;/_modified&gt;&lt;_pages&gt;5677-5682&lt;/_pages&gt;&lt;_place_published&gt;Montreal, Canada&lt;/_place_published&gt;&lt;_secondary_title&gt;IECON 2012 - 38th Annual Conference on IEEE Industrial Electronics Society&lt;/_secondary_title&gt;&lt;_short_title&gt;IECON 2012 - 38th Annual Conference on IEEE Industrial Electronics Society&lt;/_short_title&gt;&lt;_tertiary_title&gt;38th Annual Conference on IEEE Industrial Electronics Society (IECON)&lt;/_tertiary_title&gt;&lt;_url&gt;http://ieeexplore.ieee.org/xpl/articleDetails.jsp?tp=&amp;amp;arnumber=6389058 _x000d__x000a_http://ieeexplore.ieee.org/ielx5/6373889/6388505/06389058.pdf?tp=&amp;amp;arnumber=6389058&amp;amp;isnumber=6388505 全文链接_x000d__x000a_&lt;/_url&gt;&lt;/Details&gt;&lt;Extra&gt;&lt;DBUID&gt;{9E003ECC-34B9-4F6C-A5B8-D28A5B0E5A8B}&lt;/DBUID&gt;&lt;/Extra&gt;&lt;/Item&gt;&lt;/References&gt;&lt;/Group&gt;&lt;Group&gt;&lt;References&gt;&lt;Item&gt;&lt;ID&gt;459&lt;/ID&gt;&lt;UID&gt;{D0BF04F8-843D-4D6F-B014-9374247A96FC}&lt;/UID&gt;&lt;Title&gt;Hierarchical Control of Droop-Controlled AC and DC Microgrids-A General Approach Toward Standardization&lt;/Title&gt;&lt;Template&gt;Journal Article&lt;/Template&gt;&lt;Star&gt;0&lt;/Star&gt;&lt;Tag&gt;0&lt;/Tag&gt;&lt;Author&gt;Guerrero, J M; Vasquez, J C; Matas, J; de Vicu, X F; A, L G; Castilla, M&lt;/Author&gt;&lt;Year&gt;2011&lt;/Year&gt;&lt;Details&gt;&lt;_accessed&gt;61618793&lt;/_accessed&gt;&lt;_alternate_title&gt;Industrial Electronics, IEEE Transactions onIndustrial Electronics, IEEE Transactions on&lt;/_alternate_title&gt;&lt;_collection_scope&gt;EI;SCI;SCIE;&lt;/_collection_scope&gt;&lt;_created&gt;59758226&lt;/_created&gt;&lt;_date&gt;58380480&lt;/_date&gt;&lt;_date_display&gt;2011_x000d__x000a_Jan. 2011&lt;/_date_display&gt;&lt;_db_updated&gt;IEEE&lt;/_db_updated&gt;&lt;_doi&gt;10.1109/TIE.2010.2066534&lt;/_doi&gt;&lt;_impact_factor&gt;   6.383&lt;/_impact_factor&gt;&lt;_isbn&gt;0278-0046&lt;/_isbn&gt;&lt;_issue&gt;1&lt;/_issue&gt;&lt;_journal&gt;IEEE Transactions on Industrial Electronics&lt;/_journal&gt;&lt;_keywords&gt;distributed power generation; load flow control; power distribution control; power grids; standardisation; DC microgrids; ISA-95; MG standardization; distributed energy resources; distributed energy-storage systems; droop-controlled AC microgrids; electrical dispatching standards; external electrical distribution system; hierarchical control; output-impedance virtual loop; power flow; Control systems; Dispatching; Energy management; Energy resources; Energy storage; Frequency control; Impedance; Inverters; Load flow; Power system management; Power system restoration; Reactive power; Standardization; Synchronization; Voltage control; Distributed generation (DG); ISA-95; distributed power systems; droop method; hierarchical control; microgrid (MG); parallel operation; smart grid (SG)&lt;/_keywords&gt;&lt;_modified&gt;61618794&lt;/_modified&gt;&lt;_pages&gt;158-172&lt;/_pages&gt;&lt;_url&gt;http://ieeexplore.ieee.org/xpl/articleDetails.jsp?tp=&amp;amp;arnumber=5546958&lt;/_url&gt;&lt;_volume&gt;58&lt;/_volume&gt;&lt;/Details&gt;&lt;Extra&gt;&lt;DBUID&gt;{9E003ECC-34B9-4F6C-A5B8-D28A5B0E5A8B}&lt;/DBUID&gt;&lt;/Extra&gt;&lt;/Item&gt;&lt;/References&gt;&lt;/Group&gt;&lt;/Citation&gt;_x000a_"/>
    <w:docVar w:name="NE.Ref{1F343AF4-2120-4E1E-A6BD-04233245D452}" w:val=" ADDIN NE.Ref.{1F343AF4-2120-4E1E-A6BD-04233245D452}&lt;Citation&gt;&lt;Group&gt;&lt;References&gt;&lt;Item&gt;&lt;ID&gt;1340&lt;/ID&gt;&lt;UID&gt;{1A49A0CB-DE88-46A5-A896-055E6E71C309}&lt;/UID&gt;&lt;Title&gt;电力系统最优分散协调控制&lt;/Title&gt;&lt;Template&gt;Book&lt;/Template&gt;&lt;Star&gt;0&lt;/Star&gt;&lt;Tag&gt;0&lt;/Tag&gt;&lt;Author&gt;韩英铎; 王仲鸿; 陈淮金&lt;/Author&gt;&lt;Year&gt;1997&lt;/Year&gt;&lt;Details&gt;&lt;_accessed&gt;61664577&lt;/_accessed&gt;&lt;_created&gt;60512344&lt;/_created&gt;&lt;_modified&gt;60512344&lt;/_modified&gt;&lt;_place_published&gt;北京&lt;/_place_published&gt;&lt;_publisher&gt;清华大学出版社&lt;/_publisher&gt;&lt;_translated_author&gt;Han, Yingduo;Wang, Zhonghong;Chen, Huaijin&lt;/_translated_author&gt;&lt;/Details&gt;&lt;Extra&gt;&lt;DBUID&gt;{9E003ECC-34B9-4F6C-A5B8-D28A5B0E5A8B}&lt;/DBUID&gt;&lt;/Extra&gt;&lt;/Item&gt;&lt;/References&gt;&lt;/Group&gt;&lt;/Citation&gt;_x000a_"/>
    <w:docVar w:name="NE.Ref{1F9F7AF5-1C8C-4E71-8F79-EDEF409DA351}" w:val=" ADDIN NE.Ref.{1F9F7AF5-1C8C-4E71-8F79-EDEF409DA351}&lt;Citation&gt;&lt;Group&gt;&lt;References&gt;&lt;Item&gt;&lt;ID&gt;606&lt;/ID&gt;&lt;UID&gt;{4838001D-054C-4646-BCAD-816F16B760F0}&lt;/UID&gt;&lt;Title&gt;Modeling, Analysis, and Stabilization of Converter-Fed AC Microgrids With High Penetration of Converter-Interfaced Loads&lt;/Title&gt;&lt;Template&gt;Journal Article&lt;/Template&gt;&lt;Star&gt;0&lt;/Star&gt;&lt;Tag&gt;0&lt;/Tag&gt;&lt;Author&gt;Radwan, A A A; Mohamed, Y A R I&lt;/Author&gt;&lt;Year&gt;2012&lt;/Year&gt;&lt;Details&gt;&lt;_accessed&gt;61619927&lt;/_accessed&gt;&lt;_alternate_title&gt;Smart Grid, IEEE Transactions onSmart Grid, IEEE Transactions on&lt;/_alternate_title&gt;&lt;_collection_scope&gt;EI;SCIE;&lt;/_collection_scope&gt;&lt;_created&gt;59960058&lt;/_created&gt;&lt;_date&gt;2012-01-01&lt;/_date&gt;&lt;_date_display&gt;2012_x000d__x000a_Sept. 2012&lt;/_date_display&gt;&lt;_db_updated&gt;IEEE&lt;/_db_updated&gt;&lt;_doi&gt;10.1109/TSG.2012.2183683&lt;/_doi&gt;&lt;_impact_factor&gt;   3.190&lt;/_impact_factor&gt;&lt;_isbn&gt;1949-3053&lt;/_isbn&gt;&lt;_issue&gt;3&lt;/_issue&gt;&lt;_journal&gt;IEEE Transactions on Smart Grid&lt;/_journal&gt;&lt;_keywords&gt;compensation; distributed power generation; invertors; position control; power convertors; sensitivity analysis; stability; voltage control; CIL; Matlab-Simulink model; Nyquist admittance ratio criterion; VSI; active compensation techniques; active damping; active stabilization techniques; admittance-based small signal analysis; converter-fed ac microgrids; converter-interfaced loads; destabilizing interaction dynamics; dynamic coupling; multiple CIL; robustness analyses; sensitivity analyses; voltage tracking controllers; voltage-source inverter; Damping; Impedance; Load modeling; Power system stability; Stability criteria; Voltage control; Active damping; distributed generation (DG); microgrids; negative impedance; stability&lt;/_keywords&gt;&lt;_modified&gt;61619927&lt;/_modified&gt;&lt;_pages&gt;1213-1225&lt;/_pages&gt;&lt;_url&gt;http://ieeexplore.ieee.org/xpl/articleDetails.jsp?tp=&amp;amp;arnumber=6185720 _x000d__x000a_http://ieeexplore.ieee.org/ielx5/5165411/6275510/06185720.pdf?tp=&amp;amp;arnumber=6185720&amp;amp;isnumber=6275510 全文链接_x000d__x000a_&lt;/_url&gt;&lt;_volume&gt;3&lt;/_volume&gt;&lt;/Details&gt;&lt;Extra&gt;&lt;DBUID&gt;{9E003ECC-34B9-4F6C-A5B8-D28A5B0E5A8B}&lt;/DBUID&gt;&lt;/Extra&gt;&lt;/Item&gt;&lt;/References&gt;&lt;/Group&gt;&lt;Group&gt;&lt;References&gt;&lt;Item&gt;&lt;ID&gt;544&lt;/ID&gt;&lt;UID&gt;{AB0C2F52-F95B-49F5-B939-E4EC13F08BFA}&lt;/UID&gt;&lt;Title&gt;Dynamic Stability of a Microgrid With an Active Load&lt;/Title&gt;&lt;Template&gt;Journal Article&lt;/Template&gt;&lt;Star&gt;0&lt;/Star&gt;&lt;Tag&gt;0&lt;/Tag&gt;&lt;Author&gt;Bottrell, N; Prodanovic, M; Green, T C&lt;/Author&gt;&lt;Year&gt;2013&lt;/Year&gt;&lt;Details&gt;&lt;_accessed&gt;61619926&lt;/_accessed&gt;&lt;_alternate_title&gt;Power Electronics, IEEE Transactions onPower Electronics, IEEE Transactions on&lt;/_alternate_title&gt;&lt;_collection_scope&gt;EI;SCI;SCIE;&lt;/_collection_scope&gt;&lt;_created&gt;59864656&lt;/_created&gt;&lt;_date&gt;2013-01-01&lt;/_date&gt;&lt;_date_display&gt;2013_x000d__x000a_Nov. 2013&lt;/_date_display&gt;&lt;_db_updated&gt;IEEE&lt;/_db_updated&gt;&lt;_doi&gt;10.1109/TPEL.2013.2241455&lt;/_doi&gt;&lt;_impact_factor&gt;   4.953&lt;/_impact_factor&gt;&lt;_isbn&gt;0885-8993&lt;/_isbn&gt;&lt;_issue&gt;11&lt;/_issue&gt;&lt;_journal&gt;IEEE Transactions on Power Electronics&lt;/_journal&gt;&lt;_keywords&gt;distributed power generation; eigenvalues and eigenfunctions; invertors; power distribution control; power generation control; power grids; power system stability; rectifying circuits; voltage control; active load; active load dc voltage controller; active rectifier; constant power loads; control loop dynamics; droop control constants; eigenvalue participation analysis; inverter models; inverter-rectifier interaction; low-frequency modes; microgrid dynamic stability; negative incremental resistance; nonlinear state-space form; small-signal damping degradation; voltage regulators; Impedance; Inverters; Load modeling; Mathematical model; Power system stability; Stability analysis; Voltage control; Active loads; constant power loads (CPLs); inverters; microgrids (MGs); rectifiers; small-signal stability&lt;/_keywords&gt;&lt;_modified&gt;61619926&lt;/_modified&gt;&lt;_pages&gt;5107-5119&lt;/_pages&gt;&lt;_url&gt;http://ieeexplore.ieee.org/xpl/articleDetails.jsp?tp=&amp;amp;arnumber=6415284 _x000d__x000a_http://ieeexplore.ieee.org/ielx5/63/6513254/06415284.pdf?tp=&amp;amp;arnumber=6415284&amp;amp;isnumber=6513254 全文链接_x000d__x000a_&lt;/_url&gt;&lt;_volume&gt;28&lt;/_volume&gt;&lt;/Details&gt;&lt;Extra&gt;&lt;DBUID&gt;{9E003ECC-34B9-4F6C-A5B8-D28A5B0E5A8B}&lt;/DBUID&gt;&lt;/Extra&gt;&lt;/Item&gt;&lt;/References&gt;&lt;/Group&gt;&lt;Group&gt;&lt;References&gt;&lt;Item&gt;&lt;ID&gt;601&lt;/ID&gt;&lt;UID&gt;{6B6FC083-ECF2-4194-847D-05C9D61D8513}&lt;/UID&gt;&lt;Title&gt;Analysis and Active-Impedance-Based Stabilization of Voltage-Source-Rectifier Loads in Grid-Connected and Isolated Microgrid Applications&lt;/Title&gt;&lt;Template&gt;Journal Article&lt;/Template&gt;&lt;Star&gt;0&lt;/Star&gt;&lt;Tag&gt;0&lt;/Tag&gt;&lt;Author&gt;Radwan, A A A; Mohamed, Y A R I&lt;/Author&gt;&lt;Year&gt;2013&lt;/Year&gt;&lt;Details&gt;&lt;_accessed&gt;61619927&lt;/_accessed&gt;&lt;_alternate_title&gt;Sustainable Energy, IEEE Transactions onSustainable Energy, IEEE Transactions on&lt;/_alternate_title&gt;&lt;_collection_scope&gt;EI;SCIE;&lt;/_collection_scope&gt;&lt;_created&gt;59960049&lt;/_created&gt;&lt;_date&gt;2013-01-01&lt;/_date&gt;&lt;_date_display&gt;2013_x000d__x000a_July 2013&lt;/_date_display&gt;&lt;_db_updated&gt;IEEE&lt;/_db_updated&gt;&lt;_doi&gt;10.1109/TSTE.2012.2227981&lt;/_doi&gt;&lt;_impact_factor&gt;   3.727&lt;/_impact_factor&gt;&lt;_isbn&gt;1949-3029&lt;/_isbn&gt;&lt;_issue&gt;3&lt;/_issue&gt;&lt;_journal&gt;IEEE Transactions on Sustainable Energy&lt;/_journal&gt;&lt;_keywords&gt;MIMO systems; Nyquist stability; distributed power generation; invertors; phase locked loops; rectifiers; MIMO; VSR-interfaced load; active-impedance-based stabilization; control loops; coupled admittance-based models; generalized Nyquist stability criterion; grid-connected inverter; impedance-admittance network; isolated microgrid applications; isolated voltage-source inverter; microgrid systems; multi-input-multi-output; phase-locked loop dynamics; pulsewidth modulated voltage-source rectifi&amp;amp;#x0301;er loads; rotating reference frame; small-signal analysis; stability analysis; theoretical analysis; time-domain simulations; voltage-source-rectifier loads; Admittance; Microgrids; Phase locked loops; Power system stability; Stability criteria; Voltage control; Impedance matching; Nyquist stability criterion; voltage-source rectifier (VSR)&lt;/_keywords&gt;&lt;_modified&gt;61619927&lt;/_modified&gt;&lt;_pages&gt;563-576&lt;/_pages&gt;&lt;_url&gt;http://ieeexplore.ieee.org/xpl/articleDetails.jsp?tp=&amp;amp;arnumber=6415322 _x000d__x000a_http://ieeexplore.ieee.org/ielx5/5165391/6542007/06415322.pdf?tp=&amp;amp;arnumber=6415322&amp;amp;isnumber=6542007 全文链接_x000d__x000a_&lt;/_url&gt;&lt;_volume&gt;4&lt;/_volume&gt;&lt;/Details&gt;&lt;Extra&gt;&lt;DBUID&gt;{9E003ECC-34B9-4F6C-A5B8-D28A5B0E5A8B}&lt;/DBUID&gt;&lt;/Extra&gt;&lt;/Item&gt;&lt;/References&gt;&lt;/Group&gt;&lt;/Citation&gt;_x000a_"/>
    <w:docVar w:name="NE.Ref{25EE51DF-F359-4DF0-AE42-690298A5ECE6}" w:val=" ADDIN NE.Ref.{25EE51DF-F359-4DF0-AE42-690298A5ECE6}&lt;Citation&gt;&lt;Group&gt;&lt;References&gt;&lt;Item&gt;&lt;ID&gt;330&lt;/ID&gt;&lt;UID&gt;{DA82835D-34D7-4108-A1EC-00AFBB39483D}&lt;/UID&gt;&lt;Title&gt;An Accurate Power Control Strategy for Power-Electronics-Interfaced Distributed Generation Units Operating in a Low-Voltage Multibus Microgrid&lt;/Title&gt;&lt;Template&gt;Journal Article&lt;/Template&gt;&lt;Star&gt;0&lt;/Star&gt;&lt;Tag&gt;0&lt;/Tag&gt;&lt;Author&gt;Yun, Wei Li; Ching-Nan, Kao&lt;/Author&gt;&lt;Year&gt;2009&lt;/Year&gt;&lt;Details&gt;&lt;_accessed&gt;61130125&lt;/_accessed&gt;&lt;_alternate_title&gt;Power Electronics, IEEE Transactions on_x000d__x000a_Power Electronics, IEEE Transactions on_x000d__x000a_Power Electronics, IEEE Transactions on&lt;/_alternate_title&gt;&lt;_created&gt;59423751&lt;/_created&gt;&lt;_date&gt;57329280&lt;/_date&gt;&lt;_date_display&gt;2009_x000d__x000a_Dec.  2009&lt;/_date_display&gt;&lt;_db_updated&gt;IEEE&lt;/_db_updated&gt;&lt;_impact_factor&gt;   4.953&lt;/_impact_factor&gt;&lt;_isbn&gt;0885-8993&lt;/_isbn&gt;&lt;_issue&gt;12&lt;/_issue&gt;&lt;_journal&gt;Power Electronics, IEEE Transactions on&lt;/_journal&gt;&lt;_keywords&gt;power electronics; power grids; reactive power control; low-voltage multibus microgrid; microgrid load; power control strategy; power-electronics-interfaced distributed generation units; reactive power control; resistive line impedance; virtual inductor; Distributed generation (DG); droop control method; microgrid; parallel inverter; power control; power sharing; renewable energy resource (RES)&lt;/_keywords&gt;&lt;_modified&gt;61409747&lt;/_modified&gt;&lt;_pages&gt;2977-2988&lt;/_pages&gt;&lt;_volume&gt;24&lt;/_volume&gt;&lt;/Details&gt;&lt;Extra&gt;&lt;DBUID&gt;{9E003ECC-34B9-4F6C-A5B8-D28A5B0E5A8B}&lt;/DBUID&gt;&lt;/Extra&gt;&lt;/Item&gt;&lt;/References&gt;&lt;/Group&gt;&lt;/Citation&gt;_x000a_"/>
    <w:docVar w:name="NE.Ref{26F21023-AC51-4086-9C25-69433155FEF3}" w:val=" ADDIN NE.Ref.{26F21023-AC51-4086-9C25-69433155FEF3}&lt;Citation&gt;&lt;Group&gt;&lt;References&gt;&lt;Item&gt;&lt;ID&gt;1420&lt;/ID&gt;&lt;UID&gt;{4E5EA55B-A087-4141-AAB2-ED6FA561C7D6}&lt;/UID&gt;&lt;Title&gt;Voltage Stability and Reactive Power Sharing in Inverter-Based Microgrids With Consensus-Based Distributed Voltage Control&lt;/Title&gt;&lt;Template&gt;Journal Article&lt;/Template&gt;&lt;Star&gt;0&lt;/Star&gt;&lt;Tag&gt;0&lt;/Tag&gt;&lt;Author&gt;Schiffer, Johannes; Seel, Thomas; Raisch, Jorg; Sezi, Tevfik&lt;/Author&gt;&lt;Year&gt;2016&lt;/Year&gt;&lt;Details&gt;&lt;_accessed&gt;61130721&lt;/_accessed&gt;&lt;_collection_scope&gt;EI;SCI;SCIE;&lt;/_collection_scope&gt;&lt;_created&gt;60688284&lt;/_created&gt;&lt;_custom1&gt;仔细看了&lt;/_custom1&gt;&lt;_db_updated&gt;CrossRef&lt;/_db_updated&gt;&lt;_doi&gt;10.1109/TCST.2015.2420622&lt;/_doi&gt;&lt;_impact_factor&gt;   2.818&lt;/_impact_factor&gt;&lt;_isbn&gt;1063-6536&lt;/_isbn&gt;&lt;_issue&gt;1&lt;/_issue&gt;&lt;_journal&gt;IEEE Transactions on Control Systems Technology&lt;/_journal&gt;&lt;_modified&gt;61278761&lt;/_modified&gt;&lt;_pages&gt;96-109&lt;/_pages&gt;&lt;_tertiary_title&gt;IEEE Trans. Contr. Syst. Technol.&lt;/_tertiary_title&gt;&lt;_url&gt;http://ieeexplore.ieee.org/lpdocs/epic03/wrapper.htm?arnumber=7097655_x000d__x000a_http://xplorestaging.ieee.org/ielx7/87/4389040/07097655.pdf?arnumber=7097655&lt;/_url&gt;&lt;_volume&gt;24&lt;/_volume&gt;&lt;/Details&gt;&lt;Extra&gt;&lt;DBUID&gt;{9E003ECC-34B9-4F6C-A5B8-D28A5B0E5A8B}&lt;/DBUID&gt;&lt;/Extra&gt;&lt;/Item&gt;&lt;/References&gt;&lt;/Group&gt;&lt;Group&gt;&lt;References&gt;&lt;Item&gt;&lt;ID&gt;1448&lt;/ID&gt;&lt;UID&gt;{D49823D0-7A37-421D-A655-ABEDB72E30A1}&lt;/UID&gt;&lt;Title&gt;Secondary Frequency and Voltage Control of Islanded Microgrids via Distributed Averaging&lt;/Title&gt;&lt;Template&gt;Journal Article&lt;/Template&gt;&lt;Star&gt;0&lt;/Star&gt;&lt;Tag&gt;0&lt;/Tag&gt;&lt;Author&gt;Simpson-Porco, John W; Shafiee, Qobad; Dorfler, Florian; Vasquez, Juan C; Guerrero, Josep M; Bullo, Francesco&lt;/Author&gt;&lt;Year&gt;2015&lt;/Year&gt;&lt;Details&gt;&lt;_accessed&gt;61002224&lt;/_accessed&gt;&lt;_collection_scope&gt;EI;SCI;SCIE;&lt;/_collection_scope&gt;&lt;_created&gt;60721507&lt;/_created&gt;&lt;_custom1&gt;仔细看了&lt;/_custom1&gt;&lt;_db_updated&gt;CrossRef&lt;/_db_updated&gt;&lt;_doi&gt;10.1109/TIE.2015.2436879&lt;/_doi&gt;&lt;_impact_factor&gt;   6.383&lt;/_impact_factor&gt;&lt;_isbn&gt;0278-0046&lt;/_isbn&gt;&lt;_issue&gt;11&lt;/_issue&gt;&lt;_journal&gt;IEEE Transactions on Industrial Electronics&lt;/_journal&gt;&lt;_modified&gt;61287094&lt;/_modified&gt;&lt;_pages&gt;7025-7038&lt;/_pages&gt;&lt;_tertiary_title&gt;IEEE Trans. Ind. Electron.&lt;/_tertiary_title&gt;&lt;_url&gt;http://ieeexplore.ieee.org/lpdocs/epic03/wrapper.htm?arnumber=7112129_x000d__x000a_http://xplorestaging.ieee.org/ielx7/41/7293755/07112129.pdf?arnumber=7112129&lt;/_url&gt;&lt;_volume&gt;62&lt;/_volume&gt;&lt;/Details&gt;&lt;Extra&gt;&lt;DBUID&gt;{9E003ECC-34B9-4F6C-A5B8-D28A5B0E5A8B}&lt;/DBUID&gt;&lt;/Extra&gt;&lt;/Item&gt;&lt;/References&gt;&lt;/Group&gt;&lt;/Citation&gt;_x000a_"/>
    <w:docVar w:name="NE.Ref{273F4B2D-28BF-472D-A954-F3DED285A585}" w:val=" ADDIN NE.Ref.{273F4B2D-28BF-472D-A954-F3DED285A585}&lt;Citation&gt;&lt;Group&gt;&lt;References&gt;&lt;Item&gt;&lt;ID&gt;478&lt;/ID&gt;&lt;UID&gt;{E04FC7B0-D4D6-43FC-9ECD-5CEA82EDDA68}&lt;/UID&gt;&lt;Title&gt;Modeling, Analysis and Testing of Autonomous Operation of an Inverter-Based Microgrid&lt;/Title&gt;&lt;Template&gt;Journal Article&lt;/Template&gt;&lt;Star&gt;0&lt;/Star&gt;&lt;Tag&gt;0&lt;/Tag&gt;&lt;Author&gt;Pogaku, N; Prodanovic, M; Green, T C&lt;/Author&gt;&lt;Year&gt;2007&lt;/Year&gt;&lt;Details&gt;&lt;_accessed&gt;61619913&lt;/_accessed&gt;&lt;_alternate_title&gt;Power Electronics, IEEE Transactions onPower Electronics, IEEE Transactions on&lt;/_alternate_title&gt;&lt;_collection_scope&gt;EI;SCI;SCIE;&lt;/_collection_scope&gt;&lt;_created&gt;59778311&lt;/_created&gt;&lt;_date&gt;2007-01-01&lt;/_date&gt;&lt;_date_display&gt;2007_x000d__x000a_March 2007&lt;/_date_display&gt;&lt;_db_updated&gt;IEEE&lt;/_db_updated&gt;&lt;_doi&gt;10.1109/TPEL.2006.890003&lt;/_doi&gt;&lt;_impact_factor&gt;   4.953&lt;/_impact_factor&gt;&lt;_isbn&gt;0885-8993&lt;/_isbn&gt;&lt;_issue&gt;2&lt;/_issue&gt;&lt;_journal&gt;IEEE Transactions on Power Electronics&lt;/_journal&gt;&lt;_keywords&gt;control system synthesis; distributed power generation; eigenvalues and eigenfunctions; invertors; matrix algebra; power system stability; state-space methods; synchronous machines; transient response; algebraic impedance model; autonomous operation testing; common reference frame; eigenvalues; inverter-based microgrids; oscillatory damping; oscillatory modes; power system small-signal stability; state-space modeling; synchronous machine models; system matrix; transient response; Circuit stability; Circuit testing; Control systems; Damping; Eigenvalues and eigenfunctions; Frequency; Inverters; Power system modeling; Power system stability; Stability analysis; Inverter; inverter model; microgrid; power control; small-signal stability&lt;/_keywords&gt;&lt;_modified&gt;61619913&lt;/_modified&gt;&lt;_pages&gt;613-625&lt;/_pages&gt;&lt;_url&gt;http://ieeexplore.ieee.org/xpl/articleDetails.jsp?tp=&amp;amp;arnumber=4118327 _x000d__x000a_http://ieeexplore.ieee.org/ielx5/63/4118287/04118327.pdf?tp=&amp;amp;arnumber=4118327&amp;amp;isnumber=4118287 全文链接_x000d__x000a_&lt;/_url&gt;&lt;_volume&gt;22&lt;/_volume&gt;&lt;/Details&gt;&lt;Extra&gt;&lt;DBUID&gt;{9E003ECC-34B9-4F6C-A5B8-D28A5B0E5A8B}&lt;/DBUID&gt;&lt;/Extra&gt;&lt;/Item&gt;&lt;/References&gt;&lt;/Group&gt;&lt;/Citation&gt;_x000a_"/>
    <w:docVar w:name="NE.Ref{27D2EDBD-7ED7-4929-92B5-5CCB5516747C}" w:val=" ADDIN NE.Ref.{27D2EDBD-7ED7-4929-92B5-5CCB5516747C}&lt;Citation&gt;&lt;Group&gt;&lt;References&gt;&lt;Item&gt;&lt;ID&gt;669&lt;/ID&gt;&lt;UID&gt;{009FE6B1-28DF-459E-975E-1BE44EE2A902}&lt;/UID&gt;&lt;Title&gt;Trends in Microgrid Control&lt;/Title&gt;&lt;Template&gt;Journal Article&lt;/Template&gt;&lt;Star&gt;0&lt;/Star&gt;&lt;Tag&gt;0&lt;/Tag&gt;&lt;Author&gt;Olivares, D E; Mehrizi-Sani, A; Etemadi, AH.; Canizares, C A; Iravani, R; Kazerani, M; Hajimiragha, AH.; Gomis-Bellmunt, O; Saeedifard, M; Palma-Behnke, R; Jimenez-Estevez, G A; Hatziargyriou, N D&lt;/Author&gt;&lt;Year&gt;2014&lt;/Year&gt;&lt;Details&gt;&lt;_accessed&gt;60473383&lt;/_accessed&gt;&lt;_alternate_title&gt;Smart Grid, IEEE Transactions onSmart Grid, IEEE Transactions on&lt;/_alternate_title&gt;&lt;_created&gt;60348132&lt;/_created&gt;&lt;_date&gt;2014-01-01&lt;/_date&gt;&lt;_date_display&gt;2014_x000d__x000a_July 2014&lt;/_date_display&gt;&lt;_db_updated&gt;IEEE&lt;/_db_updated&gt;&lt;_doi&gt;10.1109/TSG.2013.2295514&lt;/_doi&gt;&lt;_impact_factor&gt;   3.190&lt;/_impact_factor&gt;&lt;_isbn&gt;1949-3053&lt;/_isbn&gt;&lt;_issue&gt;4&lt;/_issue&gt;&lt;_journal&gt;Smart Grid, IEEE Transactions on&lt;/_journal&gt;&lt;_keywords&gt;distributed power generation; power generation control; smart power grids; control level; host grid; intermittent renewable energy sources; microgrid control strategy; smart grid; Density estimation robust algorithm; Energy storage; Microgrids; Power system reliability; Power system stability; Reliability; Voltage control; Control; droop control; hierarchical control; microgrid; smart grid&lt;/_keywords&gt;&lt;_modified&gt;61295962&lt;/_modified&gt;&lt;_pages&gt;1905-1919&lt;/_pages&gt;&lt;_url&gt;http://ieeexplore.ieee.org/xpl/articleDetails.jsp?tp=&amp;amp;arnumber=6818494 _x000d__x000a_http://ieeexplore.ieee.org/ielx7/5165411/6839066/06818494.pdf?tp=&amp;amp;arnumber=6818494&amp;amp;isnumber=6839066 全文链接_x000d__x000a_&lt;/_url&gt;&lt;_volume&gt;5&lt;/_volume&gt;&lt;/Details&gt;&lt;Extra&gt;&lt;DBUID&gt;{9E003ECC-34B9-4F6C-A5B8-D28A5B0E5A8B}&lt;/DBUID&gt;&lt;/Extra&gt;&lt;/Item&gt;&lt;/References&gt;&lt;/Group&gt;&lt;/Citation&gt;_x000a_"/>
    <w:docVar w:name="NE.Ref{29C162FE-9767-4A08-BF87-32643FD6A32B}" w:val=" ADDIN NE.Ref.{29C162FE-9767-4A08-BF87-32643FD6A32B}&lt;Citation&gt;&lt;Group&gt;&lt;References&gt;&lt;Item&gt;&lt;ID&gt;1485&lt;/ID&gt;&lt;UID&gt;{C3D5E034-757C-4D1A-B2F1-CA4D0F413817}&lt;/UID&gt;&lt;Title&gt;Distributed Secondary Control and Optimal Power Sharing in Microgrids&lt;/Title&gt;&lt;Template&gt;Journal Article&lt;/Template&gt;&lt;Star&gt;0&lt;/Star&gt;&lt;Tag&gt;5&lt;/Tag&gt;&lt;Author&gt;Chen, Gang; Feng, E Ning; Song, Yongduan&lt;/Author&gt;&lt;Year&gt;2015&lt;/Year&gt;&lt;Details&gt;&lt;_accessed&gt;61619670&lt;/_accessed&gt;&lt;_bibtex_key&gt;1485&lt;/_bibtex_key&gt;&lt;_created&gt;60869845&lt;/_created&gt;&lt;_custom1&gt;仔细看了&lt;/_custom1&gt;&lt;_issue&gt;3&lt;/_issue&gt;&lt;_journal&gt;IEEE/CAA Journal of Automatica Sinica&lt;/_journal&gt;&lt;_modified&gt;61619671&lt;/_modified&gt;&lt;_pages&gt;304-312&lt;/_pages&gt;&lt;_volume&gt;2&lt;/_volume&gt;&lt;/Details&gt;&lt;Extra&gt;&lt;DBUID&gt;{9E003ECC-34B9-4F6C-A5B8-D28A5B0E5A8B}&lt;/DBUID&gt;&lt;/Extra&gt;&lt;/Item&gt;&lt;/References&gt;&lt;/Group&gt;&lt;Group&gt;&lt;References&gt;&lt;Item&gt;&lt;ID&gt;1505&lt;/ID&gt;&lt;UID&gt;{12DF17D0-95A9-49D5-B508-C8029EEDA45D}&lt;/UID&gt;&lt;Title&gt;Distributed Optimal Active Power Control of Multiple Generation Systems&lt;/Title&gt;&lt;Template&gt;Journal Article&lt;/Template&gt;&lt;Star&gt;1&lt;/Star&gt;&lt;Tag&gt;5&lt;/Tag&gt;&lt;Author&gt;Chen, Gang; Lewis, Frank L; Feng, E Ning; Song, Yongduan&lt;/Author&gt;&lt;Year&gt;2015&lt;/Year&gt;&lt;Details&gt;&lt;_accessed&gt;61358986&lt;/_accessed&gt;&lt;_bibtex_key&gt;ChenLewis-1505&lt;/_bibtex_key&gt;&lt;_collection_scope&gt;EI;SCI;SCIE;&lt;/_collection_scope&gt;&lt;_created&gt;60944375&lt;/_created&gt;&lt;_custom1&gt;仔细看了&lt;/_custom1&gt;&lt;_db_updated&gt;CrossRef&lt;/_db_updated&gt;&lt;_doi&gt;10.1109/TIE.2015.2431631&lt;/_doi&gt;&lt;_impact_factor&gt;   6.383&lt;/_impact_factor&gt;&lt;_isbn&gt;0278-0046&lt;/_isbn&gt;&lt;_issue&gt;11&lt;/_issue&gt;&lt;_journal&gt;IEEE Transactions on Industrial Electronics&lt;/_journal&gt;&lt;_modified&gt;61297082&lt;/_modified&gt;&lt;_pages&gt;7079-7090&lt;/_pages&gt;&lt;_tertiary_title&gt;IEEE Trans. Ind. Electron.&lt;/_tertiary_title&gt;&lt;_url&gt;http://ieeexplore.ieee.org/lpdocs/epic03/wrapper.htm?arnumber=7105897_x000d__x000a_http://xplorestaging.ieee.org/ielx7/41/7293755/07105897.pdf?arnumber=7105897&lt;/_url&gt;&lt;_volume&gt;62&lt;/_volume&gt;&lt;/Details&gt;&lt;Extra&gt;&lt;DBUID&gt;{9E003ECC-34B9-4F6C-A5B8-D28A5B0E5A8B}&lt;/DBUID&gt;&lt;/Extra&gt;&lt;/Item&gt;&lt;/References&gt;&lt;/Group&gt;&lt;/Citation&gt;_x000a_"/>
    <w:docVar w:name="NE.Ref{2BB196A5-6CDC-4CA6-AA6B-0F130153C06C}" w:val=" ADDIN NE.Ref.{2BB196A5-6CDC-4CA6-AA6B-0F130153C06C}&lt;Citation&gt;&lt;Group&gt;&lt;References&gt;&lt;Item&gt;&lt;ID&gt;579&lt;/ID&gt;&lt;UID&gt;{A15FCE8F-484B-4490-B5A1-B055AD088EA7}&lt;/UID&gt;&lt;Title&gt;Research of adaptive inverse control applied to microsources based on P-f droop characteristic&lt;/Title&gt;&lt;Template&gt;Conference Proceedings&lt;/Template&gt;&lt;Star&gt;0&lt;/Star&gt;&lt;Tag&gt;0&lt;/Tag&gt;&lt;Author&gt;Li, Peng; Chen, Chao; Zhang, Shuangle; Wenheng, Hou; Kun, Qiao; Junmin, Zhu&lt;/Author&gt;&lt;Year&gt;2012&lt;/Year&gt;&lt;Details&gt;&lt;_accessed&gt;61619916&lt;/_accessed&gt;&lt;_created&gt;59893322&lt;/_created&gt;&lt;_date&gt;2012-01-01&lt;/_date&gt;&lt;_date_display&gt;2012_x000d__x000a_Oct. 30 2012-Nov. 2 2012&lt;/_date_display&gt;&lt;_db_updated&gt;IEEE&lt;/_db_updated&gt;&lt;_doi&gt;10.1109/PowerCon.2012.6401345&lt;/_doi&gt;&lt;_keywords&gt;adaptive control; distributed power generation; energy storage; filtering theory; frequency control; gradient methods; least mean squares methods; power control; power distribution control; power distribution faults; DG; LMS filter; MATLAB-SIMULINK simulation; P-f droop control module; P-f slope coefficient online; active power conditioning; active power versus frequency; adaptive inverse control strategy; distributed generation; energy storage device; imbalance active power distribution; islanded operation state; least mean square filter; microgrid; microsource; negative gradient direction; power system disturbance; steepest descent method; Active filters; Fluctuations; Adaptive Inverse Control; Microgrid; P-f Droop Characteristic; Zero-error Frequency Regulation&lt;/_keywords&gt;&lt;_modified&gt;61619917&lt;/_modified&gt;&lt;_pages&gt;1-5&lt;/_pages&gt;&lt;_place_published&gt;Auckland, New Zealand&lt;/_place_published&gt;&lt;_secondary_title&gt;Power System Technology (POWERCON), 2012 IEEE International Conference on&lt;/_secondary_title&gt;&lt;_short_title&gt;Power System Technology (POWERCON), 2012 IEEE International Conference on&lt;/_short_title&gt;&lt;_tertiary_title&gt;IEEE International Conference on Power System Technology (POWERCON)&lt;/_tertiary_title&gt;&lt;_url&gt;http://ieeexplore.ieee.org/xpl/articleDetails.jsp?tp=&amp;amp;arnumber=6401345 _x000d__x000a_http://ieeexplore.ieee.org/ielx5/6389590/6401249/06401345.pdf?tp=&amp;amp;arnumber=6401345&amp;amp;isnumber=6401249 全文链接_x000d__x000a_&lt;/_url&gt;&lt;/Details&gt;&lt;Extra&gt;&lt;DBUID&gt;{9E003ECC-34B9-4F6C-A5B8-D28A5B0E5A8B}&lt;/DBUID&gt;&lt;/Extra&gt;&lt;/Item&gt;&lt;/References&gt;&lt;/Group&gt;&lt;/Citation&gt;_x000a_"/>
    <w:docVar w:name="NE.Ref{30460CF7-B10F-44D4-8322-BCC8471DFB16}" w:val=" ADDIN NE.Ref.{30460CF7-B10F-44D4-8322-BCC8471DFB16}&lt;Citation&gt;&lt;Group&gt;&lt;References&gt;&lt;Item&gt;&lt;ID&gt;330&lt;/ID&gt;&lt;UID&gt;{DA82835D-34D7-4108-A1EC-00AFBB39483D}&lt;/UID&gt;&lt;Title&gt;An Accurate Power Control Strategy for Power-Electronics-Interfaced Distributed Generation Units Operating in a Low-Voltage Multibus Microgrid&lt;/Title&gt;&lt;Template&gt;Journal Article&lt;/Template&gt;&lt;Star&gt;0&lt;/Star&gt;&lt;Tag&gt;0&lt;/Tag&gt;&lt;Author&gt;Li, Yunwei; Kao, Ching-Nan&lt;/Author&gt;&lt;Year&gt;2009&lt;/Year&gt;&lt;Details&gt;&lt;_accessed&gt;61619912&lt;/_accessed&gt;&lt;_alternate_title&gt;Power Electronics, IEEE Transactions on_x000d__x000a_Power Electronics, IEEE Transactions on_x000d__x000a_Power Electronics, IEEE Transactions on&lt;/_alternate_title&gt;&lt;_collection_scope&gt;EI;SCI;SCIE;&lt;/_collection_scope&gt;&lt;_created&gt;59423751&lt;/_created&gt;&lt;_date&gt;57329280&lt;/_date&gt;&lt;_date_display&gt;2009_x000d__x000a_Dec.  2009&lt;/_date_display&gt;&lt;_db_updated&gt;IEEE&lt;/_db_updated&gt;&lt;_impact_factor&gt;   4.953&lt;/_impact_factor&gt;&lt;_isbn&gt;0885-8993&lt;/_isbn&gt;&lt;_issue&gt;12&lt;/_issue&gt;&lt;_journal&gt;IEEE Transactions on Power Electronics&lt;/_journal&gt;&lt;_keywords&gt;power electronics; power grids; reactive power control; low-voltage multibus microgrid; microgrid load; power control strategy; power-electronics-interfaced distributed generation units; reactive power control; resistive line impedance; virtual inductor; Distributed generation (DG); droop control method; microgrid; parallel inverter; power control; power sharing; renewable energy resource (RES)&lt;/_keywords&gt;&lt;_modified&gt;61619913&lt;/_modified&gt;&lt;_pages&gt;2977-2988&lt;/_pages&gt;&lt;_volume&gt;24&lt;/_volume&gt;&lt;/Details&gt;&lt;Extra&gt;&lt;DBUID&gt;{9E003ECC-34B9-4F6C-A5B8-D28A5B0E5A8B}&lt;/DBUID&gt;&lt;/Extra&gt;&lt;/Item&gt;&lt;/References&gt;&lt;/Group&gt;&lt;/Citation&gt;_x000a_"/>
    <w:docVar w:name="NE.Ref{350F9CB5-B5F2-42F0-88E7-2A0292EDAB07}" w:val=" ADDIN NE.Ref.{350F9CB5-B5F2-42F0-88E7-2A0292EDAB07}&lt;Citation&gt;&lt;Group&gt;&lt;References&gt;&lt;Item&gt;&lt;ID&gt;1668&lt;/ID&gt;&lt;UID&gt;{95E1B9C6-CA89-4790-9655-5FD2C8DC5374}&lt;/UID&gt;&lt;Title&gt;复合能源分布式发电系统的机组组合问题&lt;/Title&gt;&lt;Template&gt;Journal Article&lt;/Template&gt;&lt;Star&gt;0&lt;/Star&gt;&lt;Tag&gt;0&lt;/Tag&gt;&lt;Author&gt;丁明; 包敏; 吴红斌; 马婉玲; 茆美琴&lt;/Author&gt;&lt;Year&gt;2008&lt;/Year&gt;&lt;Details&gt;&lt;_author_aff&gt;合肥工业大学光伏系统教育部工程研究中心;合肥工业大学光伏系统教育部工程研究中心;合肥工业大学光伏系统教育部工程研究中心;合肥工业大学光伏系统教育部工程研究中心;合肥工业大学光伏系统教育部工程研究中心 安徽省合肥市230009;安徽省合肥市230009;安徽省合肥市230009;安徽省合肥市230009;安徽省合肥市230009&lt;/_author_aff&gt;&lt;_date&gt;2008-03-25&lt;/_date&gt;&lt;_db_provider&gt;CNKI: 期刊&lt;/_db_provider&gt;&lt;_issue&gt;06&lt;/_issue&gt;&lt;_journal&gt;电力系统自动化&lt;/_journal&gt;&lt;_keywords&gt;分布式发电;复合能源;机组优化组合;调度策略;遗传算法&lt;/_keywords&gt;&lt;_pages&gt;46-50&lt;/_pages&gt;&lt;_url&gt;http://www.cnki.net/KCMS/detail/detail.aspx?FileName=DLXT200806011&amp;amp;DbName=CJFQ2008&lt;/_url&gt;&lt;_created&gt;61603898&lt;/_created&gt;&lt;_modified&gt;61603898&lt;/_modified&gt;&lt;_db_updated&gt;CNKI - Reference&lt;/_db_updated&gt;&lt;_collection_scope&gt;中国科技核心期刊;中文核心期刊;CSCD;EI;&lt;/_collection_scope&gt;&lt;_translated_author&gt;Ding, Ming;Bao, Min;Wu, Hongbin;Ma, Wanling;Mao, Meiqin&lt;/_translated_author&gt;&lt;/Details&gt;&lt;Extra&gt;&lt;DBUID&gt;{9E003ECC-34B9-4F6C-A5B8-D28A5B0E5A8B}&lt;/DBUID&gt;&lt;/Extra&gt;&lt;/Item&gt;&lt;/References&gt;&lt;/Group&gt;&lt;/Citation&gt;_x000a_"/>
    <w:docVar w:name="NE.Ref{357CA476-54B1-4087-8B37-A7635444E90B}" w:val=" ADDIN NE.Ref.{357CA476-54B1-4087-8B37-A7635444E90B}&lt;Citation&gt;&lt;Group&gt;&lt;References&gt;&lt;Item&gt;&lt;ID&gt;1420&lt;/ID&gt;&lt;UID&gt;{4E5EA55B-A087-4141-AAB2-ED6FA561C7D6}&lt;/UID&gt;&lt;Title&gt;Voltage Stability and Reactive Power Sharing in Inverter-Based Microgrids With Consensus-Based Distributed Voltage Control&lt;/Title&gt;&lt;Template&gt;Journal Article&lt;/Template&gt;&lt;Star&gt;0&lt;/Star&gt;&lt;Tag&gt;0&lt;/Tag&gt;&lt;Author&gt;Schiffer, Johannes; Seel, Thomas; Raisch, Jorg; Sezi, Tevfik&lt;/Author&gt;&lt;Year&gt;2016&lt;/Year&gt;&lt;Details&gt;&lt;_accessed&gt;61130721&lt;/_accessed&gt;&lt;_collection_scope&gt;EI;SCI;SCIE;&lt;/_collection_scope&gt;&lt;_created&gt;60688284&lt;/_created&gt;&lt;_custom1&gt;仔细看了&lt;/_custom1&gt;&lt;_db_updated&gt;CrossRef&lt;/_db_updated&gt;&lt;_doi&gt;10.1109/TCST.2015.2420622&lt;/_doi&gt;&lt;_impact_factor&gt;   2.818&lt;/_impact_factor&gt;&lt;_isbn&gt;1063-6536&lt;/_isbn&gt;&lt;_issue&gt;1&lt;/_issue&gt;&lt;_journal&gt;IEEE Transactions on Control Systems Technology&lt;/_journal&gt;&lt;_modified&gt;61278761&lt;/_modified&gt;&lt;_pages&gt;96-109&lt;/_pages&gt;&lt;_tertiary_title&gt;IEEE Trans. Contr. Syst. Technol.&lt;/_tertiary_title&gt;&lt;_url&gt;http://ieeexplore.ieee.org/lpdocs/epic03/wrapper.htm?arnumber=7097655_x000d__x000a_http://xplorestaging.ieee.org/ielx7/87/4389040/07097655.pdf?arnumber=7097655&lt;/_url&gt;&lt;_volume&gt;24&lt;/_volume&gt;&lt;/Details&gt;&lt;Extra&gt;&lt;DBUID&gt;{9E003ECC-34B9-4F6C-A5B8-D28A5B0E5A8B}&lt;/DBUID&gt;&lt;/Extra&gt;&lt;/Item&gt;&lt;/References&gt;&lt;/Group&gt;&lt;Group&gt;&lt;References&gt;&lt;Item&gt;&lt;ID&gt;1448&lt;/ID&gt;&lt;UID&gt;{D49823D0-7A37-421D-A655-ABEDB72E30A1}&lt;/UID&gt;&lt;Title&gt;Secondary Frequency and Voltage Control of Islanded Microgrids via Distributed Averaging&lt;/Title&gt;&lt;Template&gt;Journal Article&lt;/Template&gt;&lt;Star&gt;0&lt;/Star&gt;&lt;Tag&gt;0&lt;/Tag&gt;&lt;Author&gt;Simpson-Porco, John W; Shafiee, Qobad; Dorfler, Florian; Vasquez, Juan C; Guerrero, Josep M; Bullo, Francesco&lt;/Author&gt;&lt;Year&gt;2015&lt;/Year&gt;&lt;Details&gt;&lt;_accessed&gt;61002224&lt;/_accessed&gt;&lt;_collection_scope&gt;EI;SCI;SCIE;&lt;/_collection_scope&gt;&lt;_created&gt;60721507&lt;/_created&gt;&lt;_custom1&gt;仔细看了&lt;/_custom1&gt;&lt;_db_updated&gt;CrossRef&lt;/_db_updated&gt;&lt;_doi&gt;10.1109/TIE.2015.2436879&lt;/_doi&gt;&lt;_impact_factor&gt;   6.383&lt;/_impact_factor&gt;&lt;_isbn&gt;0278-0046&lt;/_isbn&gt;&lt;_issue&gt;11&lt;/_issue&gt;&lt;_journal&gt;IEEE Transactions on Industrial Electronics&lt;/_journal&gt;&lt;_modified&gt;61287094&lt;/_modified&gt;&lt;_pages&gt;7025-7038&lt;/_pages&gt;&lt;_tertiary_title&gt;IEEE Trans. Ind. Electron.&lt;/_tertiary_title&gt;&lt;_url&gt;http://ieeexplore.ieee.org/lpdocs/epic03/wrapper.htm?arnumber=7112129_x000d__x000a_http://xplorestaging.ieee.org/ielx7/41/7293755/07112129.pdf?arnumber=7112129&lt;/_url&gt;&lt;_volume&gt;62&lt;/_volume&gt;&lt;/Details&gt;&lt;Extra&gt;&lt;DBUID&gt;{9E003ECC-34B9-4F6C-A5B8-D28A5B0E5A8B}&lt;/DBUID&gt;&lt;/Extra&gt;&lt;/Item&gt;&lt;/References&gt;&lt;/Group&gt;&lt;/Citation&gt;_x000a_"/>
    <w:docVar w:name="NE.Ref{368E7773-6E26-4E45-8587-0BEABCBB2E43}" w:val=" ADDIN NE.Ref.{368E7773-6E26-4E45-8587-0BEABCBB2E43}&lt;Citation&gt;&lt;Group&gt;&lt;References&gt;&lt;Item&gt;&lt;ID&gt;1666&lt;/ID&gt;&lt;UID&gt;{64B51DDF-EF16-44E7-96EF-EF7D63675197}&lt;/UID&gt;&lt;Title&gt;基于粒子群算法的微电网多目标经济调度模型研究&lt;/Title&gt;&lt;Template&gt;Thesis&lt;/Template&gt;&lt;Star&gt;0&lt;/Star&gt;&lt;Tag&gt;0&lt;/Tag&gt;&lt;Author&gt;季美红&lt;/Author&gt;&lt;Year&gt;2010&lt;/Year&gt;&lt;Details&gt;&lt;_accessed&gt;61619679&lt;/_accessed&gt;&lt;_created&gt;61603887&lt;/_created&gt;&lt;_db_provider&gt;CNKI: 硕士&lt;/_db_provider&gt;&lt;_db_updated&gt;CNKI - Reference&lt;/_db_updated&gt;&lt;_keywords&gt;分布式发电;微电网;经济调度;粒子群算法&lt;/_keywords&gt;&lt;_modified&gt;61619679&lt;/_modified&gt;&lt;_pages&gt;60&lt;/_pages&gt;&lt;_place_published&gt;合肥&lt;/_place_published&gt;&lt;_publisher&gt;合肥工业大学&lt;/_publisher&gt;&lt;_tertiary_author&gt;茆美琴&lt;/_tertiary_author&gt;&lt;_url&gt;http://www.cnki.net/KCMS/detail/detail.aspx?FileName=2010247182.nh&amp;amp;DbName=CMFD2011 _x000d__x000a_http://www.cnki.net/kcms/download.aspx?filename=YhGRiZ1NOJnaDBjVhV2QwRTbKhGbOZTUCpVOHxkRsBDRm1WbBJHTWlmUrdVdJhVVmFlNvYEalhUQIJmVmh2Nw0WZFpWS4cGbRFFWqZHMUtkQ1pENT92YZtmMXNXe69kT6hWOnlzcHhWcSFERjNTV6hkay02VUpkS&amp;amp;dflag=nhdown&amp;amp;tablename=CMFD2011 全文链接_x000d__x000a_&lt;/_url&gt;&lt;_volume&gt;硕士&lt;/_volume&gt;&lt;_translated_author&gt;Ji, Meihong&lt;/_translated_author&gt;&lt;_translated_tertiary_author&gt;Mao, Meiqin&lt;/_translated_tertiary_author&gt;&lt;/Details&gt;&lt;Extra&gt;&lt;DBUID&gt;{9E003ECC-34B9-4F6C-A5B8-D28A5B0E5A8B}&lt;/DBUID&gt;&lt;/Extra&gt;&lt;/Item&gt;&lt;/References&gt;&lt;/Group&gt;&lt;/Citation&gt;_x000a_"/>
    <w:docVar w:name="NE.Ref{36D40544-6283-48AA-B4F0-DA85A960E075}" w:val=" ADDIN NE.Ref.{36D40544-6283-48AA-B4F0-DA85A960E075}&lt;Citation&gt;&lt;Group&gt;&lt;References&gt;&lt;Item&gt;&lt;ID&gt;1620&lt;/ID&gt;&lt;UID&gt;{D8E7060B-5741-454D-9840-6677009AD179}&lt;/UID&gt;&lt;Title&gt;Distributed algorithms for optimal power flow problem&lt;/Title&gt;&lt;Template&gt;Conference Proceedings&lt;/Template&gt;&lt;Star&gt;0&lt;/Star&gt;&lt;Tag&gt;0&lt;/Tag&gt;&lt;Author&gt;Lam, A Y S; Zhang, B; Tse, D N&lt;/Author&gt;&lt;Year&gt;2012&lt;/Year&gt;&lt;Details&gt;&lt;_accessed&gt;61619893&lt;/_accessed&gt;&lt;_created&gt;61383769&lt;/_created&gt;&lt;_custom1&gt;对偶分解&lt;/_custom1&gt;&lt;_date_display&gt;Dec&lt;/_date_display&gt;&lt;_keywords&gt;IEEE standards;convex programming;distribution networks;electric power generation;load flow;trees (mathematics);IEEE transmission system benchmarks;OPF;convex dual problem;distributed algorithms;distributed nodes;optimal power flow problem;optimal solution;power generation;renewable energy;tree-structured networks;Algorithm design and analysis;Cost function;Linear programming;Optimized production technology;Protocols;USA Councils&lt;/_keywords&gt;&lt;_modified&gt;61619896&lt;/_modified&gt;&lt;_pages&gt;430-437&lt;/_pages&gt;&lt;_place_published&gt;Hawaii, USA&lt;/_place_published&gt;&lt;_secondary_title&gt;2012 IEEE 51st IEEE Conference on Decision and Control&lt;/_secondary_title&gt;&lt;_tertiary_title&gt;51st IEEE Conference on Decision and Control&lt;/_tertiary_title&gt;&lt;/Details&gt;&lt;Extra&gt;&lt;DBUID&gt;{9E003ECC-34B9-4F6C-A5B8-D28A5B0E5A8B}&lt;/DBUID&gt;&lt;/Extra&gt;&lt;/Item&gt;&lt;/References&gt;&lt;/Group&gt;&lt;Group&gt;&lt;References&gt;&lt;Item&gt;&lt;ID&gt;1622&lt;/ID&gt;&lt;UID&gt;{6A7D1045-8E91-452A-80AD-C45FD8E5D0C2}&lt;/UID&gt;&lt;Title&gt;Stability and convergence of distributed algorithms for the OPF problem&lt;/Title&gt;&lt;Template&gt;Conference Proceedings&lt;/Template&gt;&lt;Star&gt;0&lt;/Star&gt;&lt;Tag&gt;0&lt;/Tag&gt;&lt;Author&gt;Devane, E; Lestas, I&lt;/Author&gt;&lt;Year&gt;2013&lt;/Year&gt;&lt;Details&gt;&lt;_accessed&gt;61619897&lt;/_accessed&gt;&lt;_created&gt;61383840&lt;/_created&gt;&lt;_custom1&gt;对偶分解，辅助变量&lt;/_custom1&gt;&lt;_date_display&gt;Dec&lt;/_date_display&gt;&lt;_keywords&gt;convex programming;distributed algorithms;load flow;OPF problem;convex relaxation;distributed algorithms;dual decomposition approach;higher order dynamics;local auxiliary variables;optimal power flow;power networks;tree topology&lt;/_keywords&gt;&lt;_modified&gt;61619898&lt;/_modified&gt;&lt;_pages&gt;2933-2938&lt;/_pages&gt;&lt;_place_published&gt;Firenze, Italy&lt;/_place_published&gt;&lt;_secondary_title&gt;52nd IEEE Conference on Decision and Control&lt;/_secondary_title&gt;&lt;_tertiary_title&gt;52nd IEEE Conference on Decision and Control&lt;/_tertiary_title&gt;&lt;/Details&gt;&lt;Extra&gt;&lt;DBUID&gt;{9E003ECC-34B9-4F6C-A5B8-D28A5B0E5A8B}&lt;/DBUID&gt;&lt;/Extra&gt;&lt;/Item&gt;&lt;/References&gt;&lt;/Group&gt;&lt;Group&gt;&lt;References&gt;&lt;Item&gt;&lt;ID&gt;1627&lt;/ID&gt;&lt;UID&gt;{47043E02-4D70-4A54-BB06-C062D192ABB5}&lt;/UID&gt;&lt;Title&gt;Economical Operation of Microgrid With Various Devices Via Distributed Optimization&lt;/Title&gt;&lt;Template&gt;Journal Article&lt;/Template&gt;&lt;Star&gt;0&lt;/Star&gt;&lt;Tag&gt;4&lt;/Tag&gt;&lt;Author&gt;Yang, Zaiyue; Wu, Rui; Yang, Jinfeng; Long, Keyu; You, Pengcheng&lt;/Author&gt;&lt;Year&gt;2016&lt;/Year&gt;&lt;Details&gt;&lt;_accessed&gt;61619740&lt;/_accessed&gt;&lt;_collection_scope&gt;EI;SCIE;&lt;/_collection_scope&gt;&lt;_created&gt;61385272&lt;/_created&gt;&lt;_custom1&gt;对偶分解&lt;/_custom1&gt;&lt;_db_updated&gt;CrossRef&lt;/_db_updated&gt;&lt;_doi&gt;10.1109/TSG.2015.2479260&lt;/_doi&gt;&lt;_impact_factor&gt;   3.190&lt;/_impact_factor&gt;&lt;_isbn&gt;1949-3053&lt;/_isbn&gt;&lt;_issue&gt;2&lt;/_issue&gt;&lt;_journal&gt;IEEE Transactions on Smart Grid&lt;/_journal&gt;&lt;_modified&gt;61619740&lt;/_modified&gt;&lt;_pages&gt;857-867&lt;/_pages&gt;&lt;_tertiary_title&gt;IEEE Trans. Smart Grid&lt;/_tertiary_title&gt;&lt;_url&gt;http://ieeexplore.ieee.org/lpdocs/epic03/wrapper.htm?arnumber=7295621_x000d__x000a_http://xplorestaging.ieee.org/ielx7/5165411/7410169/7295621.pdf?arnumber=7295621&lt;/_url&gt;&lt;_volume&gt;7&lt;/_volume&gt;&lt;/Details&gt;&lt;Extra&gt;&lt;DBUID&gt;{9E003ECC-34B9-4F6C-A5B8-D28A5B0E5A8B}&lt;/DBUID&gt;&lt;/Extra&gt;&lt;/Item&gt;&lt;/References&gt;&lt;/Group&gt;&lt;Group&gt;&lt;References&gt;&lt;Item&gt;&lt;ID&gt;1621&lt;/ID&gt;&lt;UID&gt;{B889ABF5-4642-46DD-B2CD-791E8688BB67}&lt;/UID&gt;&lt;Title&gt;An Optimal and Distributed Method for Voltage Regulation in Power Distribution Systems&lt;/Title&gt;&lt;Template&gt;Journal Article&lt;/Template&gt;&lt;Star&gt;1&lt;/Star&gt;&lt;Tag&gt;0&lt;/Tag&gt;&lt;Author&gt;Zhang, Baosen; Lam, Albert Y S; Dominguez-Garcia, Alejandro D; Tse, David&lt;/Author&gt;&lt;Year&gt;2015&lt;/Year&gt;&lt;Details&gt;&lt;_accessed&gt;61383908&lt;/_accessed&gt;&lt;_collection_scope&gt;EI;SCI;SCIE;&lt;/_collection_scope&gt;&lt;_created&gt;61383814&lt;/_created&gt;&lt;_custom1&gt;不明确，对偶分解？&lt;/_custom1&gt;&lt;_db_updated&gt;CrossRef&lt;/_db_updated&gt;&lt;_doi&gt;10.1109/TPWRS.2014.2347281&lt;/_doi&gt;&lt;_impact_factor&gt;   3.342&lt;/_impact_factor&gt;&lt;_isbn&gt;0885-8950&lt;/_isbn&gt;&lt;_issue&gt;4&lt;/_issue&gt;&lt;_journal&gt;IEEE Transactions on Power Systems&lt;/_journal&gt;&lt;_modified&gt;61383908&lt;/_modified&gt;&lt;_pages&gt;1714-1726&lt;/_pages&gt;&lt;_tertiary_title&gt;IEEE Trans. Power Syst.&lt;/_tertiary_title&gt;&lt;_url&gt;http://ieeexplore.ieee.org/lpdocs/epic03/wrapper.htm?arnumber=6908041_x000d__x000a_http://xplorestaging.ieee.org/ielx7/59/7124560/06908041.pdf?arnumber=6908041&lt;/_url&gt;&lt;_volume&gt;30&lt;/_volume&gt;&lt;/Details&gt;&lt;Extra&gt;&lt;DBUID&gt;{9E003ECC-34B9-4F6C-A5B8-D28A5B0E5A8B}&lt;/DBUID&gt;&lt;/Extra&gt;&lt;/Item&gt;&lt;/References&gt;&lt;/Group&gt;&lt;/Citation&gt;_x000a_"/>
    <w:docVar w:name="NE.Ref{370C9B3C-76AC-4B7E-9466-734808C9535B}" w:val=" ADDIN NE.Ref.{370C9B3C-76AC-4B7E-9466-734808C9535B}&lt;Citation&gt;&lt;Group&gt;&lt;References&gt;&lt;Item&gt;&lt;ID&gt;376&lt;/ID&gt;&lt;UID&gt;{0E717BD4-6AFE-41E8-B428-58271DFD656F}&lt;/UID&gt;&lt;Title&gt;微网双模式运行的控制策略研究&lt;/Title&gt;&lt;Template&gt;Thesis&lt;/Template&gt;&lt;Star&gt;0&lt;/Star&gt;&lt;Tag&gt;0&lt;/Tag&gt;&lt;Author&gt;张纯&lt;/Author&gt;&lt;Year&gt;2011&lt;/Year&gt;&lt;Details&gt;&lt;_accessed&gt;61440374&lt;/_accessed&gt;&lt;_created&gt;59589673&lt;/_created&gt;&lt;_modified&gt;60087520&lt;/_modified&gt;&lt;_place_published&gt;重庆&lt;/_place_published&gt;&lt;_publisher&gt;重庆大学&lt;/_publisher&gt;&lt;_volume&gt;硕士&lt;/_volume&gt;&lt;_translated_author&gt;Zhang, Chun&lt;/_translated_author&gt;&lt;/Details&gt;&lt;Extra&gt;&lt;DBUID&gt;{9E003ECC-34B9-4F6C-A5B8-D28A5B0E5A8B}&lt;/DBUID&gt;&lt;/Extra&gt;&lt;/Item&gt;&lt;/References&gt;&lt;/Group&gt;&lt;/Citation&gt;_x000a_"/>
    <w:docVar w:name="NE.Ref{375094D6-F815-4CC7-885C-CFE9083ACDCC}" w:val=" ADDIN NE.Ref.{375094D6-F815-4CC7-885C-CFE9083ACDCC}&lt;Citation&gt;&lt;Group&gt;&lt;References&gt;&lt;Item&gt;&lt;ID&gt;399&lt;/ID&gt;&lt;UID&gt;{50E5D44E-65C2-48DA-A4F1-3BDD21D000E8}&lt;/UID&gt;&lt;Title&gt;A wireless controller to enhance dynamic performance of parallel inverters in distributed generation systems&lt;/Title&gt;&lt;Template&gt;Journal Article&lt;/Template&gt;&lt;Star&gt;0&lt;/Star&gt;&lt;Tag&gt;0&lt;/Tag&gt;&lt;Author&gt;Guerrero, J M; Garcia De Vicuna, L; Matas, J; Castilla, M; Miret, J&lt;/Author&gt;&lt;Year&gt;2004&lt;/Year&gt;&lt;Details&gt;&lt;_accessed&gt;61619910&lt;/_accessed&gt;&lt;_alternate_title&gt;Power Electronics, IEEE Transactions on_x000d__x000a_Power Electronics, IEEE Transactions on_x000d__x000a_Power Electronics, IEEE Transactions on&lt;/_alternate_title&gt;&lt;_collection_scope&gt;EI;SCI;SCIE;&lt;/_collection_scope&gt;&lt;_created&gt;59639651&lt;/_created&gt;&lt;_date&gt;54698400&lt;/_date&gt;&lt;_date_display&gt;2004_x000d__x000a_Sept. 2004&lt;/_date_display&gt;&lt;_db_updated&gt;IEEE&lt;/_db_updated&gt;&lt;_impact_factor&gt;   4.953&lt;/_impact_factor&gt;&lt;_isbn&gt;0885-8993&lt;/_isbn&gt;&lt;_issue&gt;5&lt;/_issue&gt;&lt;_journal&gt;IEEE Transactions on Power Electronics&lt;/_journal&gt;&lt;_keywords&gt;distributed power generation; electric current control; invertors; power distribution control; power generation control; transient response; current control loop; distributed generation systems; droop control method; feedback signal measurement; load sharing; nonlinear loads; oscillating transient response; parallel inverters control strategy; reactive power sharing; system controllability; wireless controller; Communication system control; Control systems; Controllability; Distributed control; Feedback; Frequency; Inverters; Reactive power; Transient response; Voltage; DG; Distributed generation; droop control method; nonlinear loads&lt;/_keywords&gt;&lt;_modified&gt;61619910&lt;/_modified&gt;&lt;_pages&gt;1205-1213&lt;/_pages&gt;&lt;_volume&gt;19&lt;/_volume&gt;&lt;/Details&gt;&lt;Extra&gt;&lt;DBUID&gt;{9E003ECC-34B9-4F6C-A5B8-D28A5B0E5A8B}&lt;/DBUID&gt;&lt;/Extra&gt;&lt;/Item&gt;&lt;/References&gt;&lt;/Group&gt;&lt;/Citation&gt;_x000a_"/>
    <w:docVar w:name="NE.Ref{375C520B-2206-4922-A614-4963693B9761}" w:val=" ADDIN NE.Ref.{375C520B-2206-4922-A614-4963693B9761}&lt;Citation&gt;&lt;Group&gt;&lt;References&gt;&lt;Item&gt;&lt;ID&gt;1251&lt;/ID&gt;&lt;UID&gt;{BAE02B31-125A-466F-B713-5A72D1F4ABA7}&lt;/UID&gt;&lt;Title&gt;A Robust Two-Degree-of-Freedom Control Strategy for an Islanded Microgrid&lt;/Title&gt;&lt;Template&gt;Journal Article&lt;/Template&gt;&lt;Star&gt;0&lt;/Star&gt;&lt;Tag&gt;5&lt;/Tag&gt;&lt;Author&gt;Babazadeh, M; Karimi, H&lt;/Author&gt;&lt;Year&gt;2013&lt;/Year&gt;&lt;Details&gt;&lt;_accessed&gt;61619930&lt;/_accessed&gt;&lt;_alternate_title&gt;Power Delivery, IEEE Transactions onPower Delivery, IEEE Transactions on&lt;/_alternate_title&gt;&lt;_collection_scope&gt;EI;SCI;SCIE;&lt;/_collection_scope&gt;&lt;_created&gt;60455367&lt;/_created&gt;&lt;_custom1&gt;仔细看了&lt;/_custom1&gt;&lt;_date&gt;2013-01-01&lt;/_date&gt;&lt;_date_display&gt;2013_x000d__x000a_July 2013&lt;/_date_display&gt;&lt;_db_updated&gt;IEEE&lt;/_db_updated&gt;&lt;_doi&gt;10.1109/TPWRD.2013.2254138&lt;/_doi&gt;&lt;_impact_factor&gt;   2.032&lt;/_impact_factor&gt;&lt;_isbn&gt;0885-8977&lt;/_isbn&gt;&lt;_issue&gt;3&lt;/_issue&gt;&lt;_journal&gt;IEEE Transactions on Power Delivery&lt;/_journal&gt;&lt;_keywords&gt;concave programming; distributed power generation; feedback; feedforward; linear matrix inequalities; power generation control; robust control; voltage control; 2DOF feedback-feedforward controller; MATLAB/SimPowerSystems toolbox; convex linear matrix inequality based optimization problem; distributed generation units; islanded microgrid; load unmodeled dynamics; load voltage regulation; nonconvex optimization problem; robust two-degree-of-freedom control strategy; Feedforward neural networks; Frequency control; Microgrids; Optimization; Power system dynamics; Robustness; Transfer functions; &amp;lt;formula formulatype=&amp;quot;inline&amp;quot;&amp;gt; &amp;lt;tex Notation=&amp;quot;TeX&amp;quot;&amp;gt;$H_{infty}$&amp;lt;/tex&amp;gt;&amp;lt;/formula&amp;gt; performance; Distributed generation (DG); feedforward control; linear matrix inequality (LMI); microgrid; two-degree-of-freedom (2DOF) control&lt;/_keywords&gt;&lt;_modified&gt;61619930&lt;/_modified&gt;&lt;_pages&gt;1339-1347&lt;/_pages&gt;&lt;_url&gt;http://ieeexplore.ieee.org/xpl/articleDetails.jsp?tp=&amp;amp;arnumber=6495733 _x000d__x000a_http://ieeexplore.ieee.org/ielx7/61/6544637/06495733.pdf?tp=&amp;amp;arnumber=6495733&amp;amp;isnumber=6544637 全文链接_x000d__x000a_&lt;/_url&gt;&lt;_volume&gt;28&lt;/_volume&gt;&lt;/Details&gt;&lt;Extra&gt;&lt;DBUID&gt;{9E003ECC-34B9-4F6C-A5B8-D28A5B0E5A8B}&lt;/DBUID&gt;&lt;/Extra&gt;&lt;/Item&gt;&lt;/References&gt;&lt;/Group&gt;&lt;Group&gt;&lt;References&gt;&lt;Item&gt;&lt;ID&gt;627&lt;/ID&gt;&lt;UID&gt;{669C5924-8697-4C30-ACE5-95E9E65219DA}&lt;/UID&gt;&lt;Title&gt;A Generalized Decentralized Robust Control of Islanded Microgrids&lt;/Title&gt;&lt;Template&gt;Journal Article&lt;/Template&gt;&lt;Star&gt;0&lt;/Star&gt;&lt;Tag&gt;0&lt;/Tag&gt;&lt;Author&gt;Etemadi, A H; Davison, E J; Iravani, R&lt;/Author&gt;&lt;Year&gt;2014&lt;/Year&gt;&lt;Details&gt;&lt;_accessed&gt;61619930&lt;/_accessed&gt;&lt;_alternate_title&gt;Power Systems, IEEE Transactions onPower Systems, IEEE Transactions on&lt;/_alternate_title&gt;&lt;_collection_scope&gt;EI;SCI;SCIE;&lt;/_collection_scope&gt;&lt;_created&gt;60113805&lt;/_created&gt;&lt;_date&gt;59958720&lt;/_date&gt;&lt;_date_display&gt;2014_x000d__x000a_Nov. 2014&lt;/_date_display&gt;&lt;_db_updated&gt;IEEE&lt;/_db_updated&gt;&lt;_doi&gt;10.1109/TPWRS.2014.2312615&lt;/_doi&gt;&lt;_impact_factor&gt;   3.342&lt;/_impact_factor&gt;&lt;_isbn&gt;0885-8950&lt;/_isbn&gt;&lt;_issue&gt;6&lt;/_issue&gt;&lt;_journal&gt;IEEE Transactions on Power Systems&lt;/_journal&gt;&lt;_keywords&gt;Closed loop systems; Decentralized control; Microgrids; Reactive power; Robust control; Voltage control; Autonomous mode of operation; decentralized control; hardware-in-the-loop; microgrid; real-time simulation; robust control&lt;/_keywords&gt;&lt;_modified&gt;61619930&lt;/_modified&gt;&lt;_pages&gt;3102-3113&lt;/_pages&gt;&lt;_secondary_title&gt;Power Systems, IEEE Transactions on&lt;/_secondary_title&gt;&lt;_url&gt;http://ieeexplore.ieee.org/xpl/articleDetails.jsp?tp=&amp;amp;arnumber=6782457&lt;/_url&gt;&lt;_volume&gt;29&lt;/_volume&gt;&lt;/Details&gt;&lt;Extra&gt;&lt;DBUID&gt;{9E003ECC-34B9-4F6C-A5B8-D28A5B0E5A8B}&lt;/DBUID&gt;&lt;/Extra&gt;&lt;/Item&gt;&lt;/References&gt;&lt;/Group&gt;&lt;Group&gt;&lt;References&gt;&lt;Item&gt;&lt;ID&gt;607&lt;/ID&gt;&lt;UID&gt;{E3CF37B4-9612-4BC1-AB08-6AC50B058682}&lt;/UID&gt;&lt;Title&gt;A Decentralized Robust Control Strategy for Multi-DER Microgrids Part I: Fundamental Concepts&lt;/Title&gt;&lt;Template&gt;Journal Article&lt;/Template&gt;&lt;Star&gt;0&lt;/Star&gt;&lt;Tag&gt;0&lt;/Tag&gt;&lt;Author&gt;Etemadi, A H; Davison, E J; Iravani, R&lt;/Author&gt;&lt;Year&gt;2012&lt;/Year&gt;&lt;Details&gt;&lt;_accessed&gt;61619931&lt;/_accessed&gt;&lt;_alternate_title&gt;Power Delivery, IEEE Transactions onPower Delivery, IEEE Transactions on&lt;/_alternate_title&gt;&lt;_collection_scope&gt;EI;SCI;SCIE;&lt;/_collection_scope&gt;&lt;_created&gt;59960060&lt;/_created&gt;&lt;_date&gt;2012-01-01&lt;/_date&gt;&lt;_date_display&gt;2012_x000d__x000a_Oct. 2012&lt;/_date_display&gt;&lt;_db_updated&gt;IEEE&lt;/_db_updated&gt;&lt;_doi&gt;10.1109/TPWRD.2012.2202920&lt;/_doi&gt;&lt;_impact_factor&gt;   2.032&lt;/_impact_factor&gt;&lt;_isbn&gt;0885-8977&lt;/_isbn&gt;&lt;_issue&gt;4&lt;/_issue&gt;&lt;_journal&gt;IEEE Transactions on Power Delivery&lt;/_journal&gt;&lt;_keywords&gt;Global Positioning System; closed loop systems; distributed power generation; oscillators; power convertors; power grids; power system management; power system stability; robust control; servomechanisms; DER units; Global Positioning System; VSC; central PMS; central power-management system; closed-loop system; common time-reference signal; decentralized robust control strategy; digital time-domain simulation; distributed energy resource units; gain-margins; hardware-in-the-loop case studies; high-frequency effects; independent internal oscillator; linear control system; local controllers; microgrid parameter; multiER microgrids; multivariable control system; robust stability analysis; servomechanism control system; time-delay tolerance; time-in-variant control system; utility grid; voltage-sourced converters; zero steady-state error; Density estimation robust algorithm; Mathematical model; Microgrids; Oscillators; Robustness; Synchronization; Voltage control; Voltage measurement; Autonomous mode of operation; decentralized control; microgrid; robust control&lt;/_keywords&gt;&lt;_modified&gt;61619931&lt;/_modified&gt;&lt;_pages&gt;1843-1853&lt;/_pages&gt;&lt;_url&gt;http://ieeexplore.ieee.org/xpl/articleDetails.jsp?tp=&amp;amp;arnumber=6239627&lt;/_url&gt;&lt;_volume&gt;27&lt;/_volume&gt;&lt;/Details&gt;&lt;Extra&gt;&lt;DBUID&gt;{9E003ECC-34B9-4F6C-A5B8-D28A5B0E5A8B}&lt;/DBUID&gt;&lt;/Extra&gt;&lt;/Item&gt;&lt;/References&gt;&lt;/Group&gt;&lt;Group&gt;&lt;References&gt;&lt;Item&gt;&lt;ID&gt;613&lt;/ID&gt;&lt;UID&gt;{E07EF0CC-F771-4FF0-87D9-C5D2C49173E4}&lt;/UID&gt;&lt;Title&gt;A Decentralized Robust Control Strategy for Multi-DER Microgrids Part II: Performance Evaluation&lt;/Title&gt;&lt;Template&gt;Journal Article&lt;/Template&gt;&lt;Star&gt;0&lt;/Star&gt;&lt;Tag&gt;0&lt;/Tag&gt;&lt;Author&gt;Etemadi, A H; Davison, E J; Iravani, R&lt;/Author&gt;&lt;Year&gt;2012&lt;/Year&gt;&lt;Details&gt;&lt;_accessed&gt;61619931&lt;/_accessed&gt;&lt;_alternate_title&gt;Power Delivery, IEEE Transactions onPower Delivery, IEEE Transactions on&lt;/_alternate_title&gt;&lt;_collection_scope&gt;EI;SCI;SCIE;&lt;/_collection_scope&gt;&lt;_created&gt;60010046&lt;/_created&gt;&lt;_date&gt;2012-01-01&lt;/_date&gt;&lt;_date_display&gt;2012_x000d__x000a_Oct. 2012&lt;/_date_display&gt;&lt;_db_updated&gt;IEEE&lt;/_db_updated&gt;&lt;_doi&gt;10.1109/TPWRD.2012.2202921&lt;/_doi&gt;&lt;_impact_factor&gt;   2.032&lt;/_impact_factor&gt;&lt;_isbn&gt;0885-8977&lt;/_isbn&gt;&lt;_issue&gt;4&lt;/_issue&gt;&lt;_journal&gt;IEEE Transactions on Power Delivery&lt;/_journal&gt;&lt;_keywords&gt;decentralised control; distributed power generation; frequency control; open loop systems; power distribution control; power generation control; power system management; power system simulation; robust control; synchronisation; DER unit synchronization; EMTDC software; GPS signal; PSCAD software; decentralized robust control strategy; distributed energy resources; industrial grade platforms; local controller; microgrid autonomous operation mode; multiDER microgrids; offline digital time-domain simulation; open loop frequency control; power system control strategy; power system management strategy; real time hardware-in-the-loop; voltage reference setpoint determination; Density estimation robust algorithm; Induction motors; Microgrids; Robustness; Transient analysis; Voltage control; Autonomous mode of operation; decentralized control; microgrid; robust control&lt;/_keywords&gt;&lt;_modified&gt;61619931&lt;/_modified&gt;&lt;_pages&gt;1854-1861&lt;/_pages&gt;&lt;_url&gt;http://ieeexplore.ieee.org/xpl/articleDetails.jsp?tp=&amp;amp;arnumber=6291773&lt;/_url&gt;&lt;_volume&gt;27&lt;/_volume&gt;&lt;/Details&gt;&lt;Extra&gt;&lt;DBUID&gt;{9E003ECC-34B9-4F6C-A5B8-D28A5B0E5A8B}&lt;/DBUID&gt;&lt;/Extra&gt;&lt;/Item&gt;&lt;/References&gt;&lt;/Group&gt;&lt;Group&gt;&lt;References&gt;&lt;Item&gt;&lt;ID&gt;1234&lt;/ID&gt;&lt;UID&gt;{D382CD28-FD69-4E79-A280-9ED62F371CE1}&lt;/UID&gt;&lt;Title&gt;Overcurrent and Overload Protection of Directly Voltage-Controlled Distributed Resources in a Microgrid&lt;/Title&gt;&lt;Template&gt;Journal Article&lt;/Template&gt;&lt;Star&gt;0&lt;/Star&gt;&lt;Tag&gt;0&lt;/Tag&gt;&lt;Author&gt;Etemadi, A H; Iravani, R&lt;/Author&gt;&lt;Year&gt;2013&lt;/Year&gt;&lt;Details&gt;&lt;_accessed&gt;61619931&lt;/_accessed&gt;&lt;_alternate_title&gt;Industrial Electronics, IEEE Transactions onIndustrial Electronics, IEEE Transactions on&lt;/_alternate_title&gt;&lt;_collection_scope&gt;EI;SCI;SCIE;&lt;/_collection_scope&gt;&lt;_created&gt;60451890&lt;/_created&gt;&lt;_date&gt;2013-01-01&lt;/_date&gt;&lt;_date_display&gt;2013_x000d__x000a_Dec. 2013&lt;/_date_display&gt;&lt;_db_updated&gt;IEEE&lt;/_db_updated&gt;&lt;_doi&gt;10.1109/TIE.2012.2229680&lt;/_doi&gt;&lt;_impact_factor&gt;   6.383&lt;/_impact_factor&gt;&lt;_isbn&gt;0278-0046&lt;/_isbn&gt;&lt;_issue&gt;12&lt;/_issue&gt;&lt;_journal&gt;IEEE Transactions on Industrial Electronics&lt;/_journal&gt;&lt;_keywords&gt;distributed power generation; overcurrent protection; power distribution control; power generation faults; voltage control; DER unit; EMTDC/PSCAD software environment; RTDS system; VC-DER unit; directly voltage-controlled distributed resources; fault clearance; hardware- implemented overload; hardware-implemented overload; hardware-in-the-loop environment; microgrid; off-line digital time-domain simulation; overcurrent protection; overload protection; voltage control scheme; voltage-controlled distributed energy resource units; Control systems; Density estimation robust algorithm; Power generation; Time domain analysis; Voltage control; Voltage measurement; Autonomous microgrids; decentralized control; protection; robust control&lt;/_keywords&gt;&lt;_modified&gt;61619931&lt;/_modified&gt;&lt;_pages&gt;5629-5638&lt;/_pages&gt;&lt;_url&gt;http://ieeexplore.ieee.org/xpl/articleDetails.jsp?tp=&amp;amp;arnumber=6359912 _x000d__x000a_http://ieeexplore.ieee.org/ielx5/41/6545313/06359912.pdf?tp=&amp;amp;arnumber=6359912&amp;amp;isnumber=6545313 全文链接_x000d__x000a_&lt;/_url&gt;&lt;_volume&gt;60&lt;/_volume&gt;&lt;/Details&gt;&lt;Extra&gt;&lt;DBUID&gt;{9E003ECC-34B9-4F6C-A5B8-D28A5B0E5A8B}&lt;/DBUID&gt;&lt;/Extra&gt;&lt;/Item&gt;&lt;/References&gt;&lt;/Group&gt;&lt;Group&gt;&lt;References&gt;&lt;Item&gt;&lt;ID&gt;1240&lt;/ID&gt;&lt;UID&gt;{11EEE77C-313D-47E1-B6A1-91E392012684}&lt;/UID&gt;&lt;Title&gt;Multivariable Servomechanism Controller for Autonomous Operation of a Distributed Generation Unit: Design and Performance Evaluation&lt;/Title&gt;&lt;Template&gt;Journal Article&lt;/Template&gt;&lt;Star&gt;0&lt;/Star&gt;&lt;Tag&gt;0&lt;/Tag&gt;&lt;Author&gt;Karimi, H; Davison, E J; Iravani, R&lt;/Author&gt;&lt;Year&gt;2010&lt;/Year&gt;&lt;Details&gt;&lt;_accessed&gt;61619931&lt;/_accessed&gt;&lt;_alternate_title&gt;Power Systems, IEEE Transactions onPower Systems, IEEE Transactions on&lt;/_alternate_title&gt;&lt;_collection_scope&gt;EI;SCI;SCIE;&lt;/_collection_scope&gt;&lt;_created&gt;60451903&lt;/_created&gt;&lt;_date&gt;2010-01-01&lt;/_date&gt;&lt;_date_display&gt;2010_x000d__x000a_May 2010&lt;/_date_display&gt;&lt;_db_updated&gt;IEEE&lt;/_db_updated&gt;&lt;_doi&gt;10.1109/TPWRS.2009.2031441&lt;/_doi&gt;&lt;_impact_factor&gt;   3.342&lt;/_impact_factor&gt;&lt;_isbn&gt;0885-8950&lt;/_isbn&gt;&lt;_issue&gt;2&lt;/_issue&gt;&lt;_journal&gt;IEEE Transactions on Power Systems&lt;/_journal&gt;&lt;_keywords&gt;closed loop systems; distributed power generation; frequency control; multivariable control systems; optimal control; performance evaluation; power convertors; robust control; servomechanisms; closed loop system; distributed generation unit; frequency control; internal oscillator; islanded operation; linear time-invariant; multivariable control; optimal control; performance evaluation; robust stability analysis; servomechanism controller; voltage source converter; Distributed energy resource; distributed generation; islanded operation; microgrid; multivariable control; robust servomechanism problem&lt;/_keywords&gt;&lt;_modified&gt;61619931&lt;/_modified&gt;&lt;_pages&gt;853-865&lt;/_pages&gt;&lt;_url&gt;http://ieeexplore.ieee.org/xpl/articleDetails.jsp?tp=&amp;amp;arnumber=5337905 _x000d__x000a_http://ieeexplore.ieee.org/ielx5/59/5452108/05337905.pdf?tp=&amp;amp;arnumber=5337905&amp;amp;isnumber=5452108 全文链接_x000d__x000a_&lt;/_url&gt;&lt;_volume&gt;25&lt;/_volume&gt;&lt;/Details&gt;&lt;Extra&gt;&lt;DBUID&gt;{9E003ECC-34B9-4F6C-A5B8-D28A5B0E5A8B}&lt;/DBUID&gt;&lt;/Extra&gt;&lt;/Item&gt;&lt;/References&gt;&lt;/Group&gt;&lt;/Citation&gt;_x000a_"/>
    <w:docVar w:name="NE.Ref{376C1504-A9E2-440D-BCCA-1DCF870A0532}" w:val=" ADDIN NE.Ref.{376C1504-A9E2-440D-BCCA-1DCF870A0532}&lt;Citation&gt;&lt;Group&gt;&lt;References&gt;&lt;Item&gt;&lt;ID&gt;1648&lt;/ID&gt;&lt;UID&gt;{2EA734BE-FAA7-4CA1-A3C0-8B7593D3AF4F}&lt;/UID&gt;&lt;Title&gt;A Distributed, Cooperative Frequency and Voltage Control for Microgrids&lt;/Title&gt;&lt;Template&gt;Journal Article&lt;/Template&gt;&lt;Star&gt;0&lt;/Star&gt;&lt;Tag&gt;0&lt;/Tag&gt;&lt;Author&gt;Wu, Xiangyu; Shen, Chen; Iravani, Reza&lt;/Author&gt;&lt;Year&gt;2016&lt;/Year&gt;&lt;Details&gt;&lt;_accessed&gt;61619933&lt;/_accessed&gt;&lt;_collection_scope&gt;EI;SCIE;&lt;/_collection_scope&gt;&lt;_created&gt;61452570&lt;/_created&gt;&lt;_db_updated&gt;CrossRef&lt;/_db_updated&gt;&lt;_doi&gt;10.1109/TSG.2016.2619486&lt;/_doi&gt;&lt;_impact_factor&gt;   3.190&lt;/_impact_factor&gt;&lt;_isbn&gt;1949-3053&lt;/_isbn&gt;&lt;_journal&gt;IEEE Transactions on Smart Grid&lt;/_journal&gt;&lt;_modified&gt;61619933&lt;/_modified&gt;&lt;_pages&gt;early access article&lt;/_pages&gt;&lt;_tertiary_title&gt;IEEE Trans. Smart Grid&lt;/_tertiary_title&gt;&lt;_url&gt;http://ieeexplore.ieee.org/document/7600451/_x000d__x000a_http://xplorestaging.ieee.org/ielx7/5165411/5446437/07600451.pdf?arnumber=7600451&lt;/_url&gt;&lt;/Details&gt;&lt;Extra&gt;&lt;DBUID&gt;{9E003ECC-34B9-4F6C-A5B8-D28A5B0E5A8B}&lt;/DBUID&gt;&lt;/Extra&gt;&lt;/Item&gt;&lt;/References&gt;&lt;/Group&gt;&lt;/Citation&gt;_x000a_"/>
    <w:docVar w:name="NE.Ref{37884354-0E25-46B5-91FF-C4E072C38DAB}" w:val=" ADDIN NE.Ref.{37884354-0E25-46B5-91FF-C4E072C38DAB}&lt;Citation&gt;&lt;Group&gt;&lt;References&gt;&lt;Item&gt;&lt;ID&gt;546&lt;/ID&gt;&lt;UID&gt;{B48295DD-A85C-44AC-981A-F91CE5F1FAB3}&lt;/UID&gt;&lt;Title&gt;Analysis, Design, and Implementation of Virtual Impedance for Power Electronics Interfaced Distributed Generation&lt;/Title&gt;&lt;Template&gt;Journal Article&lt;/Template&gt;&lt;Star&gt;0&lt;/Star&gt;&lt;Tag&gt;0&lt;/Tag&gt;&lt;Author&gt;He, Jinwei; Li, Yunwei&lt;/Author&gt;&lt;Year&gt;2011&lt;/Year&gt;&lt;Details&gt;&lt;_accessed&gt;61619911&lt;/_accessed&gt;&lt;_alternate_title&gt;Industry Applications, IEEE Transactions onIndustry Applications, IEEE Transactions on&lt;/_alternate_title&gt;&lt;_collection_scope&gt;EI;SCI;SCIE;&lt;/_collection_scope&gt;&lt;_created&gt;59864662&lt;/_created&gt;&lt;_date&gt;2011-01-01&lt;/_date&gt;&lt;_date_display&gt;2011_x000d__x000a_Nov.-Dec. 2011&lt;/_date_display&gt;&lt;_db_updated&gt;IEEE&lt;/_db_updated&gt;&lt;_doi&gt;10.1109/TIA.2011.2168592&lt;/_doi&gt;&lt;_impact_factor&gt;   1.901&lt;/_impact_factor&gt;&lt;_isbn&gt;0093-9994&lt;/_isbn&gt;&lt;_issue&gt;6&lt;/_issue&gt;&lt;_journal&gt;IEEE Transactions on Industry Applications&lt;/_journal&gt;&lt;_keywords&gt;distributed power generation; electric impedance; power distribution control; adaptive transient impedance control; impedance design approach; interfacing converter outputs; power control performances; power electronics interfaced distributed generation units; robust implementation; virtual impedance implementation method; voltage distortion problems; Couplings; Impedance; Power system stability; Reactive power; Stability analysis; Transient analysis; Voltage control; Adaptive virtual impedance; distributed generation (DG); fault ride-through; microgrid; parallel inverters; power control; power sharing; virtual impedance&lt;/_keywords&gt;&lt;_modified&gt;61619911&lt;/_modified&gt;&lt;_pages&gt;2525-2538&lt;/_pages&gt;&lt;_url&gt;http://ieeexplore.ieee.org/xpl/articleDetails.jsp?tp=&amp;amp;arnumber=6022775 _x000d__x000a_http://ieeexplore.ieee.org/ielx5/28/6082064/06022775.pdf?tp=&amp;amp;arnumber=6022775&amp;amp;isnumber=6082064 全文链接_x000d__x000a_&lt;/_url&gt;&lt;_volume&gt;47&lt;/_volume&gt;&lt;/Details&gt;&lt;Extra&gt;&lt;DBUID&gt;{9E003ECC-34B9-4F6C-A5B8-D28A5B0E5A8B}&lt;/DBUID&gt;&lt;/Extra&gt;&lt;/Item&gt;&lt;/References&gt;&lt;/Group&gt;&lt;/Citation&gt;_x000a_"/>
    <w:docVar w:name="NE.Ref{39BBF12C-BC9F-4E24-B079-03368DF504A3}" w:val=" ADDIN NE.Ref.{39BBF12C-BC9F-4E24-B079-03368DF504A3}&lt;Citation&gt;&lt;Group&gt;&lt;References&gt;&lt;Item&gt;&lt;ID&gt;400&lt;/ID&gt;&lt;UID&gt;{355314DE-57D0-40AD-99FF-732E250C5CC1}&lt;/UID&gt;&lt;Title&gt;Output Impedance Design of Parallel-Connected UPS Inverters With Wireless Load-Sharing Control&lt;/Title&gt;&lt;Template&gt;Journal Article&lt;/Template&gt;&lt;Star&gt;0&lt;/Star&gt;&lt;Tag&gt;0&lt;/Tag&gt;&lt;Author&gt;Guerrero, J M; Garcia De Vicuna, L; Matas, J; Castilla, M; Miret, J&lt;/Author&gt;&lt;Year&gt;2005&lt;/Year&gt;&lt;Details&gt;&lt;_accessed&gt;60334463&lt;/_accessed&gt;&lt;_alternate_title&gt;Industrial Electronics, IEEE Transactions on_x000d__x000a_Industrial Electronics, IEEE Transactions on_x000d__x000a_Industrial Electronics, IEEE Transactions on&lt;/_alternate_title&gt;&lt;_created&gt;59639651&lt;/_created&gt;&lt;_date&gt;55225440&lt;/_date&gt;&lt;_date_display&gt;2005_x000d__x000a_Aug. 2005&lt;/_date_display&gt;&lt;_db_updated&gt;IEEE&lt;/_db_updated&gt;&lt;_impact_factor&gt;   6.383&lt;/_impact_factor&gt;&lt;_isbn&gt;0278-0046&lt;/_isbn&gt;&lt;_issue&gt;4&lt;/_issue&gt;&lt;_journal&gt;Industrial Electronics, IEEE Transactions on&lt;/_journal&gt;&lt;_keywords&gt;DC-AC power convertors; harmonic distortion; impedance convertors; invertors; linearisation techniques; load regulation; reactive power control; uninterruptible power supplies; DC-AC power conversion; feedback linearization; impedance design; load transients; parallel-connected UPS inverters; reactive powers; total harmonic distortion; uninterruptible power system; wireless controller; wireless load-sharing control; Communication system control; Control systems; Frequency; Impedance; Inverters; Linear feedback control systems; Output feedback; Uninterruptible power systems; Voltage control; Wireless sensor networks; DC&amp;amp;#8211;AC power conversion; pulsewidth-modulated (PWM) inverters; uninterruptible power systems (UPSs)&lt;/_keywords&gt;&lt;_modified&gt;61130120&lt;/_modified&gt;&lt;_pages&gt;1126-1135&lt;/_pages&gt;&lt;_volume&gt;52&lt;/_volume&gt;&lt;/Details&gt;&lt;Extra&gt;&lt;DBUID&gt;{9E003ECC-34B9-4F6C-A5B8-D28A5B0E5A8B}&lt;/DBUID&gt;&lt;/Extra&gt;&lt;/Item&gt;&lt;/References&gt;&lt;/Group&gt;&lt;/Citation&gt;_x000a_"/>
    <w:docVar w:name="NE.Ref{3AD8E3F6-F7DC-4631-84B9-1D6F79B502F8}" w:val=" ADDIN NE.Ref.{3AD8E3F6-F7DC-4631-84B9-1D6F79B502F8}&lt;Citation&gt;&lt;Group&gt;&lt;References&gt;&lt;Item&gt;&lt;ID&gt;610&lt;/ID&gt;&lt;UID&gt;{14EBAB2F-AED2-46FE-BC48-B541DA6E7940}&lt;/UID&gt;&lt;Title&gt;Design and implementation of a droop control in d-q frame for islanded microgrids&lt;/Title&gt;&lt;Template&gt;Journal Article&lt;/Template&gt;&lt;Star&gt;0&lt;/Star&gt;&lt;Tag&gt;5&lt;/Tag&gt;&lt;Author&gt;Planas, E; Gil-de-Muro, A; Andreu, J; Kortabarria, I; Marti, X; Nez, De Alegri X; A, I&lt;/Author&gt;&lt;Year&gt;2013&lt;/Year&gt;&lt;Details&gt;&lt;_accessed&gt;61619650&lt;/_accessed&gt;&lt;_alternate_title&gt;Renewable Power Generation, IETRenewable Power Generation, IET&lt;/_alternate_title&gt;&lt;_collection_scope&gt;EI;SCIE;&lt;/_collection_scope&gt;&lt;_created&gt;59960065&lt;/_created&gt;&lt;_date&gt;2013-01-01&lt;/_date&gt;&lt;_date_display&gt;2013_x000d__x000a_Sept. 2013&lt;/_date_display&gt;&lt;_db_updated&gt;IEEE&lt;/_db_updated&gt;&lt;_doi&gt;10.1049/iet-rpg.2012.0319&lt;/_doi&gt;&lt;_impact_factor&gt;   1.562&lt;/_impact_factor&gt;&lt;_isbn&gt;1752-1416&lt;/_isbn&gt;&lt;_issue&gt;5&lt;/_issue&gt;&lt;_journal&gt;IET Renewable Power Generation&lt;/_journal&gt;&lt;_keywords&gt;distributed power generation; power distribution control; power generation control; power system dynamic stability; power system restoration; d-q frame; distributed generators; droop control; fictitious impedance; frequency amplitude; islanded microgrids; microgrid dynamics; microgrid stability; required communications; restoration control; transient guarantee; voltage amplitude&lt;/_keywords&gt;&lt;_modified&gt;61619650&lt;/_modified&gt;&lt;_pages&gt;458-474&lt;/_pages&gt;&lt;_url&gt;http://ieeexplore.ieee.org/xpl/articleDetails.jsp?tp=&amp;amp;arnumber=6584912 _x000d__x000a_http://ieeexplore.ieee.org/ielx7/4159946/6584907/06584912.pdf?tp=&amp;amp;arnumber=6584912&amp;amp;isnumber=6584907 全文链接_x000d__x000a_&lt;/_url&gt;&lt;_volume&gt;7&lt;/_volume&gt;&lt;/Details&gt;&lt;Extra&gt;&lt;DBUID&gt;{9E003ECC-34B9-4F6C-A5B8-D28A5B0E5A8B}&lt;/DBUID&gt;&lt;/Extra&gt;&lt;/Item&gt;&lt;/References&gt;&lt;/Group&gt;&lt;/Citation&gt;_x000a_"/>
    <w:docVar w:name="NE.Ref{3D4DC388-F522-4834-90B8-1BD8F9B8DFD1}" w:val=" ADDIN NE.Ref.{3D4DC388-F522-4834-90B8-1BD8F9B8DFD1}&lt;Citation&gt;&lt;Group&gt;&lt;References&gt;&lt;Item&gt;&lt;ID&gt;539&lt;/ID&gt;&lt;UID&gt;{B0CF4A99-8B39-4C46-84A0-3C2D05737C9A}&lt;/UID&gt;&lt;Title&gt;Some Aspects of Stability in Microgrids&lt;/Title&gt;&lt;Template&gt;Journal Article&lt;/Template&gt;&lt;Star&gt;0&lt;/Star&gt;&lt;Tag&gt;0&lt;/Tag&gt;&lt;Author&gt;Majumder, R&lt;/Author&gt;&lt;Year&gt;2013&lt;/Year&gt;&lt;Details&gt;&lt;_accessed&gt;61619929&lt;/_accessed&gt;&lt;_alternate_title&gt;Power Systems, IEEE Transactions onPower Systems, IEEE Transactions on&lt;/_alternate_title&gt;&lt;_collection_scope&gt;EI;SCI;SCIE;&lt;/_collection_scope&gt;&lt;_created&gt;59864605&lt;/_created&gt;&lt;_date&gt;59433120&lt;/_date&gt;&lt;_date_display&gt;2013_x000d__x000a_Aug. 2013&lt;/_date_display&gt;&lt;_db_updated&gt;IEEE&lt;/_db_updated&gt;&lt;_doi&gt;10.1109/TPWRS.2012.2234146&lt;/_doi&gt;&lt;_impact_factor&gt;   3.342&lt;/_impact_factor&gt;&lt;_isbn&gt;0885-8950&lt;/_isbn&gt;&lt;_issue&gt;3&lt;/_issue&gt;&lt;_journal&gt;IEEE Transactions on Power Systems&lt;/_journal&gt;&lt;_keywords&gt;distributed power generation; network parameters; power generation control; stability; control topology; islanding procedure; microgrids; microsource operation; modes of operation; network parameters; voltage stability aspects; Mathematical model; Microgrids; Power system stability; Stability criteria; Transient analysis; Voltage control; Microgrid; stability; voltage source converter&lt;/_keywords&gt;&lt;_modified&gt;61619929&lt;/_modified&gt;&lt;_pages&gt;3243-3252&lt;/_pages&gt;&lt;_url&gt;http://ieeexplore.ieee.org/xpl/articleDetails.jsp?tp=&amp;amp;arnumber=6412768&lt;/_url&gt;&lt;_volume&gt;28&lt;/_volume&gt;&lt;/Details&gt;&lt;Extra&gt;&lt;DBUID&gt;{9E003ECC-34B9-4F6C-A5B8-D28A5B0E5A8B}&lt;/DBUID&gt;&lt;/Extra&gt;&lt;/Item&gt;&lt;/References&gt;&lt;/Group&gt;&lt;/Citation&gt;_x000a_"/>
    <w:docVar w:name="NE.Ref{3D612E50-E1CD-430E-9B49-4E44BAF843BF}" w:val=" ADDIN NE.Ref.{3D612E50-E1CD-430E-9B49-4E44BAF843BF}&lt;Citation&gt;&lt;Group&gt;&lt;References&gt;&lt;Item&gt;&lt;ID&gt;1662&lt;/ID&gt;&lt;UID&gt;{EFC8B643-916B-4247-9447-58C35CD20208}&lt;/UID&gt;&lt;Title&gt;基于粒子群优化算法的含多种供能系统的微网经济运行分析&lt;/Title&gt;&lt;Template&gt;Journal Article&lt;/Template&gt;&lt;Star&gt;0&lt;/Star&gt;&lt;Tag&gt;0&lt;/Tag&gt;&lt;Author&gt;杨佩佩; 艾欣; 崔明勇; 雷之力&lt;/Author&gt;&lt;Year&gt;2009&lt;/Year&gt;&lt;Details&gt;&lt;_accessed&gt;61619675&lt;/_accessed&gt;&lt;_author_aff&gt;华北电力大学电气与电子工程学院;&lt;/_author_aff&gt;&lt;_collection_scope&gt;中国科技核心期刊;中文核心期刊;CSCD;EI;&lt;/_collection_scope&gt;&lt;_created&gt;61603880&lt;/_created&gt;&lt;_date&gt;2009-12-05&lt;/_date&gt;&lt;_db_provider&gt;CNKI: 期刊&lt;/_db_provider&gt;&lt;_db_updated&gt;CNKI - Reference&lt;/_db_updated&gt;&lt;_issue&gt;20&lt;/_issue&gt;&lt;_journal&gt;电网技术&lt;/_journal&gt;&lt;_keywords&gt;微网;微电源;成本效益分析;经济模型;粒子群优化(PSO)&lt;/_keywords&gt;&lt;_modified&gt;61619676&lt;/_modified&gt;&lt;_pages&gt;38-42&lt;/_pages&gt;&lt;_url&gt;http://www.cnki.net/KCMS/detail/detail.aspx?FileName=DWJS200920008&amp;amp;DbName=CJFQ2009 _x000d__x000a_http://www.cnki.net/kcms/download.aspx?filename=qxkbJVVOFpmQRJ0aItyUFNzMIFlVaRDVUJ1dzU1dMJDMuBlQl9SZENTdO5mMGJzd5IVbLFkbNpmcolGa3sUcVRHT5cXRkRDTuRkdzkHbVRlU0Z3RCd0UttiY15EbFZkQTtmMtZFUxt2ULtkWJdTSrYVM2kXTxgVe&amp;amp;tablename=CJFD2009&amp;amp;dflag=pdfdown 全文链接_x000d__x000a_&lt;/_url&gt;&lt;_volume&gt;33&lt;/_volume&gt;&lt;_translated_author&gt;Yang, Peipei;Ai, Xin;Cui, Mingyong;Lei, Zhili&lt;/_translated_author&gt;&lt;/Details&gt;&lt;Extra&gt;&lt;DBUID&gt;{9E003ECC-34B9-4F6C-A5B8-D28A5B0E5A8B}&lt;/DBUID&gt;&lt;/Extra&gt;&lt;/Item&gt;&lt;/References&gt;&lt;/Group&gt;&lt;Group&gt;&lt;References&gt;&lt;Item&gt;&lt;ID&gt;1663&lt;/ID&gt;&lt;UID&gt;{834BC754-0619-4798-B4F3-BBB41305A768}&lt;/UID&gt;&lt;Title&gt;含可再生能源的热电联供型微网经济运行优化&lt;/Title&gt;&lt;Template&gt;Journal Article&lt;/Template&gt;&lt;Star&gt;0&lt;/Star&gt;&lt;Tag&gt;0&lt;/Tag&gt;&lt;Author&gt;王锐; 顾伟; 吴志&lt;/Author&gt;&lt;Year&gt;2011&lt;/Year&gt;&lt;Details&gt;&lt;_accessed&gt;61619676&lt;/_accessed&gt;&lt;_author_aff&gt;东南大学电气工程学院;伺服控制技术教育部工程研究中心;&lt;/_author_aff&gt;&lt;_collection_scope&gt;中国科技核心期刊;中文核心期刊;CSCD;EI;&lt;/_collection_scope&gt;&lt;_created&gt;61603881&lt;/_created&gt;&lt;_date&gt;2011-04-25&lt;/_date&gt;&lt;_db_provider&gt;CNKI: 期刊&lt;/_db_provider&gt;&lt;_db_updated&gt;CNKI - Reference&lt;/_db_updated&gt;&lt;_issue&gt;08&lt;/_issue&gt;&lt;_journal&gt;电力系统自动化&lt;/_journal&gt;&lt;_keywords&gt;热电联供;微网;可再生能源;经济运行;机会约束规划;粒子群优化;随机模拟&lt;/_keywords&gt;&lt;_modified&gt;61619677&lt;/_modified&gt;&lt;_pages&gt;22-27&lt;/_pages&gt;&lt;_url&gt;http://www.cnki.net/KCMS/detail/detail.aspx?FileName=DLXT201108003&amp;amp;DbName=CJFQ2011 _x000d__x000a_http://www.cnki.net/kcms/download.aspx?filename=mertGZu5GT0UHa4IHZB9yRLBjZzczKhFjaiRUYNpGTthTM090MNtCNqF0Lip3MOFVTZpVS0VHVq9UQ=0TR0UkWMpkRxUUOCREWLZlaTpGMzY3KMlHMzEXSihnQnFHMjhDVXtEZzJmNal3VLRXW3d2YX9yZ1R&amp;amp;tablename=CJFD2011&amp;amp;dflag=pdfdown 全文链接_x000d__x000a_&lt;/_url&gt;&lt;_volume&gt;35&lt;/_volume&gt;&lt;_translated_author&gt;Wang, Rui;Gu, Wei;Wu, Zhi&lt;/_translated_author&gt;&lt;/Details&gt;&lt;Extra&gt;&lt;DBUID&gt;{9E003ECC-34B9-4F6C-A5B8-D28A5B0E5A8B}&lt;/DBUID&gt;&lt;/Extra&gt;&lt;/Item&gt;&lt;/References&gt;&lt;/Group&gt;&lt;/Citation&gt;_x000a_"/>
    <w:docVar w:name="NE.Ref{3F113EA9-5285-45AB-8560-25F5B608ED60}" w:val=" ADDIN NE.Ref.{3F113EA9-5285-45AB-8560-25F5B608ED60}&lt;Citation&gt;&lt;Group&gt;&lt;References&gt;&lt;Item&gt;&lt;ID&gt;652&lt;/ID&gt;&lt;UID&gt;{E912D382-CFB7-4779-9140-6C45A1643161}&lt;/UID&gt;&lt;Title&gt;A Novel Load-Flow Analysis for Stable and Optimized Microgrid Operation&lt;/Title&gt;&lt;Template&gt;Journal Article&lt;/Template&gt;&lt;Star&gt;0&lt;/Star&gt;&lt;Tag&gt;0&lt;/Tag&gt;&lt;Author&gt;Elrayyah, A; Sozer, Y; Elbuluk, M E&lt;/Author&gt;&lt;Year&gt;2014&lt;/Year&gt;&lt;Details&gt;&lt;_accessed&gt;61619644&lt;/_accessed&gt;&lt;_alternate_title&gt;Power Delivery, IEEE Transactions onPower Delivery, IEEE Transactions on&lt;/_alternate_title&gt;&lt;_collection_scope&gt;EI;SCI;SCIE;&lt;/_collection_scope&gt;&lt;_created&gt;60303584&lt;/_created&gt;&lt;_date&gt;2014-01-01&lt;/_date&gt;&lt;_date_display&gt;2014_x000d__x000a_Aug. 2014&lt;/_date_display&gt;&lt;_db_updated&gt;IEEE&lt;/_db_updated&gt;&lt;_doi&gt;10.1109/TPWRD.2014.2307279&lt;/_doi&gt;&lt;_impact_factor&gt;   2.032&lt;/_impact_factor&gt;&lt;_isbn&gt;0885-8977&lt;/_isbn&gt;&lt;_issue&gt;4&lt;/_issue&gt;&lt;_journal&gt;IEEE Transactions on Power Delivery&lt;/_journal&gt;&lt;_keywords&gt;distributed power generation; load flow control; particle swarm optimisation; power system stability; reactive power control; voltage control; DBIM; LFA; droop parameters; droop-based islanded microgrids; load flow analysis; optimized microgrid operation; particle swarm optimization; reactive power sharing; stability; stable microgrid operation; voltage compensation; voltage regulation; Couplings; Equations; Microgrids; Power system stability; Reactive power; Stability analysis; Voltage control; Islanded microgrid; load-flow analysis; microgrid modeling and stability; particle swarm optimization (PSO); power sharing; voltage regulation&lt;/_keywords&gt;&lt;_modified&gt;61619644&lt;/_modified&gt;&lt;_pages&gt;1709-1717&lt;/_pages&gt;&lt;_url&gt;http://ieeexplore.ieee.org/xpl/articleDetails.jsp?tp=&amp;amp;arnumber=6774974 _x000d__x000a_http://ieeexplore.ieee.org/ielx7/61/6861487/06774974.pdf?tp=&amp;amp;arnumber=6774974&amp;amp;isnumber=6861487 全文链接_x000d__x000a_&lt;/_url&gt;&lt;_volume&gt;29&lt;/_volume&gt;&lt;/Details&gt;&lt;Extra&gt;&lt;DBUID&gt;{9E003ECC-34B9-4F6C-A5B8-D28A5B0E5A8B}&lt;/DBUID&gt;&lt;/Extra&gt;&lt;/Item&gt;&lt;/References&gt;&lt;/Group&gt;&lt;/Citation&gt;_x000a_"/>
    <w:docVar w:name="NE.Ref{401C1581-A0B4-42A4-87C4-5BF57A13DC5E}" w:val=" ADDIN NE.Ref.{401C1581-A0B4-42A4-87C4-5BF57A13DC5E}&lt;Citation&gt;&lt;Group&gt;&lt;References&gt;&lt;Item&gt;&lt;ID&gt;1618&lt;/ID&gt;&lt;UID&gt;{3A3A9644-F04E-48AD-AE90-BE2B18B10F28}&lt;/UID&gt;&lt;Title&gt;Distributed Optimization and Statistical Learning via the Alternating Direction Method of Multipliers&lt;/Title&gt;&lt;Template&gt;Journal Article&lt;/Template&gt;&lt;Star&gt;0&lt;/Star&gt;&lt;Tag&gt;0&lt;/Tag&gt;&lt;Author&gt;Boyd, Stephen&lt;/Author&gt;&lt;Year&gt;2010&lt;/Year&gt;&lt;Details&gt;&lt;_accessed&gt;61619943&lt;/_accessed&gt;&lt;_created&gt;61382086&lt;/_created&gt;&lt;_db_updated&gt;CrossRef&lt;/_db_updated&gt;&lt;_doi&gt;10.1561/2200000016&lt;/_doi&gt;&lt;_isbn&gt;1935-8237&lt;/_isbn&gt;&lt;_issue&gt;1&lt;/_issue&gt;&lt;_journal&gt;Foundations and Trends® in Machine Learning&lt;/_journal&gt;&lt;_modified&gt;61382086&lt;/_modified&gt;&lt;_pages&gt;1-122&lt;/_pages&gt;&lt;_tertiary_title&gt;FNT in Machine Learning&lt;/_tertiary_title&gt;&lt;_url&gt;http://www.nowpublishers.com/article/Details/MAL-016&lt;/_url&gt;&lt;_volume&gt;3&lt;/_volume&gt;&lt;/Details&gt;&lt;Extra&gt;&lt;DBUID&gt;{9E003ECC-34B9-4F6C-A5B8-D28A5B0E5A8B}&lt;/DBUID&gt;&lt;/Extra&gt;&lt;/Item&gt;&lt;/References&gt;&lt;/Group&gt;&lt;/Citation&gt;_x000a_"/>
    <w:docVar w:name="NE.Ref{404117E9-AA09-4012-B787-299A7DF631E2}" w:val=" ADDIN NE.Ref.{404117E9-AA09-4012-B787-299A7DF631E2}&lt;Citation&gt;&lt;Group&gt;&lt;References&gt;&lt;Item&gt;&lt;ID&gt;1604&lt;/ID&gt;&lt;UID&gt;{E1C16687-9A8B-443A-8657-1CEAD3D9ACA6}&lt;/UID&gt;&lt;Title&gt;Branch Flow Model: Relaxations and Convexification—Part I&lt;/Title&gt;&lt;Template&gt;Journal Article&lt;/Template&gt;&lt;Star&gt;0&lt;/Star&gt;&lt;Tag&gt;0&lt;/Tag&gt;&lt;Author&gt;Farivar, Masoud; Low, Steven H&lt;/Author&gt;&lt;Year&gt;2013&lt;/Year&gt;&lt;Details&gt;&lt;_accessed&gt;61364829&lt;/_accessed&gt;&lt;_collection_scope&gt;EI;SCI;SCIE;&lt;/_collection_scope&gt;&lt;_created&gt;61364829&lt;/_created&gt;&lt;_db_updated&gt;CrossRef&lt;/_db_updated&gt;&lt;_doi&gt;10.1109/TPWRS.2013.2255317&lt;/_doi&gt;&lt;_impact_factor&gt;   3.342&lt;/_impact_factor&gt;&lt;_isbn&gt;0885-8950&lt;/_isbn&gt;&lt;_issue&gt;3&lt;/_issue&gt;&lt;_journal&gt;IEEE Transactions on Power Systems&lt;/_journal&gt;&lt;_modified&gt;61364829&lt;/_modified&gt;&lt;_pages&gt;2554-2564&lt;/_pages&gt;&lt;_tertiary_title&gt;IEEE Trans. Power Syst.&lt;/_tertiary_title&gt;&lt;_url&gt;http://ieeexplore.ieee.org/lpdocs/epic03/wrapper.htm?arnumber=6507355_x000d__x000a_http://ieeexplore.ieee.org/iel7/59/6563116/06507355.pdf&lt;/_url&gt;&lt;_volume&gt;28&lt;/_volume&gt;&lt;/Details&gt;&lt;Extra&gt;&lt;DBUID&gt;{9E003ECC-34B9-4F6C-A5B8-D28A5B0E5A8B}&lt;/DBUID&gt;&lt;/Extra&gt;&lt;/Item&gt;&lt;/References&gt;&lt;/Group&gt;&lt;/Citation&gt;_x000a_"/>
    <w:docVar w:name="NE.Ref{410B9F7B-D571-46D5-8CFB-59A6B68D9B1D}" w:val=" ADDIN NE.Ref.{410B9F7B-D571-46D5-8CFB-59A6B68D9B1D}&lt;Citation&gt;&lt;Group&gt;&lt;References&gt;&lt;Item&gt;&lt;ID&gt;1436&lt;/ID&gt;&lt;UID&gt;{5D3743B5-6035-43BB-AB5C-E13D9BFFFBB2}&lt;/UID&gt;&lt;Title&gt;Synchronization and power sharing for droop-controlled inverters in islanded microgrids&lt;/Title&gt;&lt;Template&gt;Journal Article&lt;/Template&gt;&lt;Star&gt;0&lt;/Star&gt;&lt;Tag&gt;0&lt;/Tag&gt;&lt;Author&gt;Simpson-Porco, John W; Dörfler, Florian; Bullo, Francesco&lt;/Author&gt;&lt;Year&gt;2013&lt;/Year&gt;&lt;Details&gt;&lt;_accessed&gt;61144824&lt;/_accessed&gt;&lt;_collection_scope&gt;EI;SCI;SCIE;&lt;/_collection_scope&gt;&lt;_created&gt;60712545&lt;/_created&gt;&lt;_custom1&gt;大概看了&lt;/_custom1&gt;&lt;_db_updated&gt;CrossRef&lt;/_db_updated&gt;&lt;_doi&gt;10.1016/j.automatica.2013.05.018&lt;/_doi&gt;&lt;_impact_factor&gt;   3.635&lt;/_impact_factor&gt;&lt;_isbn&gt;00051098&lt;/_isbn&gt;&lt;_issue&gt;9&lt;/_issue&gt;&lt;_journal&gt;Automatica&lt;/_journal&gt;&lt;_modified&gt;61558395&lt;/_modified&gt;&lt;_pages&gt;2603-2611&lt;/_pages&gt;&lt;_tertiary_title&gt;Automatica&lt;/_tertiary_title&gt;&lt;_url&gt;http://linkinghub.elsevier.com/retrieve/pii/S0005109813002884_x000d__x000a_http://api.elsevier.com/content/article/PII:S0005109813002884?httpAccept=text/xml&lt;/_url&gt;&lt;_volume&gt;49&lt;/_volume&gt;&lt;/Details&gt;&lt;Extra&gt;&lt;DBUID&gt;{9E003ECC-34B9-4F6C-A5B8-D28A5B0E5A8B}&lt;/DBUID&gt;&lt;/Extra&gt;&lt;/Item&gt;&lt;/References&gt;&lt;/Group&gt;&lt;/Citation&gt;_x000a_"/>
    <w:docVar w:name="NE.Ref{43DFA93C-2B5E-4B49-8719-8986586D9F46}" w:val=" ADDIN NE.Ref.{43DFA93C-2B5E-4B49-8719-8986586D9F46}&lt;Citation&gt;&lt;Group&gt;&lt;References&gt;&lt;Item&gt;&lt;ID&gt;1669&lt;/ID&gt;&lt;UID&gt;{9A68609D-E1CA-4203-8896-4F19B0534B38}&lt;/UID&gt;&lt;Title&gt;微电网能量管理机制与控制体系的完善&lt;/Title&gt;&lt;Template&gt;Thesis&lt;/Template&gt;&lt;Star&gt;0&lt;/Star&gt;&lt;Tag&gt;0&lt;/Tag&gt;&lt;Author&gt;杨洋&lt;/Author&gt;&lt;Year&gt;2011&lt;/Year&gt;&lt;Details&gt;&lt;_accessed&gt;61619682&lt;/_accessed&gt;&lt;_created&gt;61603900&lt;/_created&gt;&lt;_db_provider&gt;CNKI: 硕士&lt;/_db_provider&gt;&lt;_db_updated&gt;CNKI - Reference&lt;/_db_updated&gt;&lt;_keywords&gt;微电网;分布式电源;能量管理;小生境免疫算法;潮流计算&lt;/_keywords&gt;&lt;_modified&gt;61619682&lt;/_modified&gt;&lt;_pages&gt;82&lt;/_pages&gt;&lt;_place_published&gt;上海&lt;/_place_published&gt;&lt;_publisher&gt;上海交通大学&lt;/_publisher&gt;&lt;_tertiary_author&gt;艾芊&lt;/_tertiary_author&gt;&lt;_url&gt;http://www.cnki.net/KCMS/detail/detail.aspx?FileName=1011268202.nh&amp;amp;DbName=CMFD2011 _x000d__x000a_http://www.cnki.net/kcms/download.aspx?filename=FVENvtSZ0QVTrQVRIdmcqdmVsBzMNdHUnt0LmlEevUkbsFldZF3bNFWOWpnc2dTZ0dmZatUa4F1QUd3S0VGRVp2aSxWTmR1KyMVd3FjcmZjWHZ2Z4sSSEVFOvU2cuZ1KhlDeIRzKnpVb5EmUvk2aWF0YkJjVHFGT&amp;amp;dflag=nhdown&amp;amp;tablename=CMFD2011 全文链接_x000d__x000a_&lt;/_url&gt;&lt;_volume&gt;硕士&lt;/_volume&gt;&lt;_translated_author&gt;Yang, Yang&lt;/_translated_author&gt;&lt;_translated_tertiary_author&gt;Ai, Qian&lt;/_translated_tertiary_author&gt;&lt;/Details&gt;&lt;Extra&gt;&lt;DBUID&gt;{9E003ECC-34B9-4F6C-A5B8-D28A5B0E5A8B}&lt;/DBUID&gt;&lt;/Extra&gt;&lt;/Item&gt;&lt;/References&gt;&lt;/Group&gt;&lt;/Citation&gt;_x000a_"/>
    <w:docVar w:name="NE.Ref{4415DD89-F672-49E2-A32C-13DB7A469142}" w:val=" ADDIN NE.Ref.{4415DD89-F672-49E2-A32C-13DB7A469142}&lt;Citation&gt;&lt;Group&gt;&lt;References&gt;&lt;Item&gt;&lt;ID&gt;1485&lt;/ID&gt;&lt;UID&gt;{C3D5E034-757C-4D1A-B2F1-CA4D0F413817}&lt;/UID&gt;&lt;Title&gt;Distributed Secondary Control and Optimal Power Sharing in Microgrids&lt;/Title&gt;&lt;Template&gt;Journal Article&lt;/Template&gt;&lt;Star&gt;0&lt;/Star&gt;&lt;Tag&gt;5&lt;/Tag&gt;&lt;Author&gt;Chen, Gang; Feng, E Ning; Song, Yongduan&lt;/Author&gt;&lt;Year&gt;2015&lt;/Year&gt;&lt;Details&gt;&lt;_accessed&gt;61619670&lt;/_accessed&gt;&lt;_bibtex_key&gt;1485&lt;/_bibtex_key&gt;&lt;_created&gt;60869845&lt;/_created&gt;&lt;_custom1&gt;仔细看了&lt;/_custom1&gt;&lt;_issue&gt;3&lt;/_issue&gt;&lt;_journal&gt;IEEE/CAA Journal of Automatica Sinica&lt;/_journal&gt;&lt;_modified&gt;61619671&lt;/_modified&gt;&lt;_pages&gt;304-312&lt;/_pages&gt;&lt;_volume&gt;2&lt;/_volume&gt;&lt;/Details&gt;&lt;Extra&gt;&lt;DBUID&gt;{9E003ECC-34B9-4F6C-A5B8-D28A5B0E5A8B}&lt;/DBUID&gt;&lt;/Extra&gt;&lt;/Item&gt;&lt;/References&gt;&lt;/Group&gt;&lt;Group&gt;&lt;References&gt;&lt;Item&gt;&lt;ID&gt;1505&lt;/ID&gt;&lt;UID&gt;{12DF17D0-95A9-49D5-B508-C8029EEDA45D}&lt;/UID&gt;&lt;Title&gt;Distributed Optimal Active Power Control of Multiple Generation Systems&lt;/Title&gt;&lt;Template&gt;Journal Article&lt;/Template&gt;&lt;Star&gt;1&lt;/Star&gt;&lt;Tag&gt;5&lt;/Tag&gt;&lt;Author&gt;Chen, Gang; Lewis, Frank L; Feng, E Ning; Song, Yongduan&lt;/Author&gt;&lt;Year&gt;2015&lt;/Year&gt;&lt;Details&gt;&lt;_accessed&gt;61358986&lt;/_accessed&gt;&lt;_bibtex_key&gt;ChenLewis-1505&lt;/_bibtex_key&gt;&lt;_collection_scope&gt;EI;SCI;SCIE;&lt;/_collection_scope&gt;&lt;_created&gt;60944375&lt;/_created&gt;&lt;_custom1&gt;仔细看了&lt;/_custom1&gt;&lt;_db_updated&gt;CrossRef&lt;/_db_updated&gt;&lt;_doi&gt;10.1109/TIE.2015.2431631&lt;/_doi&gt;&lt;_impact_factor&gt;   6.383&lt;/_impact_factor&gt;&lt;_isbn&gt;0278-0046&lt;/_isbn&gt;&lt;_issue&gt;11&lt;/_issue&gt;&lt;_journal&gt;IEEE Transactions on Industrial Electronics&lt;/_journal&gt;&lt;_modified&gt;61297082&lt;/_modified&gt;&lt;_pages&gt;7079-7090&lt;/_pages&gt;&lt;_tertiary_title&gt;IEEE Trans. Ind. Electron.&lt;/_tertiary_title&gt;&lt;_url&gt;http://ieeexplore.ieee.org/lpdocs/epic03/wrapper.htm?arnumber=7105897_x000d__x000a_http://xplorestaging.ieee.org/ielx7/41/7293755/07105897.pdf?arnumber=7105897&lt;/_url&gt;&lt;_volume&gt;62&lt;/_volume&gt;&lt;/Details&gt;&lt;Extra&gt;&lt;DBUID&gt;{9E003ECC-34B9-4F6C-A5B8-D28A5B0E5A8B}&lt;/DBUID&gt;&lt;/Extra&gt;&lt;/Item&gt;&lt;/References&gt;&lt;/Group&gt;&lt;Group&gt;&lt;References&gt;&lt;Item&gt;&lt;ID&gt;1509&lt;/ID&gt;&lt;UID&gt;{8604CD4E-60C9-4F4B-B4A7-D8DC4E00241C}&lt;/UID&gt;&lt;Title&gt;Distributed Optimal Resource Management Based on the Consensus Algorithm in a Microgrid&lt;/Title&gt;&lt;Template&gt;Journal Article&lt;/Template&gt;&lt;Star&gt;0&lt;/Star&gt;&lt;Tag&gt;5&lt;/Tag&gt;&lt;Author&gt;Xu, Yinliang; Li, Zhicheng&lt;/Author&gt;&lt;Year&gt;2015&lt;/Year&gt;&lt;Details&gt;&lt;_accessed&gt;61372550&lt;/_accessed&gt;&lt;_bibtex_key&gt;XuLi-1509&lt;/_bibtex_key&gt;&lt;_collection_scope&gt;EI;SCI;SCIE;&lt;/_collection_scope&gt;&lt;_created&gt;60946154&lt;/_created&gt;&lt;_custom1&gt;仔细看了&lt;/_custom1&gt;&lt;_db_updated&gt;CrossRef&lt;/_db_updated&gt;&lt;_doi&gt;10.1109/TIE.2014.2356171&lt;/_doi&gt;&lt;_impact_factor&gt;   6.383&lt;/_impact_factor&gt;&lt;_isbn&gt;0278-0046&lt;/_isbn&gt;&lt;_issue&gt;4&lt;/_issue&gt;&lt;_journal&gt;IEEE Transactions on Industrial Electronics&lt;/_journal&gt;&lt;_modified&gt;61372550&lt;/_modified&gt;&lt;_pages&gt;2584-2592&lt;/_pages&gt;&lt;_tertiary_title&gt;IEEE Trans. Ind. Electron.&lt;/_tertiary_title&gt;&lt;_url&gt;http://ieeexplore.ieee.org/lpdocs/epic03/wrapper.htm?arnumber=6894146_x000d__x000a_http://xplorestaging.ieee.org/ielx7/41/7055987/06894146.pdf?arnumber=6894146&lt;/_url&gt;&lt;_volume&gt;62&lt;/_volume&gt;&lt;/Details&gt;&lt;Extra&gt;&lt;DBUID&gt;{9E003ECC-34B9-4F6C-A5B8-D28A5B0E5A8B}&lt;/DBUID&gt;&lt;/Extra&gt;&lt;/Item&gt;&lt;/References&gt;&lt;/Group&gt;&lt;Group&gt;&lt;References&gt;&lt;Item&gt;&lt;ID&gt;1507&lt;/ID&gt;&lt;UID&gt;{E3EFF086-748C-434E-B73E-445055CC5DD2}&lt;/UID&gt;&lt;Title&gt;Cooperative Control of Distributed Energy Storage Systems in a Microgrid&lt;/Title&gt;&lt;Template&gt;Journal Article&lt;/Template&gt;&lt;Star&gt;1&lt;/Star&gt;&lt;Tag&gt;4&lt;/Tag&gt;&lt;Author&gt;Xu, Yinliang; Zhang, Wei; Hug, Gabriela; Kar, Soummya; Li, Zhicheng&lt;/Author&gt;&lt;Year&gt;2015&lt;/Year&gt;&lt;Details&gt;&lt;_accessed&gt;61372550&lt;/_accessed&gt;&lt;_bibtex_key&gt;XuZhang-1507&lt;/_bibtex_key&gt;&lt;_collection_scope&gt;EI;SCIE;&lt;/_collection_scope&gt;&lt;_created&gt;60946142&lt;/_created&gt;&lt;_custom1&gt;仔细看了&lt;/_custom1&gt;&lt;_db_updated&gt;CrossRef&lt;/_db_updated&gt;&lt;_doi&gt;10.1109/TSG.2014.2354033&lt;/_doi&gt;&lt;_impact_factor&gt;   3.190&lt;/_impact_factor&gt;&lt;_isbn&gt;1949-3053&lt;/_isbn&gt;&lt;_issue&gt;1&lt;/_issue&gt;&lt;_journal&gt;IEEE Transactions on Smart Grid&lt;/_journal&gt;&lt;_modified&gt;61372550&lt;/_modified&gt;&lt;_pages&gt;238-248&lt;/_pages&gt;&lt;_tertiary_title&gt;IEEE Trans. Smart Grid&lt;/_tertiary_title&gt;&lt;_url&gt;http://ieeexplore.ieee.org/lpdocs/epic03/wrapper.htm?arnumber=6912981_x000d__x000a_http://xplorestaging.ieee.org/ielx7/5165411/6991622/06912981.pdf?arnumber=6912981&lt;/_url&gt;&lt;_volume&gt;6&lt;/_volume&gt;&lt;/Details&gt;&lt;Extra&gt;&lt;DBUID&gt;{9E003ECC-34B9-4F6C-A5B8-D28A5B0E5A8B}&lt;/DBUID&gt;&lt;/Extra&gt;&lt;/Item&gt;&lt;/References&gt;&lt;/Group&gt;&lt;Group&gt;&lt;References&gt;&lt;Item&gt;&lt;ID&gt;1511&lt;/ID&gt;&lt;UID&gt;{663DD4BA-7341-40D3-82A7-8EFF7BE4987D}&lt;/UID&gt;&lt;Title&gt;Distributed Subgradient-Based Coordination of Multiple Renewable Generators in a Microgrid&lt;/Title&gt;&lt;Template&gt;Journal Article&lt;/Template&gt;&lt;Star&gt;0&lt;/Star&gt;&lt;Tag&gt;4&lt;/Tag&gt;&lt;Author&gt;Xu, Yinliang; Zhang, Wei; Liu, Wenxin; Wang, Xin; Ferrese, Frank; Zang, Chuanzhi; Yu, Haibin&lt;/Author&gt;&lt;Year&gt;2014&lt;/Year&gt;&lt;Details&gt;&lt;_accessed&gt;61370621&lt;/_accessed&gt;&lt;_bibtex_key&gt;XuZhang-1511&lt;/_bibtex_key&gt;&lt;_collection_scope&gt;EI;SCI;SCIE;&lt;/_collection_scope&gt;&lt;_created&gt;60946378&lt;/_created&gt;&lt;_custom1&gt;仔细看了&lt;/_custom1&gt;&lt;_db_updated&gt;CrossRef&lt;/_db_updated&gt;&lt;_doi&gt;10.1109/TPWRS.2013.2281038&lt;/_doi&gt;&lt;_impact_factor&gt;   3.342&lt;/_impact_factor&gt;&lt;_isbn&gt;0885-8950&lt;/_isbn&gt;&lt;_issue&gt;1&lt;/_issue&gt;&lt;_journal&gt;IEEE Transactions on Power Systems&lt;/_journal&gt;&lt;_modified&gt;61370621&lt;/_modified&gt;&lt;_pages&gt;23-33&lt;/_pages&gt;&lt;_tertiary_title&gt;IEEE Trans. Power Syst.&lt;/_tertiary_title&gt;&lt;_url&gt;http://ieeexplore.ieee.org/lpdocs/epic03/wrapper.htm?arnumber=6607249_x000d__x000a_http://xplorestaging.ieee.org/ielx7/59/6684613/06607249.pdf?arnumber=6607249&lt;/_url&gt;&lt;_volume&gt;29&lt;/_volume&gt;&lt;/Details&gt;&lt;Extra&gt;&lt;DBUID&gt;{9E003ECC-34B9-4F6C-A5B8-D28A5B0E5A8B}&lt;/DBUID&gt;&lt;/Extra&gt;&lt;/Item&gt;&lt;/References&gt;&lt;/Group&gt;&lt;Group&gt;&lt;References&gt;&lt;Item&gt;&lt;ID&gt;1536&lt;/ID&gt;&lt;UID&gt;{B17D8123-D811-4136-8E0B-DD666AC87E11}&lt;/UID&gt;&lt;Title&gt;A Fully Distributed Power Dispatch Method for Fast Frequency Recovery and Minimal Generation Cost in Autonomous Microgrids&lt;/Title&gt;&lt;Template&gt;Journal Article&lt;/Template&gt;&lt;Star&gt;1&lt;/Star&gt;&lt;Tag&gt;4&lt;/Tag&gt;&lt;Author&gt;Wang, Zhongguan; Wu, Wenchuan; Zhang, Boming&lt;/Author&gt;&lt;Year&gt;2016&lt;/Year&gt;&lt;Details&gt;&lt;_accessed&gt;61360879&lt;/_accessed&gt;&lt;_bibtex_key&gt;WangWu-1536&lt;/_bibtex_key&gt;&lt;_collection_scope&gt;EI;SCIE;&lt;/_collection_scope&gt;&lt;_created&gt;60984584&lt;/_created&gt;&lt;_custom1&gt;仔细看了&lt;/_custom1&gt;&lt;_db_updated&gt;CrossRef&lt;/_db_updated&gt;&lt;_doi&gt;10.1109/TSG.2015.2493638&lt;/_doi&gt;&lt;_impact_factor&gt;   3.190&lt;/_impact_factor&gt;&lt;_isbn&gt;1949-3053&lt;/_isbn&gt;&lt;_issue&gt;1&lt;/_issue&gt;&lt;_journal&gt;IEEE Transactions on Smart Grid&lt;/_journal&gt;&lt;_modified&gt;61376358&lt;/_modified&gt;&lt;_pages&gt;19-31&lt;/_pages&gt;&lt;_tertiary_title&gt;IEEE Trans. Smart Grid&lt;/_tertiary_title&gt;&lt;_url&gt;http://ieeexplore.ieee.org/lpdocs/epic03/wrapper.htm?arnumber=7323868_x000d__x000a_http://xplorestaging.ieee.org/ielx7/5165411/7361791/7323868.pdf?arnumber=7323868&lt;/_url&gt;&lt;_volume&gt;7&lt;/_volume&gt;&lt;/Details&gt;&lt;Extra&gt;&lt;DBUID&gt;{9E003ECC-34B9-4F6C-A5B8-D28A5B0E5A8B}&lt;/DBUID&gt;&lt;/Extra&gt;&lt;/Item&gt;&lt;/References&gt;&lt;/Group&gt;&lt;/Citation&gt;_x000a_"/>
    <w:docVar w:name="NE.Ref{44B18346-6C0E-4A7D-BEBE-32E24B7E00A5}" w:val=" ADDIN NE.Ref.{44B18346-6C0E-4A7D-BEBE-32E24B7E00A5}&lt;Citation&gt;&lt;Group&gt;&lt;References&gt;&lt;Item&gt;&lt;ID&gt;1607&lt;/ID&gt;&lt;UID&gt;{071B3D52-3457-4B54-81FE-1F12C46BB550}&lt;/UID&gt;&lt;Title&gt;Distributed Optimal Power Flow Algorithm for Radial Networks, I: Balanced Single Phase Case&lt;/Title&gt;&lt;Template&gt;Journal Article&lt;/Template&gt;&lt;Star&gt;0&lt;/Star&gt;&lt;Tag&gt;0&lt;/Tag&gt;&lt;Author&gt;Peng, Q; Low, S H&lt;/Author&gt;&lt;Year&gt;2016&lt;/Year&gt;&lt;Details&gt;&lt;_accessed&gt;61619736&lt;/_accessed&gt;&lt;_collection_scope&gt;EI;SCIE;&lt;/_collection_scope&gt;&lt;_created&gt;61369061&lt;/_created&gt;&lt;_date_display&gt;},&lt;/_date_display&gt;&lt;_doi&gt;10.1109/TSG.2016.2546305&lt;/_doi&gt;&lt;_impact_factor&gt;   3.190&lt;/_impact_factor&gt;&lt;_isbn&gt;1949-3053&lt;/_isbn&gt;&lt;_journal&gt;IEEE Transactions on Smart Grid&lt;/_journal&gt;&lt;_keywords&gt;Closed-form solutions;Convergence;Distributed algorithms;Indexes;Mathematical model;Optimization;Scalability;Power distribution;distributed algorithms;nonlinear systems;power system control&lt;/_keywords&gt;&lt;_modified&gt;61619737&lt;/_modified&gt;&lt;_pages&gt;early access article&lt;/_pages&gt;&lt;/Details&gt;&lt;Extra&gt;&lt;DBUID&gt;{9E003ECC-34B9-4F6C-A5B8-D28A5B0E5A8B}&lt;/DBUID&gt;&lt;/Extra&gt;&lt;/Item&gt;&lt;/References&gt;&lt;/Group&gt;&lt;/Citation&gt;_x000a_"/>
    <w:docVar w:name="NE.Ref{47B0BB25-C61B-4381-ABE5-388C7A2C1B5D}" w:val=" ADDIN NE.Ref.{47B0BB25-C61B-4381-ABE5-388C7A2C1B5D}&lt;Citation&gt;&lt;Group&gt;&lt;References&gt;&lt;Item&gt;&lt;ID&gt;543&lt;/ID&gt;&lt;UID&gt;{EE0C81BA-CEB7-484E-A9C2-FC4C78CFFE00}&lt;/UID&gt;&lt;Title&gt;Stability Enhancement of Decentralized Inverter Control Through Wireless Communications in Microgrids&lt;/Title&gt;&lt;Template&gt;Journal Article&lt;/Template&gt;&lt;Star&gt;0&lt;/Star&gt;&lt;Tag&gt;0&lt;/Tag&gt;&lt;Author&gt;Hao, Liang; Bong, Jun Choi; Weihua, Zhuang; Xuemin, Shen&lt;/Author&gt;&lt;Year&gt;2013&lt;/Year&gt;&lt;Details&gt;&lt;_accessed&gt;61619644&lt;/_accessed&gt;&lt;_alternate_title&gt;Smart Grid, IEEE Transactions onSmart Grid, IEEE Transactions on&lt;/_alternate_title&gt;&lt;_collection_scope&gt;EI;SCIE;&lt;/_collection_scope&gt;&lt;_created&gt;59864653&lt;/_created&gt;&lt;_custom1&gt;重点参考的&lt;/_custom1&gt;&lt;_date&gt;2013-01-01&lt;/_date&gt;&lt;_date_display&gt;2013_x000d__x000a_March 2013&lt;/_date_display&gt;&lt;_db_updated&gt;IEEE&lt;/_db_updated&gt;&lt;_doi&gt;10.1109/TSG.2012.2226064&lt;/_doi&gt;&lt;_impact_factor&gt;   3.190&lt;/_impact_factor&gt;&lt;_isbn&gt;1949-3053&lt;/_isbn&gt;&lt;_issue&gt;1&lt;/_issue&gt;&lt;_journal&gt;IEEE Transactions on Smart Grid&lt;/_journal&gt;&lt;_keywords&gt;costing; decentralised control; distributed power generation; invertors; power generation control; power generation economics; power generation reliability; power system stability; radio networks; DG microgrids; DG units; WiFi; ZigBee; cellular communication network; communication delays; deployment-operation cost; desired power sharing; distributed generation microgrids; droop-based decentralized inverter control; low-cost wireless communication devices; power sharing-based control strategy; reliability; small-signal stability analysis; system stability enhancement; total real-reactive power generation; wireless network; Delay; Inverters; Microgrids; Power system stability; Reactive power; Stability analysis; Voltage control; Delay; droop control; inverter; microgrid; smart grid; stability; wireless network&lt;/_keywords&gt;&lt;_modified&gt;61619644&lt;/_modified&gt;&lt;_pages&gt;321-331&lt;/_pages&gt;&lt;_url&gt;http://ieeexplore.ieee.org/xpl/articleDetails.jsp?tp=&amp;amp;arnumber=6451180 _x000d__x000a_http://ieeexplore.ieee.org/ielx5/5165411/6471805/06451180.pdf?tp=&amp;amp;arnumber=6451180&amp;amp;isnumber=6471805 全文链接_x000d__x000a_&lt;/_url&gt;&lt;_volume&gt;4&lt;/_volume&gt;&lt;/Details&gt;&lt;Extra&gt;&lt;DBUID&gt;{9E003ECC-34B9-4F6C-A5B8-D28A5B0E5A8B}&lt;/DBUID&gt;&lt;/Extra&gt;&lt;/Item&gt;&lt;/References&gt;&lt;/Group&gt;&lt;/Citation&gt;_x000a_"/>
    <w:docVar w:name="NE.Ref{49E77645-A6AA-40DA-A4EC-54301C414C5E}" w:val=" ADDIN NE.Ref.{49E77645-A6AA-40DA-A4EC-54301C414C5E}&lt;Citation&gt;&lt;Group&gt;&lt;References&gt;&lt;Item&gt;&lt;ID&gt;669&lt;/ID&gt;&lt;UID&gt;{009FE6B1-28DF-459E-975E-1BE44EE2A902}&lt;/UID&gt;&lt;Title&gt;Trends in Microgrid Control&lt;/Title&gt;&lt;Template&gt;Journal Article&lt;/Template&gt;&lt;Star&gt;0&lt;/Star&gt;&lt;Tag&gt;0&lt;/Tag&gt;&lt;Author&gt;Olivares, D E; Mehrizi-Sani, A; Etemadi, AH.; Canizares, C A; Iravani, R; Kazerani, M; Hajimiragha, AH.; Gomis-Bellmunt, O; Saeedifard, M; Palma-Behnke, R; Jimenez-Estevez, G A; Hatziargyriou, N D&lt;/Author&gt;&lt;Year&gt;2014&lt;/Year&gt;&lt;Details&gt;&lt;_accessed&gt;60473383&lt;/_accessed&gt;&lt;_alternate_title&gt;Smart Grid, IEEE Transactions onSmart Grid, IEEE Transactions on&lt;/_alternate_title&gt;&lt;_created&gt;60348132&lt;/_created&gt;&lt;_date&gt;2014-01-01&lt;/_date&gt;&lt;_date_display&gt;2014_x000d__x000a_July 2014&lt;/_date_display&gt;&lt;_db_updated&gt;IEEE&lt;/_db_updated&gt;&lt;_doi&gt;10.1109/TSG.2013.2295514&lt;/_doi&gt;&lt;_impact_factor&gt;   3.190&lt;/_impact_factor&gt;&lt;_isbn&gt;1949-3053&lt;/_isbn&gt;&lt;_issue&gt;4&lt;/_issue&gt;&lt;_journal&gt;Smart Grid, IEEE Transactions on&lt;/_journal&gt;&lt;_keywords&gt;distributed power generation; power generation control; smart power grids; control level; host grid; intermittent renewable energy sources; microgrid control strategy; smart grid; Density estimation robust algorithm; Energy storage; Microgrids; Power system reliability; Power system stability; Reliability; Voltage control; Control; droop control; hierarchical control; microgrid; smart grid&lt;/_keywords&gt;&lt;_modified&gt;61295962&lt;/_modified&gt;&lt;_pages&gt;1905-1919&lt;/_pages&gt;&lt;_url&gt;http://ieeexplore.ieee.org/xpl/articleDetails.jsp?tp=&amp;amp;arnumber=6818494 _x000d__x000a_http://ieeexplore.ieee.org/ielx7/5165411/6839066/06818494.pdf?tp=&amp;amp;arnumber=6818494&amp;amp;isnumber=6839066 全文链接_x000d__x000a_&lt;/_url&gt;&lt;_volume&gt;5&lt;/_volume&gt;&lt;/Details&gt;&lt;Extra&gt;&lt;DBUID&gt;{9E003ECC-34B9-4F6C-A5B8-D28A5B0E5A8B}&lt;/DBUID&gt;&lt;/Extra&gt;&lt;/Item&gt;&lt;/References&gt;&lt;/Group&gt;&lt;Group&gt;&lt;References&gt;&lt;Item&gt;&lt;ID&gt;508&lt;/ID&gt;&lt;UID&gt;{2D7D916F-3B69-4434-BD30-8AB26E814561}&lt;/UID&gt;&lt;Title&gt;微电网分层运行控制系统研究&lt;/Title&gt;&lt;Template&gt;Thesis&lt;/Template&gt;&lt;Star&gt;0&lt;/Star&gt;&lt;Tag&gt;0&lt;/Tag&gt;&lt;Author&gt;王阳&lt;/Author&gt;&lt;Year&gt;2012&lt;/Year&gt;&lt;Details&gt;&lt;_accessed&gt;60824001&lt;/_accessed&gt;&lt;_created&gt;59835791&lt;/_created&gt;&lt;_modified&gt;60472721&lt;/_modified&gt;&lt;_place_published&gt;北京&lt;/_place_published&gt;&lt;_publisher&gt;清华大学&lt;/_publisher&gt;&lt;_volume&gt;博士&lt;/_volume&gt;&lt;_translated_author&gt;Wang, Yang&lt;/_translated_author&gt;&lt;/Details&gt;&lt;Extra&gt;&lt;DBUID&gt;{9E003ECC-34B9-4F6C-A5B8-D28A5B0E5A8B}&lt;/DBUID&gt;&lt;/Extra&gt;&lt;/Item&gt;&lt;/References&gt;&lt;/Group&gt;&lt;Group&gt;&lt;References&gt;&lt;Item&gt;&lt;ID&gt;655&lt;/ID&gt;&lt;UID&gt;{DC462EC6-CD04-4AD3-9366-5B279C3F073F}&lt;/UID&gt;&lt;Title&gt;Advanced Control Architectures for Intelligent Microgrids-Part I: Decentralized and Hierarchical Control&lt;/Title&gt;&lt;Template&gt;Journal Article&lt;/Template&gt;&lt;Star&gt;0&lt;/Star&gt;&lt;Tag&gt;0&lt;/Tag&gt;&lt;Author&gt;Guerrero, J M; Chandorkar, M; Lee, T; Loh, P C&lt;/Author&gt;&lt;Year&gt;2013&lt;/Year&gt;&lt;Details&gt;&lt;_accessed&gt;60348126&lt;/_accessed&gt;&lt;_alternate_title&gt;Industrial Electronics, IEEE Transactions onIndustrial Electronics, IEEE Transactions on&lt;/_alternate_title&gt;&lt;_created&gt;60330016&lt;/_created&gt;&lt;_date&gt;2013-01-01&lt;/_date&gt;&lt;_date_display&gt;2013_x000d__x000a_April 2013&lt;/_date_display&gt;&lt;_db_updated&gt;IEEE&lt;/_db_updated&gt;&lt;_doi&gt;10.1109/TIE.2012.2194969&lt;/_doi&gt;&lt;_impact_factor&gt;   6.383&lt;/_impact_factor&gt;&lt;_isbn&gt;0278-0046&lt;/_isbn&gt;&lt;_issue&gt;4&lt;/_issue&gt;&lt;_journal&gt;Industrial Electronics, IEEE Transactions on&lt;/_journal&gt;&lt;_keywords&gt;decentralised control; distributed power generation; hierarchical systems; intelligent control; power generation control; power grids; stability; advanced control architecture; decentralized control; distributed control; hierarchical control; intelligent microgrid; islanded microgrid; stability analysis; Distributed control; Frequency control; Impedance; Inverters; Power system stability; Stability analysis; Voltage control; Distributed control; droop method; electrical distribution networks; hierarchical control; microgrids&lt;/_keywords&gt;&lt;_modified&gt;61295959&lt;/_modified&gt;&lt;_pages&gt;1254-1262&lt;/_pages&gt;&lt;_url&gt;http://ieeexplore.ieee.org/xpl/articleDetails.jsp?tp=&amp;amp;arnumber=6184305&lt;/_url&gt;&lt;_volume&gt;60&lt;/_volume&gt;&lt;/Details&gt;&lt;Extra&gt;&lt;DBUID&gt;{9E003ECC-34B9-4F6C-A5B8-D28A5B0E5A8B}&lt;/DBUID&gt;&lt;/Extra&gt;&lt;/Item&gt;&lt;/References&gt;&lt;/Group&gt;&lt;Group&gt;&lt;References&gt;&lt;Item&gt;&lt;ID&gt;459&lt;/ID&gt;&lt;UID&gt;{D0BF04F8-843D-4D6F-B014-9374247A96FC}&lt;/UID&gt;&lt;Title&gt;Hierarchical Control of Droop-Controlled AC and DC Microgrids-A General Approach Toward Standardization&lt;/Title&gt;&lt;Template&gt;Journal Article&lt;/Template&gt;&lt;Star&gt;0&lt;/Star&gt;&lt;Tag&gt;0&lt;/Tag&gt;&lt;Author&gt;Guerrero, J M; Vasquez, J C; Matas, J; de Vicu, X F; A, L G; Castilla, M&lt;/Author&gt;&lt;Year&gt;2011&lt;/Year&gt;&lt;Details&gt;&lt;_accessed&gt;61440374&lt;/_accessed&gt;&lt;_alternate_title&gt;Industrial Electronics, IEEE Transactions onIndustrial Electronics, IEEE Transactions on&lt;/_alternate_title&gt;&lt;_created&gt;59758226&lt;/_created&gt;&lt;_date&gt;58380480&lt;/_date&gt;&lt;_date_display&gt;2011_x000d__x000a_Jan. 2011&lt;/_date_display&gt;&lt;_db_updated&gt;IEEE&lt;/_db_updated&gt;&lt;_doi&gt;10.1109/TIE.2010.2066534&lt;/_doi&gt;&lt;_impact_factor&gt;   6.383&lt;/_impact_factor&gt;&lt;_isbn&gt;0278-0046&lt;/_isbn&gt;&lt;_issue&gt;1&lt;/_issue&gt;&lt;_journal&gt;Industrial Electronics, IEEE Transactions on&lt;/_journal&gt;&lt;_keywords&gt;distributed power generation; load flow control; power distribution control; power grids; standardisation; DC microgrids; ISA-95; MG standardization; distributed energy resources; distributed energy-storage systems; droop-controlled AC microgrids; electrical dispatching standards; external electrical distribution system; hierarchical control; output-impedance virtual loop; power flow; Control systems; Dispatching; Energy management; Energy resources; Energy storage; Frequency control; Impedance; Inverters; Load flow; Power system management; Power system restoration; Reactive power; Standardization; Synchronization; Voltage control; Distributed generation (DG); ISA-95; distributed power systems; droop method; hierarchical control; microgrid (MG); parallel operation; smart grid (SG)&lt;/_keywords&gt;&lt;_modified&gt;61288415&lt;/_modified&gt;&lt;_pages&gt;158-172&lt;/_pages&gt;&lt;_url&gt;http://ieeexplore.ieee.org/xpl/articleDetails.jsp?tp=&amp;amp;arnumber=5546958&lt;/_url&gt;&lt;_volume&gt;58&lt;/_volume&gt;&lt;/Details&gt;&lt;Extra&gt;&lt;DBUID&gt;{9E003ECC-34B9-4F6C-A5B8-D28A5B0E5A8B}&lt;/DBUID&gt;&lt;/Extra&gt;&lt;/Item&gt;&lt;/References&gt;&lt;/Group&gt;&lt;/Citation&gt;_x000a_"/>
    <w:docVar w:name="NE.Ref{4AF97E31-696D-4FE0-9B63-F1F7088A5AC6}" w:val=" ADDIN NE.Ref.{4AF97E31-696D-4FE0-9B63-F1F7088A5AC6}&lt;Citation&gt;&lt;Group&gt;&lt;References&gt;&lt;Item&gt;&lt;ID&gt;386&lt;/ID&gt;&lt;UID&gt;{7A6F9696-D25A-4C05-8D7D-7A92E75510C2}&lt;/UID&gt;&lt;Title&gt;Power Management Strategies for a Microgrid With Multiple Distributed Generation Units&lt;/Title&gt;&lt;Template&gt;Journal Article&lt;/Template&gt;&lt;Star&gt;0&lt;/Star&gt;&lt;Tag&gt;0&lt;/Tag&gt;&lt;Author&gt;Katiraei, F; Iravani, M R&lt;/Author&gt;&lt;Year&gt;2006&lt;/Year&gt;&lt;Details&gt;&lt;_accessed&gt;61619914&lt;/_accessed&gt;&lt;_alternate_title&gt;Power Systems, IEEE Transactions on_x000d__x000a_Power Systems, IEEE Transactions on_x000d__x000a_Power Systems, IEEE Transactions on&lt;/_alternate_title&gt;&lt;_collection_scope&gt;EI;SCI;SCIE;&lt;/_collection_scope&gt;&lt;_created&gt;59625629&lt;/_created&gt;&lt;_date&gt;55751040&lt;/_date&gt;&lt;_date_display&gt;2006_x000d__x000a_Nov. 2006&lt;/_date_display&gt;&lt;_db_updated&gt;IEEE&lt;/_db_updated&gt;&lt;_impact_factor&gt;   3.342&lt;/_impact_factor&gt;&lt;_isbn&gt;0885-8950&lt;/_isbn&gt;&lt;_issue&gt;4&lt;/_issue&gt;&lt;_journal&gt;IEEE Transactions on Power Systems&lt;/_journal&gt;&lt;_keywords&gt;distributed power generation; eigenvalues and eigenfunctions; load management; reactive power control; sensitivity; voltage control; eigenstructure; electronically interfaced DG; frequency droop; frequency restoration strategy; load reactive power compensation; microgrid; multiple distributed generation units; power management strategies; reactive power control; voltage droop; voltage regulation; Communication system control; Context; Distributed control; Energy management; Frequency; Power measurement; Power system management; Power system modeling; Reactive power; Reactive power control; Distributed generation (DG); droop characteristics; eigen analysis; microgrid; power management; real and reactive power control; small-signal dynamic analysis&lt;/_keywords&gt;&lt;_modified&gt;61619914&lt;/_modified&gt;&lt;_pages&gt;1821-1831&lt;/_pages&gt;&lt;_volume&gt;21&lt;/_volume&gt;&lt;/Details&gt;&lt;Extra&gt;&lt;DBUID&gt;{9E003ECC-34B9-4F6C-A5B8-D28A5B0E5A8B}&lt;/DBUID&gt;&lt;/Extra&gt;&lt;/Item&gt;&lt;/References&gt;&lt;/Group&gt;&lt;Group&gt;&lt;References&gt;&lt;Item&gt;&lt;ID&gt;402&lt;/ID&gt;&lt;UID&gt;{DCE61022-0788-4C32-9D8A-C7C1D094511E}&lt;/UID&gt;&lt;Title&gt;Small-signal dynamic model of a micro-grid including conventional and electronically interfaced distributed resources&lt;/Title&gt;&lt;Template&gt;Journal Article&lt;/Template&gt;&lt;Star&gt;0&lt;/Star&gt;&lt;Tag&gt;0&lt;/Tag&gt;&lt;Author&gt;Katiraei, F; Iravani, M R; Lehn, P W&lt;/Author&gt;&lt;Year&gt;2007&lt;/Year&gt;&lt;Details&gt;&lt;_accessed&gt;61619915&lt;/_accessed&gt;&lt;_alternate_title&gt;Generation, Transmission &amp;amp; Distribution, IETGeneration, Transmission &amp;amp; Distribution, IET&lt;/_alternate_title&gt;&lt;_created&gt;59673432&lt;/_created&gt;&lt;_date&gt;56276640&lt;/_date&gt;&lt;_date_display&gt;2007_x000d__x000a_May 2007&lt;/_date_display&gt;&lt;_db_updated&gt;IEEE&lt;/_db_updated&gt;&lt;_doi&gt;10.1049/iet-gtd:20045207&lt;/_doi&gt;&lt;_impact_factor&gt;   1.576&lt;/_impact_factor&gt;&lt;_isbn&gt;1751-8687&lt;/_isbn&gt;&lt;_issue&gt;3&lt;/_issue&gt;&lt;_journal&gt;IET Generation, Transmission &amp;amp; Distribution&lt;/_journal&gt;&lt;_keywords&gt;distributed power generation; power convertors; power distribution control; power grids; power supply quality; power system stability; reactive power control; synchronous generators; PSCAD-EMTDC simulation; angle/voltage stability; electro-mechanical dynamics; electronically interfaced distributed resource units; microgrid; power quality; reactive power controller; real power controller; small-signal dynamic model; synchronous machine; time-domain simulation; torsional dynamics; voltage-sourced converter&lt;/_keywords&gt;&lt;_modified&gt;61619915&lt;/_modified&gt;&lt;_pages&gt;369-378&lt;/_pages&gt;&lt;_volume&gt;1&lt;/_volume&gt;&lt;/Details&gt;&lt;Extra&gt;&lt;DBUID&gt;{9E003ECC-34B9-4F6C-A5B8-D28A5B0E5A8B}&lt;/DBUID&gt;&lt;/Extra&gt;&lt;/Item&gt;&lt;/References&gt;&lt;/Group&gt;&lt;/Citation&gt;_x000a_"/>
    <w:docVar w:name="NE.Ref{4B7EA628-2144-42BB-9739-3C1545272F29}" w:val=" ADDIN NE.Ref.{4B7EA628-2144-42BB-9739-3C1545272F29}&lt;Citation&gt;&lt;Group&gt;&lt;References&gt;&lt;Item&gt;&lt;ID&gt;478&lt;/ID&gt;&lt;UID&gt;{E04FC7B0-D4D6-43FC-9ECD-5CEA82EDDA68}&lt;/UID&gt;&lt;Title&gt;Modeling, Analysis and Testing of Autonomous Operation of an Inverter-Based Microgrid&lt;/Title&gt;&lt;Template&gt;Journal Article&lt;/Template&gt;&lt;Star&gt;0&lt;/Star&gt;&lt;Tag&gt;0&lt;/Tag&gt;&lt;Author&gt;Pogaku, N; Prodanovic, M; Green, T C&lt;/Author&gt;&lt;Year&gt;2007&lt;/Year&gt;&lt;Details&gt;&lt;_accessed&gt;61619913&lt;/_accessed&gt;&lt;_alternate_title&gt;Power Electronics, IEEE Transactions onPower Electronics, IEEE Transactions on&lt;/_alternate_title&gt;&lt;_collection_scope&gt;EI;SCI;SCIE;&lt;/_collection_scope&gt;&lt;_created&gt;59778311&lt;/_created&gt;&lt;_date&gt;2007-01-01&lt;/_date&gt;&lt;_date_display&gt;2007_x000d__x000a_March 2007&lt;/_date_display&gt;&lt;_db_updated&gt;IEEE&lt;/_db_updated&gt;&lt;_doi&gt;10.1109/TPEL.2006.890003&lt;/_doi&gt;&lt;_impact_factor&gt;   4.953&lt;/_impact_factor&gt;&lt;_isbn&gt;0885-8993&lt;/_isbn&gt;&lt;_issue&gt;2&lt;/_issue&gt;&lt;_journal&gt;IEEE Transactions on Power Electronics&lt;/_journal&gt;&lt;_keywords&gt;control system synthesis; distributed power generation; eigenvalues and eigenfunctions; invertors; matrix algebra; power system stability; state-space methods; synchronous machines; transient response; algebraic impedance model; autonomous operation testing; common reference frame; eigenvalues; inverter-based microgrids; oscillatory damping; oscillatory modes; power system small-signal stability; state-space modeling; synchronous machine models; system matrix; transient response; Circuit stability; Circuit testing; Control systems; Damping; Eigenvalues and eigenfunctions; Frequency; Inverters; Power system modeling; Power system stability; Stability analysis; Inverter; inverter model; microgrid; power control; small-signal stability&lt;/_keywords&gt;&lt;_modified&gt;61619913&lt;/_modified&gt;&lt;_pages&gt;613-625&lt;/_pages&gt;&lt;_url&gt;http://ieeexplore.ieee.org/xpl/articleDetails.jsp?tp=&amp;amp;arnumber=4118327 _x000d__x000a_http://ieeexplore.ieee.org/ielx5/63/4118287/04118327.pdf?tp=&amp;amp;arnumber=4118327&amp;amp;isnumber=4118287 全文链接_x000d__x000a_&lt;/_url&gt;&lt;_volume&gt;22&lt;/_volume&gt;&lt;/Details&gt;&lt;Extra&gt;&lt;DBUID&gt;{9E003ECC-34B9-4F6C-A5B8-D28A5B0E5A8B}&lt;/DBUID&gt;&lt;/Extra&gt;&lt;/Item&gt;&lt;/References&gt;&lt;/Group&gt;&lt;/Citation&gt;_x000a_"/>
    <w:docVar w:name="NE.Ref{5004C11F-D140-44FB-AB3A-B8648FD72BA4}" w:val=" ADDIN NE.Ref.{5004C11F-D140-44FB-AB3A-B8648FD72BA4}&lt;Citation&gt;&lt;Group&gt;&lt;References&gt;&lt;Item&gt;&lt;ID&gt;1436&lt;/ID&gt;&lt;UID&gt;{5D3743B5-6035-43BB-AB5C-E13D9BFFFBB2}&lt;/UID&gt;&lt;Title&gt;Synchronization and power sharing for droop-controlled inverters in islanded microgrids&lt;/Title&gt;&lt;Template&gt;Journal Article&lt;/Template&gt;&lt;Star&gt;0&lt;/Star&gt;&lt;Tag&gt;0&lt;/Tag&gt;&lt;Author&gt;Simpson-Porco, John W; Dörfler, Florian; Bullo, Francesco&lt;/Author&gt;&lt;Year&gt;2013&lt;/Year&gt;&lt;Details&gt;&lt;_accessed&gt;61144824&lt;/_accessed&gt;&lt;_collection_scope&gt;EI;SCI;SCIE;&lt;/_collection_scope&gt;&lt;_created&gt;60712545&lt;/_created&gt;&lt;_custom1&gt;大概看了&lt;/_custom1&gt;&lt;_db_updated&gt;CrossRef&lt;/_db_updated&gt;&lt;_doi&gt;10.1016/j.automatica.2013.05.018&lt;/_doi&gt;&lt;_impact_factor&gt;   3.635&lt;/_impact_factor&gt;&lt;_isbn&gt;00051098&lt;/_isbn&gt;&lt;_issue&gt;9&lt;/_issue&gt;&lt;_journal&gt;Automatica&lt;/_journal&gt;&lt;_modified&gt;61558395&lt;/_modified&gt;&lt;_pages&gt;2603-2611&lt;/_pages&gt;&lt;_tertiary_title&gt;Automatica&lt;/_tertiary_title&gt;&lt;_url&gt;http://linkinghub.elsevier.com/retrieve/pii/S0005109813002884_x000d__x000a_http://api.elsevier.com/content/article/PII:S0005109813002884?httpAccept=text/xml&lt;/_url&gt;&lt;_volume&gt;49&lt;/_volume&gt;&lt;/Details&gt;&lt;Extra&gt;&lt;DBUID&gt;{9E003ECC-34B9-4F6C-A5B8-D28A5B0E5A8B}&lt;/DBUID&gt;&lt;/Extra&gt;&lt;/Item&gt;&lt;/References&gt;&lt;/Group&gt;&lt;/Citation&gt;_x000a_"/>
    <w:docVar w:name="NE.Ref{53D888E8-5A39-4E77-961A-9CE26F03E04B}" w:val=" ADDIN NE.Ref.{53D888E8-5A39-4E77-961A-9CE26F03E04B}&lt;Citation&gt;&lt;Group&gt;&lt;References&gt;&lt;Item&gt;&lt;ID&gt;1607&lt;/ID&gt;&lt;UID&gt;{071B3D52-3457-4B54-81FE-1F12C46BB550}&lt;/UID&gt;&lt;Title&gt;Distributed Optimal Power Flow Algorithm for Radial Networks, I: Balanced Single Phase Case&lt;/Title&gt;&lt;Template&gt;Journal Article&lt;/Template&gt;&lt;Star&gt;0&lt;/Star&gt;&lt;Tag&gt;0&lt;/Tag&gt;&lt;Author&gt;Peng, Q; Low, S H&lt;/Author&gt;&lt;Year&gt;2016&lt;/Year&gt;&lt;Details&gt;&lt;_accessed&gt;61619736&lt;/_accessed&gt;&lt;_collection_scope&gt;EI;SCIE;&lt;/_collection_scope&gt;&lt;_created&gt;61369061&lt;/_created&gt;&lt;_date_display&gt;},&lt;/_date_display&gt;&lt;_doi&gt;10.1109/TSG.2016.2546305&lt;/_doi&gt;&lt;_impact_factor&gt;   3.190&lt;/_impact_factor&gt;&lt;_isbn&gt;1949-3053&lt;/_isbn&gt;&lt;_journal&gt;IEEE Transactions on Smart Grid&lt;/_journal&gt;&lt;_keywords&gt;Closed-form solutions;Convergence;Distributed algorithms;Indexes;Mathematical model;Optimization;Scalability;Power distribution;distributed algorithms;nonlinear systems;power system control&lt;/_keywords&gt;&lt;_modified&gt;61619737&lt;/_modified&gt;&lt;_pages&gt;early access article&lt;/_pages&gt;&lt;/Details&gt;&lt;Extra&gt;&lt;DBUID&gt;{9E003ECC-34B9-4F6C-A5B8-D28A5B0E5A8B}&lt;/DBUID&gt;&lt;/Extra&gt;&lt;/Item&gt;&lt;/References&gt;&lt;/Group&gt;&lt;/Citation&gt;_x000a_"/>
    <w:docVar w:name="NE.Ref{562501CA-C612-454F-A165-9D6DA41FBD39}" w:val=" ADDIN NE.Ref.{562501CA-C612-454F-A165-9D6DA41FBD39}&lt;Citation&gt;&lt;Group&gt;&lt;References&gt;&lt;Item&gt;&lt;ID&gt;635&lt;/ID&gt;&lt;UID&gt;{2EF1CBBC-689E-4AA3-8BD8-D7997DDF761D}&lt;/UID&gt;&lt;Title&gt;Robust Networked Control Scheme for Distributed Secondary Control of Islanded Microgrids&lt;/Title&gt;&lt;Template&gt;Journal Article&lt;/Template&gt;&lt;Star&gt;0&lt;/Star&gt;&lt;Tag&gt;0&lt;/Tag&gt;&lt;Author&gt;Shafiee, Q; Stefanovic, C; Dragicevic, T; Popovski, P; Vasquez, J C; Guerrero, J M&lt;/Author&gt;&lt;Year&gt;2014&lt;/Year&gt;&lt;Details&gt;&lt;_accessed&gt;61619651&lt;/_accessed&gt;&lt;_alternate_title&gt;Industrial Electronics, IEEE Transactions onIndustrial Electronics, IEEE Transactions on&lt;/_alternate_title&gt;&lt;_collection_scope&gt;EI;SCI;SCIE;&lt;/_collection_scope&gt;&lt;_created&gt;60164561&lt;/_created&gt;&lt;_custom1&gt;仔细看了&lt;/_custom1&gt;&lt;_date&gt;2014-01-01&lt;/_date&gt;&lt;_date_display&gt;2014_x000d__x000a_Oct. 2014&lt;/_date_display&gt;&lt;_db_updated&gt;IEEE&lt;/_db_updated&gt;&lt;_doi&gt;10.1109/TIE.2013.2293711&lt;/_doi&gt;&lt;_impact_factor&gt;   6.383&lt;/_impact_factor&gt;&lt;_isbn&gt;0278-0046&lt;/_isbn&gt;&lt;_issue&gt;10&lt;/_issue&gt;&lt;_journal&gt;IEEE Transactions on Industrial Electronics&lt;/_journal&gt;&lt;_keywords&gt;distributed power generation; networked control systems; packet radio networks; robust control; telecommunication traffic; DG; DSC; MG; constrained traffic pattern; distributed generators; distributed secondary control; islanded microgrids; local area communication functionality; local unit controllers; robust networked control scheme; shared wireless medium; wireless-based robust communication algorithm; Communication networks; Frequency control; Inverters; Microgrids; Reactive power; Robustness; Voltage control; Communication systems; Distributed control; communication systems; distributed control; microgrid (MG); packet delay; packet losses; secondary control&lt;/_keywords&gt;&lt;_modified&gt;61619651&lt;/_modified&gt;&lt;_pages&gt;5363-5374&lt;/_pages&gt;&lt;_url&gt;http://ieeexplore.ieee.org/xpl/articleDetails.jsp?tp=&amp;amp;arnumber=6678652 _x000d__x000a_http://ieeexplore.ieee.org/ielx7/41/6809870/06678652.pdf?tp=&amp;amp;arnumber=6678652&amp;amp;isnumber=6809870 全文链接_x000d__x000a_&lt;/_url&gt;&lt;_volume&gt;61&lt;/_volume&gt;&lt;/Details&gt;&lt;Extra&gt;&lt;DBUID&gt;{9E003ECC-34B9-4F6C-A5B8-D28A5B0E5A8B}&lt;/DBUID&gt;&lt;/Extra&gt;&lt;/Item&gt;&lt;/References&gt;&lt;/Group&gt;&lt;Group&gt;&lt;References&gt;&lt;Item&gt;&lt;ID&gt;1230&lt;/ID&gt;&lt;UID&gt;{9772D566-829A-4112-A425-1FD3BACBFFFD}&lt;/UID&gt;&lt;Title&gt;Distributed Secondary Control for Islanded Microgrids-A Novel Approach&lt;/Title&gt;&lt;Template&gt;Journal Article&lt;/Template&gt;&lt;Star&gt;0&lt;/Star&gt;&lt;Tag&gt;0&lt;/Tag&gt;&lt;Author&gt;Shafiee, Q; Guerrero, J M; Vasquez, J C&lt;/Author&gt;&lt;Year&gt;2014&lt;/Year&gt;&lt;Details&gt;&lt;_accessed&gt;61619651&lt;/_accessed&gt;&lt;_alternate_title&gt;Power Electronics, IEEE Transactions onPower Electronics, IEEE Transactions on&lt;/_alternate_title&gt;&lt;_collection_scope&gt;EI;SCI;SCIE;&lt;/_collection_scope&gt;&lt;_created&gt;60421584&lt;/_created&gt;&lt;_custom1&gt;仔细看了&lt;/_custom1&gt;&lt;_date&gt;59958720&lt;/_date&gt;&lt;_date_display&gt;2014_x000d__x000a_Feb. 2014&lt;/_date_display&gt;&lt;_db_updated&gt;IEEE&lt;/_db_updated&gt;&lt;_doi&gt;10.1109/TPEL.2013.2259506&lt;/_doi&gt;&lt;_impact_factor&gt;   4.953&lt;/_impact_factor&gt;&lt;_isbn&gt;0885-8993&lt;/_isbn&gt;&lt;_issue&gt;2&lt;/_issue&gt;&lt;_journal&gt;IEEE Transactions on Power Electronics&lt;/_journal&gt;&lt;_keywords&gt;distributed power generation; power distribution control; DSC; MG central controller; MGCC; amplitude deviations; communication systems; data drop-out limits; distributed networked control system; distributed secondary control; droop-controlled microgrids; frequency deviations; islanded microgrids; Control systems; Frequency control; Frequency measurement; Impedance; Inverters; Reactive power; Voltage control; Cooperative control; distributed control; droop control; networked control systems; secondary control&lt;/_keywords&gt;&lt;_modified&gt;61619652&lt;/_modified&gt;&lt;_pages&gt;1018-1031&lt;/_pages&gt;&lt;_url&gt;http://ieeexplore.ieee.org/xpl/articleDetails.jsp?tp=&amp;amp;arnumber=6507301&lt;/_url&gt;&lt;_volume&gt;29&lt;/_volume&gt;&lt;/Details&gt;&lt;Extra&gt;&lt;DBUID&gt;{9E003ECC-34B9-4F6C-A5B8-D28A5B0E5A8B}&lt;/DBUID&gt;&lt;/Extra&gt;&lt;/Item&gt;&lt;/References&gt;&lt;/Group&gt;&lt;/Citation&gt;_x000a_"/>
    <w:docVar w:name="NE.Ref{569C0A0B-5FE1-4DBA-8DD3-5C39F1493F15}" w:val=" ADDIN NE.Ref.{569C0A0B-5FE1-4DBA-8DD3-5C39F1493F15}&lt;Citation&gt;&lt;Group&gt;&lt;References&gt;&lt;Item&gt;&lt;ID&gt;1436&lt;/ID&gt;&lt;UID&gt;{5D3743B5-6035-43BB-AB5C-E13D9BFFFBB2}&lt;/UID&gt;&lt;Title&gt;Synchronization and power sharing for droop-controlled inverters in islanded microgrids&lt;/Title&gt;&lt;Template&gt;Journal Article&lt;/Template&gt;&lt;Star&gt;0&lt;/Star&gt;&lt;Tag&gt;0&lt;/Tag&gt;&lt;Author&gt;Simpson-Porco, John W; Dörfler, Florian; Bullo, Francesco&lt;/Author&gt;&lt;Year&gt;2013&lt;/Year&gt;&lt;Details&gt;&lt;_accessed&gt;61144824&lt;/_accessed&gt;&lt;_collection_scope&gt;EI;SCI;SCIE;&lt;/_collection_scope&gt;&lt;_created&gt;60712545&lt;/_created&gt;&lt;_custom1&gt;大概看了&lt;/_custom1&gt;&lt;_db_updated&gt;CrossRef&lt;/_db_updated&gt;&lt;_doi&gt;10.1016/j.automatica.2013.05.018&lt;/_doi&gt;&lt;_impact_factor&gt;   3.635&lt;/_impact_factor&gt;&lt;_isbn&gt;00051098&lt;/_isbn&gt;&lt;_issue&gt;9&lt;/_issue&gt;&lt;_journal&gt;Automatica&lt;/_journal&gt;&lt;_modified&gt;61558395&lt;/_modified&gt;&lt;_pages&gt;2603-2611&lt;/_pages&gt;&lt;_tertiary_title&gt;Automatica&lt;/_tertiary_title&gt;&lt;_url&gt;http://linkinghub.elsevier.com/retrieve/pii/S0005109813002884_x000d__x000a_http://api.elsevier.com/content/article/PII:S0005109813002884?httpAccept=text/xml&lt;/_url&gt;&lt;_volume&gt;49&lt;/_volume&gt;&lt;/Details&gt;&lt;Extra&gt;&lt;DBUID&gt;{9E003ECC-34B9-4F6C-A5B8-D28A5B0E5A8B}&lt;/DBUID&gt;&lt;/Extra&gt;&lt;/Item&gt;&lt;/References&gt;&lt;/Group&gt;&lt;/Citation&gt;_x000a_"/>
    <w:docVar w:name="NE.Ref{57B0A7F4-C896-48E0-9C29-DC8A21F216C8}" w:val=" ADDIN NE.Ref.{57B0A7F4-C896-48E0-9C29-DC8A21F216C8}&lt;Citation&gt;&lt;Group&gt;&lt;References&gt;&lt;Item&gt;&lt;ID&gt;690&lt;/ID&gt;&lt;UID&gt;{1C98D737-4966-4312-80D8-09BC79573A37}&lt;/UID&gt;&lt;Title&gt;大型舰船电力系统网络重构研究&lt;/Title&gt;&lt;Template&gt;Journal Article&lt;/Template&gt;&lt;Star&gt;0&lt;/Star&gt;&lt;Tag&gt;0&lt;/Tag&gt;&lt;Author&gt;杨秀霞; 张晓锋; 张毅&lt;/Author&gt;&lt;Year&gt;2004&lt;/Year&gt;&lt;Details&gt;&lt;_created&gt;57587724&lt;/_created&gt;&lt;_db_updated&gt;CNKI Base&lt;/_db_updated&gt;&lt;_doi&gt;CNKI:SUN:HJGX.0.2004-02-012&lt;/_doi&gt;&lt;_issue&gt;2&lt;/_issue&gt;&lt;_journal&gt;海军工程大学学报&lt;/_journal&gt;&lt;_modified&gt;57587724&lt;/_modified&gt;&lt;_pages&gt;44-47&lt;/_pages&gt;&lt;_subject_headings&gt;大型舰船电力系统; _x000d__x000a_网络重构; _x000d__x000a_进化规划&lt;/_subject_headings&gt;&lt;_url&gt;http://epub.cnki.net/grid2008/detail.aspx?filename=HJGX200402012&amp;amp;dbname=CJFD2004&lt;/_url&gt;&lt;_volume&gt;16&lt;/_volume&gt;&lt;/Details&gt;&lt;Extra&gt;&lt;DBUID&gt;{9A249468-CAD9-4E37-BB7E-0BE509BDA002}&lt;/DBUID&gt;&lt;/Extra&gt;&lt;/Item&gt;&lt;/References&gt;&lt;/Group&gt;&lt;/Citation&gt;_x000a_"/>
    <w:docVar w:name="NE.Ref{5855139F-7875-41C2-9D13-2F9B0A608061}" w:val=" ADDIN NE.Ref.{5855139F-7875-41C2-9D13-2F9B0A608061}&lt;Citation&gt;&lt;Group&gt;&lt;References&gt;&lt;Item&gt;&lt;ID&gt;1674&lt;/ID&gt;&lt;UID&gt;{0FB13158-ED9D-4A65-8D93-7C45F6687AA1}&lt;/UID&gt;&lt;Title&gt;2016 年全国电力工业统计快报&lt;/Title&gt;&lt;Template&gt;Book&lt;/Template&gt;&lt;Star&gt;0&lt;/Star&gt;&lt;Tag&gt;0&lt;/Tag&gt;&lt;Author&gt;中国电力企业联合会&lt;/Author&gt;&lt;Year&gt;2017&lt;/Year&gt;&lt;Details&gt;&lt;_accessed&gt;61632634&lt;/_accessed&gt;&lt;_created&gt;61632634&lt;/_created&gt;&lt;_modified&gt;61632634&lt;/_modified&gt;&lt;_place_published&gt;北京&lt;/_place_published&gt;&lt;_publisher&gt;中国电力企业联合会&lt;/_publisher&gt;&lt;_translated_author&gt;Zhong, Guodianliqiyelianhehui&lt;/_translated_author&gt;&lt;/Details&gt;&lt;Extra&gt;&lt;DBUID&gt;{9E003ECC-34B9-4F6C-A5B8-D28A5B0E5A8B}&lt;/DBUID&gt;&lt;/Extra&gt;&lt;/Item&gt;&lt;/References&gt;&lt;/Group&gt;&lt;/Citation&gt;_x000a_"/>
    <w:docVar w:name="NE.Ref{5A1882EA-FD68-47FA-8FC2-1DA51CB8CFDB}" w:val=" ADDIN NE.Ref.{5A1882EA-FD68-47FA-8FC2-1DA51CB8CFDB}&lt;Citation&gt;&lt;Group&gt;&lt;References&gt;&lt;Item&gt;&lt;ID&gt;555&lt;/ID&gt;&lt;UID&gt;{614886A9-6D86-4100-B179-EDC2E3C0CB62}&lt;/UID&gt;&lt;Title&gt;Stability analysis of microgrids with constant power loads&lt;/Title&gt;&lt;Template&gt;Conference Proceedings&lt;/Template&gt;&lt;Star&gt;0&lt;/Star&gt;&lt;Tag&gt;0&lt;/Tag&gt;&lt;Author&gt;Ariyasinghe, D P; Vilathgamuwa, D M&lt;/Author&gt;&lt;Year&gt;2008&lt;/Year&gt;&lt;Details&gt;&lt;_accessed&gt;61619924&lt;/_accessed&gt;&lt;_created&gt;59876260&lt;/_created&gt;&lt;_date&gt;2008-01-01&lt;/_date&gt;&lt;_date_display&gt;2008_x000d__x000a_24-27 Nov. 2008&lt;/_date_display&gt;&lt;_db_updated&gt;IEEE&lt;/_db_updated&gt;&lt;_doi&gt;10.1109/ICSET.2008.4747017&lt;/_doi&gt;&lt;_keywords&gt;distributed power generation; invertors; power system stability; sensitivity analysis; Laplace domain; Matlab-Simulink platform; constant power loads; microgrid inverter system; sensitivity analysis; small signal state space model; stability analysis; system poles; Communication system control; Filters; Impedance; Inverters; Mathematical model; Power system modeling; Power system reliability; Sensitivity analysis; Stability analysis; Voltage control&lt;/_keywords&gt;&lt;_modified&gt;61619924&lt;/_modified&gt;&lt;_pages&gt;279-284&lt;/_pages&gt;&lt;_place_published&gt;Singapore&lt;/_place_published&gt;&lt;_secondary_title&gt;Sustainable Energy Technologies, 2008. ICSET 2008. IEEE International Conference on&lt;/_secondary_title&gt;&lt;_short_title&gt;Sustainable Energy Technologies, 2008. ICSET 2008. IEEE International Conference on&lt;/_short_title&gt;&lt;_tertiary_title&gt;IEEE International Conference on Sustainable Energy Technologies&lt;/_tertiary_title&gt;&lt;_url&gt;http://ieeexplore.ieee.org/xpl/articleDetails.jsp?tp=&amp;amp;arnumber=4747017 _x000d__x000a_http://ieeexplore.ieee.org/ielx5/4723923/4746961/04747017.pdf?tp=&amp;amp;arnumber=4747017&amp;amp;isnumber=4746961 全文链接_x000d__x000a_&lt;/_url&gt;&lt;/Details&gt;&lt;Extra&gt;&lt;DBUID&gt;{9E003ECC-34B9-4F6C-A5B8-D28A5B0E5A8B}&lt;/DBUID&gt;&lt;/Extra&gt;&lt;/Item&gt;&lt;/References&gt;&lt;/Group&gt;&lt;Group&gt;&lt;References&gt;&lt;Item&gt;&lt;ID&gt;544&lt;/ID&gt;&lt;UID&gt;{AB0C2F52-F95B-49F5-B939-E4EC13F08BFA}&lt;/UID&gt;&lt;Title&gt;Dynamic Stability of a Microgrid With an Active Load&lt;/Title&gt;&lt;Template&gt;Journal Article&lt;/Template&gt;&lt;Star&gt;0&lt;/Star&gt;&lt;Tag&gt;0&lt;/Tag&gt;&lt;Author&gt;Bottrell, N; Prodanovic, M; Green, T C&lt;/Author&gt;&lt;Year&gt;2013&lt;/Year&gt;&lt;Details&gt;&lt;_accessed&gt;61619926&lt;/_accessed&gt;&lt;_alternate_title&gt;Power Electronics, IEEE Transactions onPower Electronics, IEEE Transactions on&lt;/_alternate_title&gt;&lt;_collection_scope&gt;EI;SCI;SCIE;&lt;/_collection_scope&gt;&lt;_created&gt;59864656&lt;/_created&gt;&lt;_date&gt;2013-01-01&lt;/_date&gt;&lt;_date_display&gt;2013_x000d__x000a_Nov. 2013&lt;/_date_display&gt;&lt;_db_updated&gt;IEEE&lt;/_db_updated&gt;&lt;_doi&gt;10.1109/TPEL.2013.2241455&lt;/_doi&gt;&lt;_impact_factor&gt;   4.953&lt;/_impact_factor&gt;&lt;_isbn&gt;0885-8993&lt;/_isbn&gt;&lt;_issue&gt;11&lt;/_issue&gt;&lt;_journal&gt;IEEE Transactions on Power Electronics&lt;/_journal&gt;&lt;_keywords&gt;distributed power generation; eigenvalues and eigenfunctions; invertors; power distribution control; power generation control; power grids; power system stability; rectifying circuits; voltage control; active load; active load dc voltage controller; active rectifier; constant power loads; control loop dynamics; droop control constants; eigenvalue participation analysis; inverter models; inverter-rectifier interaction; low-frequency modes; microgrid dynamic stability; negative incremental resistance; nonlinear state-space form; small-signal damping degradation; voltage regulators; Impedance; Inverters; Load modeling; Mathematical model; Power system stability; Stability analysis; Voltage control; Active loads; constant power loads (CPLs); inverters; microgrids (MGs); rectifiers; small-signal stability&lt;/_keywords&gt;&lt;_modified&gt;61619926&lt;/_modified&gt;&lt;_pages&gt;5107-5119&lt;/_pages&gt;&lt;_url&gt;http://ieeexplore.ieee.org/xpl/articleDetails.jsp?tp=&amp;amp;arnumber=6415284 _x000d__x000a_http://ieeexplore.ieee.org/ielx5/63/6513254/06415284.pdf?tp=&amp;amp;arnumber=6415284&amp;amp;isnumber=6513254 全文链接_x000d__x000a_&lt;/_url&gt;&lt;_volume&gt;28&lt;/_volume&gt;&lt;/Details&gt;&lt;Extra&gt;&lt;DBUID&gt;{9E003ECC-34B9-4F6C-A5B8-D28A5B0E5A8B}&lt;/DBUID&gt;&lt;/Extra&gt;&lt;/Item&gt;&lt;/References&gt;&lt;/Group&gt;&lt;/Citation&gt;_x000a_"/>
    <w:docVar w:name="NE.Ref{5C4E850C-0421-4288-9BF9-D65AC1A861C1}" w:val=" ADDIN NE.Ref.{5C4E850C-0421-4288-9BF9-D65AC1A861C1}&lt;Citation&gt;&lt;Group&gt;&lt;References&gt;&lt;Item&gt;&lt;ID&gt;330&lt;/ID&gt;&lt;UID&gt;{DA82835D-34D7-4108-A1EC-00AFBB39483D}&lt;/UID&gt;&lt;Title&gt;An Accurate Power Control Strategy for Power-Electronics-Interfaced Distributed Generation Units Operating in a Low-Voltage Multibus Microgrid&lt;/Title&gt;&lt;Template&gt;Journal Article&lt;/Template&gt;&lt;Star&gt;0&lt;/Star&gt;&lt;Tag&gt;0&lt;/Tag&gt;&lt;Author&gt;Yun, Wei Li; Ching-Nan, Kao&lt;/Author&gt;&lt;Year&gt;2009&lt;/Year&gt;&lt;Details&gt;&lt;_accessed&gt;61130125&lt;/_accessed&gt;&lt;_alternate_title&gt;Power Electronics, IEEE Transactions on_x000d__x000a_Power Electronics, IEEE Transactions on_x000d__x000a_Power Electronics, IEEE Transactions on&lt;/_alternate_title&gt;&lt;_created&gt;59423751&lt;/_created&gt;&lt;_date&gt;57329280&lt;/_date&gt;&lt;_date_display&gt;2009_x000d__x000a_Dec.  2009&lt;/_date_display&gt;&lt;_db_updated&gt;IEEE&lt;/_db_updated&gt;&lt;_impact_factor&gt;   4.953&lt;/_impact_factor&gt;&lt;_isbn&gt;0885-8993&lt;/_isbn&gt;&lt;_issue&gt;12&lt;/_issue&gt;&lt;_journal&gt;Power Electronics, IEEE Transactions on&lt;/_journal&gt;&lt;_keywords&gt;power electronics; power grids; reactive power control; low-voltage multibus microgrid; microgrid load; power control strategy; power-electronics-interfaced distributed generation units; reactive power control; resistive line impedance; virtual inductor; Distributed generation (DG); droop control method; microgrid; parallel inverter; power control; power sharing; renewable energy resource (RES)&lt;/_keywords&gt;&lt;_modified&gt;61409747&lt;/_modified&gt;&lt;_pages&gt;2977-2988&lt;/_pages&gt;&lt;_volume&gt;24&lt;/_volume&gt;&lt;/Details&gt;&lt;Extra&gt;&lt;DBUID&gt;{9E003ECC-34B9-4F6C-A5B8-D28A5B0E5A8B}&lt;/DBUID&gt;&lt;/Extra&gt;&lt;/Item&gt;&lt;/References&gt;&lt;/Group&gt;&lt;/Citation&gt;_x000a_"/>
    <w:docVar w:name="NE.Ref{5E9E2E0E-71CE-47DA-9026-445A4D61AEAD}" w:val=" ADDIN NE.Ref.{5E9E2E0E-71CE-47DA-9026-445A4D61AEAD}&lt;Citation&gt;&lt;Group&gt;&lt;References&gt;&lt;Item&gt;&lt;ID&gt;1542&lt;/ID&gt;&lt;UID&gt;{1412C753-1E5A-4008-9BB3-E922A9A26206}&lt;/UID&gt;&lt;Title&gt;Breaking the hierarchy: Distributed control and economic optimality in microgrids&lt;/Title&gt;&lt;Template&gt;Journal Article&lt;/Template&gt;&lt;Star&gt;1&lt;/Star&gt;&lt;Tag&gt;0&lt;/Tag&gt;&lt;Author&gt;Dorfler, Florian; Simpson-Porco, John; Bullo, Francesco&lt;/Author&gt;&lt;Year&gt;2016&lt;/Year&gt;&lt;Details&gt;&lt;_accessed&gt;61619669&lt;/_accessed&gt;&lt;_created&gt;61026424&lt;/_created&gt;&lt;_custom1&gt;看不太懂&lt;/_custom1&gt;&lt;_db_updated&gt;CrossRef&lt;/_db_updated&gt;&lt;_doi&gt;10.1109/TCNS.2015.2459391&lt;/_doi&gt;&lt;_isbn&gt;2325-5870&lt;/_isbn&gt;&lt;_issue&gt;3&lt;/_issue&gt;&lt;_journal&gt;IEEE Transactions on Control of Network Systems&lt;/_journal&gt;&lt;_modified&gt;61619670&lt;/_modified&gt;&lt;_pages&gt;241-253&lt;/_pages&gt;&lt;_tertiary_title&gt;IEEE Trans. Control Netw. Syst.&lt;/_tertiary_title&gt;&lt;_url&gt;http://ieeexplore.ieee.org/lpdocs/epic03/wrapper.htm?arnumber=7164313_x000d__x000a_http://xplorestaging.ieee.org/ielx7/6509490/6730648/07164313.pdf?arnumber=7164313&lt;/_url&gt;&lt;_volume&gt;3&lt;/_volume&gt;&lt;/Details&gt;&lt;Extra&gt;&lt;DBUID&gt;{9E003ECC-34B9-4F6C-A5B8-D28A5B0E5A8B}&lt;/DBUID&gt;&lt;/Extra&gt;&lt;/Item&gt;&lt;/References&gt;&lt;/Group&gt;&lt;Group&gt;&lt;References&gt;&lt;Item&gt;&lt;ID&gt;1436&lt;/ID&gt;&lt;UID&gt;{5D3743B5-6035-43BB-AB5C-E13D9BFFFBB2}&lt;/UID&gt;&lt;Title&gt;Synchronization and power sharing for droop-controlled inverters in islanded microgrids&lt;/Title&gt;&lt;Template&gt;Journal Article&lt;/Template&gt;&lt;Star&gt;0&lt;/Star&gt;&lt;Tag&gt;0&lt;/Tag&gt;&lt;Author&gt;Simpson-Porco, John W; Dörfler, Florian; Bullo, Francesco&lt;/Author&gt;&lt;Year&gt;2013&lt;/Year&gt;&lt;Details&gt;&lt;_accessed&gt;61144824&lt;/_accessed&gt;&lt;_collection_scope&gt;EI;SCI;SCIE;&lt;/_collection_scope&gt;&lt;_created&gt;60712545&lt;/_created&gt;&lt;_custom1&gt;大概看了&lt;/_custom1&gt;&lt;_db_updated&gt;CrossRef&lt;/_db_updated&gt;&lt;_doi&gt;10.1016/j.automatica.2013.05.018&lt;/_doi&gt;&lt;_impact_factor&gt;   3.635&lt;/_impact_factor&gt;&lt;_isbn&gt;00051098&lt;/_isbn&gt;&lt;_issue&gt;9&lt;/_issue&gt;&lt;_journal&gt;Automatica&lt;/_journal&gt;&lt;_modified&gt;61558395&lt;/_modified&gt;&lt;_pages&gt;2603-2611&lt;/_pages&gt;&lt;_tertiary_title&gt;Automatica&lt;/_tertiary_title&gt;&lt;_url&gt;http://linkinghub.elsevier.com/retrieve/pii/S0005109813002884_x000d__x000a_http://api.elsevier.com/content/article/PII:S0005109813002884?httpAccept=text/xml&lt;/_url&gt;&lt;_volume&gt;49&lt;/_volume&gt;&lt;/Details&gt;&lt;Extra&gt;&lt;DBUID&gt;{9E003ECC-34B9-4F6C-A5B8-D28A5B0E5A8B}&lt;/DBUID&gt;&lt;/Extra&gt;&lt;/Item&gt;&lt;/References&gt;&lt;/Group&gt;&lt;/Citation&gt;_x000a_"/>
    <w:docVar w:name="NE.Ref{6082FA72-70A7-48E3-82B8-09E5BF63ED00}" w:val=" ADDIN NE.Ref.{6082FA72-70A7-48E3-82B8-09E5BF63ED00}&lt;Citation&gt;&lt;Group&gt;&lt;References&gt;&lt;Item&gt;&lt;ID&gt;1420&lt;/ID&gt;&lt;UID&gt;{4E5EA55B-A087-4141-AAB2-ED6FA561C7D6}&lt;/UID&gt;&lt;Title&gt;Voltage Stability and Reactive Power Sharing in Inverter-Based Microgrids With Consensus-Based Distributed Voltage Control&lt;/Title&gt;&lt;Template&gt;Journal Article&lt;/Template&gt;&lt;Star&gt;0&lt;/Star&gt;&lt;Tag&gt;0&lt;/Tag&gt;&lt;Author&gt;Schiffer, Johannes; Seel, Thomas; Raisch, Jorg; Sezi, Tevfik&lt;/Author&gt;&lt;Year&gt;2016&lt;/Year&gt;&lt;Details&gt;&lt;_accessed&gt;61130721&lt;/_accessed&gt;&lt;_collection_scope&gt;EI;SCI;SCIE;&lt;/_collection_scope&gt;&lt;_created&gt;60688284&lt;/_created&gt;&lt;_custom1&gt;仔细看了&lt;/_custom1&gt;&lt;_db_updated&gt;CrossRef&lt;/_db_updated&gt;&lt;_doi&gt;10.1109/TCST.2015.2420622&lt;/_doi&gt;&lt;_impact_factor&gt;   2.818&lt;/_impact_factor&gt;&lt;_isbn&gt;1063-6536&lt;/_isbn&gt;&lt;_issue&gt;1&lt;/_issue&gt;&lt;_journal&gt;IEEE Transactions on Control Systems Technology&lt;/_journal&gt;&lt;_modified&gt;61278761&lt;/_modified&gt;&lt;_pages&gt;96-109&lt;/_pages&gt;&lt;_tertiary_title&gt;IEEE Trans. Contr. Syst. Technol.&lt;/_tertiary_title&gt;&lt;_url&gt;http://ieeexplore.ieee.org/lpdocs/epic03/wrapper.htm?arnumber=7097655_x000d__x000a_http://xplorestaging.ieee.org/ielx7/87/4389040/07097655.pdf?arnumber=7097655&lt;/_url&gt;&lt;_volume&gt;24&lt;/_volume&gt;&lt;/Details&gt;&lt;Extra&gt;&lt;DBUID&gt;{9E003ECC-34B9-4F6C-A5B8-D28A5B0E5A8B}&lt;/DBUID&gt;&lt;/Extra&gt;&lt;/Item&gt;&lt;/References&gt;&lt;/Group&gt;&lt;Group&gt;&lt;References&gt;&lt;Item&gt;&lt;ID&gt;1448&lt;/ID&gt;&lt;UID&gt;{D49823D0-7A37-421D-A655-ABEDB72E30A1}&lt;/UID&gt;&lt;Title&gt;Secondary Frequency and Voltage Control of Islanded Microgrids via Distributed Averaging&lt;/Title&gt;&lt;Template&gt;Journal Article&lt;/Template&gt;&lt;Star&gt;0&lt;/Star&gt;&lt;Tag&gt;0&lt;/Tag&gt;&lt;Author&gt;Simpson-Porco, John W; Shafiee, Qobad; Dorfler, Florian; Vasquez, Juan C; Guerrero, Josep M; Bullo, Francesco&lt;/Author&gt;&lt;Year&gt;2015&lt;/Year&gt;&lt;Details&gt;&lt;_accessed&gt;61002224&lt;/_accessed&gt;&lt;_collection_scope&gt;EI;SCI;SCIE;&lt;/_collection_scope&gt;&lt;_created&gt;60721507&lt;/_created&gt;&lt;_custom1&gt;仔细看了&lt;/_custom1&gt;&lt;_db_updated&gt;CrossRef&lt;/_db_updated&gt;&lt;_doi&gt;10.1109/TIE.2015.2436879&lt;/_doi&gt;&lt;_impact_factor&gt;   6.383&lt;/_impact_factor&gt;&lt;_isbn&gt;0278-0046&lt;/_isbn&gt;&lt;_issue&gt;11&lt;/_issue&gt;&lt;_journal&gt;IEEE Transactions on Industrial Electronics&lt;/_journal&gt;&lt;_modified&gt;61287094&lt;/_modified&gt;&lt;_pages&gt;7025-7038&lt;/_pages&gt;&lt;_tertiary_title&gt;IEEE Trans. Ind. Electron.&lt;/_tertiary_title&gt;&lt;_url&gt;http://ieeexplore.ieee.org/lpdocs/epic03/wrapper.htm?arnumber=7112129_x000d__x000a_http://xplorestaging.ieee.org/ielx7/41/7293755/07112129.pdf?arnumber=7112129&lt;/_url&gt;&lt;_volume&gt;62&lt;/_volume&gt;&lt;/Details&gt;&lt;Extra&gt;&lt;DBUID&gt;{9E003ECC-34B9-4F6C-A5B8-D28A5B0E5A8B}&lt;/DBUID&gt;&lt;/Extra&gt;&lt;/Item&gt;&lt;/References&gt;&lt;/Group&gt;&lt;/Citation&gt;_x000a_"/>
    <w:docVar w:name="NE.Ref{60A6D589-79DF-4F6C-A6C2-EE37E09F13F9}" w:val=" ADDIN NE.Ref.{60A6D589-79DF-4F6C-A6C2-EE37E09F13F9}&lt;Citation&gt;&lt;Group&gt;&lt;References&gt;&lt;Item&gt;&lt;ID&gt;386&lt;/ID&gt;&lt;UID&gt;{7A6F9696-D25A-4C05-8D7D-7A92E75510C2}&lt;/UID&gt;&lt;Title&gt;Power Management Strategies for a Microgrid With Multiple Distributed Generation Units&lt;/Title&gt;&lt;Template&gt;Journal Article&lt;/Template&gt;&lt;Star&gt;0&lt;/Star&gt;&lt;Tag&gt;0&lt;/Tag&gt;&lt;Author&gt;Katiraei, F; Iravani, M R&lt;/Author&gt;&lt;Year&gt;2006&lt;/Year&gt;&lt;Details&gt;&lt;_accessed&gt;61619914&lt;/_accessed&gt;&lt;_alternate_title&gt;Power Systems, IEEE Transactions on_x000d__x000a_Power Systems, IEEE Transactions on_x000d__x000a_Power Systems, IEEE Transactions on&lt;/_alternate_title&gt;&lt;_collection_scope&gt;EI;SCI;SCIE;&lt;/_collection_scope&gt;&lt;_created&gt;59625629&lt;/_created&gt;&lt;_date&gt;55751040&lt;/_date&gt;&lt;_date_display&gt;2006_x000d__x000a_Nov. 2006&lt;/_date_display&gt;&lt;_db_updated&gt;IEEE&lt;/_db_updated&gt;&lt;_impact_factor&gt;   3.342&lt;/_impact_factor&gt;&lt;_isbn&gt;0885-8950&lt;/_isbn&gt;&lt;_issue&gt;4&lt;/_issue&gt;&lt;_journal&gt;IEEE Transactions on Power Systems&lt;/_journal&gt;&lt;_keywords&gt;distributed power generation; eigenvalues and eigenfunctions; load management; reactive power control; sensitivity; voltage control; eigenstructure; electronically interfaced DG; frequency droop; frequency restoration strategy; load reactive power compensation; microgrid; multiple distributed generation units; power management strategies; reactive power control; voltage droop; voltage regulation; Communication system control; Context; Distributed control; Energy management; Frequency; Power measurement; Power system management; Power system modeling; Reactive power; Reactive power control; Distributed generation (DG); droop characteristics; eigen analysis; microgrid; power management; real and reactive power control; small-signal dynamic analysis&lt;/_keywords&gt;&lt;_modified&gt;61619914&lt;/_modified&gt;&lt;_pages&gt;1821-1831&lt;/_pages&gt;&lt;_volume&gt;21&lt;/_volume&gt;&lt;/Details&gt;&lt;Extra&gt;&lt;DBUID&gt;{9E003ECC-34B9-4F6C-A5B8-D28A5B0E5A8B}&lt;/DBUID&gt;&lt;/Extra&gt;&lt;/Item&gt;&lt;/References&gt;&lt;/Group&gt;&lt;Group&gt;&lt;References&gt;&lt;Item&gt;&lt;ID&gt;402&lt;/ID&gt;&lt;UID&gt;{DCE61022-0788-4C32-9D8A-C7C1D094511E}&lt;/UID&gt;&lt;Title&gt;Small-signal dynamic model of a micro-grid including conventional and electronically interfaced distributed resources&lt;/Title&gt;&lt;Template&gt;Journal Article&lt;/Template&gt;&lt;Star&gt;0&lt;/Star&gt;&lt;Tag&gt;0&lt;/Tag&gt;&lt;Author&gt;Katiraei, F; Iravani, M R; Lehn, P W&lt;/Author&gt;&lt;Year&gt;2007&lt;/Year&gt;&lt;Details&gt;&lt;_accessed&gt;61619915&lt;/_accessed&gt;&lt;_alternate_title&gt;Generation, Transmission &amp;amp; Distribution, IETGeneration, Transmission &amp;amp; Distribution, IET&lt;/_alternate_title&gt;&lt;_created&gt;59673432&lt;/_created&gt;&lt;_date&gt;56276640&lt;/_date&gt;&lt;_date_display&gt;2007_x000d__x000a_May 2007&lt;/_date_display&gt;&lt;_db_updated&gt;IEEE&lt;/_db_updated&gt;&lt;_doi&gt;10.1049/iet-gtd:20045207&lt;/_doi&gt;&lt;_impact_factor&gt;   1.576&lt;/_impact_factor&gt;&lt;_isbn&gt;1751-8687&lt;/_isbn&gt;&lt;_issue&gt;3&lt;/_issue&gt;&lt;_journal&gt;IET Generation, Transmission &amp;amp; Distribution&lt;/_journal&gt;&lt;_keywords&gt;distributed power generation; power convertors; power distribution control; power grids; power supply quality; power system stability; reactive power control; synchronous generators; PSCAD-EMTDC simulation; angle/voltage stability; electro-mechanical dynamics; electronically interfaced distributed resource units; microgrid; power quality; reactive power controller; real power controller; small-signal dynamic model; synchronous machine; time-domain simulation; torsional dynamics; voltage-sourced converter&lt;/_keywords&gt;&lt;_modified&gt;61619915&lt;/_modified&gt;&lt;_pages&gt;369-378&lt;/_pages&gt;&lt;_volume&gt;1&lt;/_volume&gt;&lt;/Details&gt;&lt;Extra&gt;&lt;DBUID&gt;{9E003ECC-34B9-4F6C-A5B8-D28A5B0E5A8B}&lt;/DBUID&gt;&lt;/Extra&gt;&lt;/Item&gt;&lt;/References&gt;&lt;/Group&gt;&lt;Group&gt;&lt;References&gt;&lt;Item&gt;&lt;ID&gt;508&lt;/ID&gt;&lt;UID&gt;{2D7D916F-3B69-4434-BD30-8AB26E814561}&lt;/UID&gt;&lt;Title&gt;微电网分层运行控制系统研究&lt;/Title&gt;&lt;Template&gt;Thesis&lt;/Template&gt;&lt;Star&gt;0&lt;/Star&gt;&lt;Tag&gt;0&lt;/Tag&gt;&lt;Author&gt;王阳&lt;/Author&gt;&lt;Year&gt;2012&lt;/Year&gt;&lt;Details&gt;&lt;_accessed&gt;60824001&lt;/_accessed&gt;&lt;_created&gt;59835791&lt;/_created&gt;&lt;_modified&gt;60472721&lt;/_modified&gt;&lt;_place_published&gt;北京&lt;/_place_published&gt;&lt;_publisher&gt;清华大学&lt;/_publisher&gt;&lt;_volume&gt;博士&lt;/_volume&gt;&lt;_translated_author&gt;Wang, Yang&lt;/_translated_author&gt;&lt;/Details&gt;&lt;Extra&gt;&lt;DBUID&gt;{9E003ECC-34B9-4F6C-A5B8-D28A5B0E5A8B}&lt;/DBUID&gt;&lt;/Extra&gt;&lt;/Item&gt;&lt;/References&gt;&lt;/Group&gt;&lt;Group&gt;&lt;References&gt;&lt;Item&gt;&lt;ID&gt;492&lt;/ID&gt;&lt;UID&gt;{39A9FBBE-0712-4751-8320-AEB75B04A8DE}&lt;/UID&gt;&lt;Title&gt;基于降阶模型的多电源微电网小干扰分析&lt;/Title&gt;&lt;Template&gt;Journal Article&lt;/Template&gt;&lt;Star&gt;0&lt;/Star&gt;&lt;Tag&gt;0&lt;/Tag&gt;&lt;Author&gt;王阳; 鲁宗相; 闵勇; 时珊珊&lt;/Author&gt;&lt;Year&gt;2012&lt;/Year&gt;&lt;Details&gt;&lt;_accessed&gt;61619915&lt;/_accessed&gt;&lt;_author_aff&gt;清华大学电机系电力系统国家重点实验室;&lt;/_author_aff&gt;&lt;_collection_scope&gt;中国科技核心期刊;中文核心期刊;CSCD;EI;&lt;/_collection_scope&gt;&lt;_created&gt;59795862&lt;/_created&gt;&lt;_date&gt;2012-01-26&lt;/_date&gt;&lt;_db_provider&gt;CNKI: 期刊&lt;/_db_provider&gt;&lt;_db_updated&gt;CNKI - Reference&lt;/_db_updated&gt;&lt;_issue&gt;01&lt;/_issue&gt;&lt;_journal&gt;电工技术学报&lt;/_journal&gt;&lt;_keywords&gt;微电网;降阶模型;逆变器接口;同步发电机接口;小干扰分析&lt;/_keywords&gt;&lt;_modified&gt;61619915&lt;/_modified&gt;&lt;_pages&gt;1-8&lt;/_pages&gt;&lt;_url&gt;http://epub.cnki.net/kns/detail/detail.aspx?FileName=DGJS201201002&amp;amp;DbName=CJFQ2012 _x000d__x000a_http://www.cnki.net/KCMS/download.aspx?filename=FOwZzMxhzLyF0NDVkd1UWV28EZjFnZmVGSYdmSPJlcH9yazc0dqh0S2I2bj9mNh1WMlhXZMFXeDdkd=0zcWx2T3Z2V3klarVkSSFVdHd1U3RlQwkjeiZFTwMFcylDOMZDc1M3RzVXRHhlWkNUbMxkYVZnaRZ&amp;amp;tablename=CJFD1112&amp;amp;dflag=pdfdown 全文链接_x000d__x000a_&lt;/_url&gt;&lt;_volume&gt;27&lt;/_volume&gt;&lt;_translated_author&gt;Wang, Yang;Lu, Zongxiang;Min, Yong;Shi, Shanshan&lt;/_translated_author&gt;&lt;/Details&gt;&lt;Extra&gt;&lt;DBUID&gt;{9E003ECC-34B9-4F6C-A5B8-D28A5B0E5A8B}&lt;/DBUID&gt;&lt;/Extra&gt;&lt;/Item&gt;&lt;/References&gt;&lt;/Group&gt;&lt;/Citation&gt;_x000a_"/>
    <w:docVar w:name="NE.Ref{61AD056C-AEB0-4D23-AC60-59D701FFEE58}" w:val=" ADDIN NE.Ref.{61AD056C-AEB0-4D23-AC60-59D701FFEE58}&lt;Citation&gt;&lt;Group&gt;&lt;References&gt;&lt;Item&gt;&lt;ID&gt;1433&lt;/ID&gt;&lt;UID&gt;{C2935A3F-BB6C-491D-967C-897D96413D0D}&lt;/UID&gt;&lt;Title&gt;Distributed Adaptive Voltage Control of Inverter-Based Microgrids&lt;/Title&gt;&lt;Template&gt;Journal Article&lt;/Template&gt;&lt;Star&gt;1&lt;/Star&gt;&lt;Tag&gt;0&lt;/Tag&gt;&lt;Author&gt;Bidram, Ali; Davoudi, Ali; Lewis, Frank L; Sam Ge, Shuzhi&lt;/Author&gt;&lt;Year&gt;2014&lt;/Year&gt;&lt;Details&gt;&lt;_accessed&gt;61002224&lt;/_accessed&gt;&lt;_collection_scope&gt;EI;SCI;SCIE;&lt;/_collection_scope&gt;&lt;_created&gt;60711691&lt;/_created&gt;&lt;_custom1&gt;仔细看了&lt;/_custom1&gt;&lt;_db_updated&gt;CrossRef&lt;/_db_updated&gt;&lt;_doi&gt;10.1109/TEC.2014.2359934&lt;/_doi&gt;&lt;_impact_factor&gt;   2.596&lt;/_impact_factor&gt;&lt;_isbn&gt;0885-8969&lt;/_isbn&gt;&lt;_issue&gt;4&lt;/_issue&gt;&lt;_journal&gt;IEEE Transactions on Energy Conversion&lt;/_journal&gt;&lt;_modified&gt;61411281&lt;/_modified&gt;&lt;_pages&gt;862-872&lt;/_pages&gt;&lt;_tertiary_title&gt;IEEE Trans. Energy Convers.&lt;/_tertiary_title&gt;&lt;_url&gt;http://ieeexplore.ieee.org/lpdocs/epic03/wrapper.htm?arnumber=6920072&lt;/_url&gt;&lt;_volume&gt;29&lt;/_volume&gt;&lt;/Details&gt;&lt;Extra&gt;&lt;DBUID&gt;{9E003ECC-34B9-4F6C-A5B8-D28A5B0E5A8B}&lt;/DBUID&gt;&lt;/Extra&gt;&lt;/Item&gt;&lt;/References&gt;&lt;/Group&gt;&lt;/Citation&gt;_x000a_"/>
    <w:docVar w:name="NE.Ref{621EC104-C65A-46FE-A2D7-BE951FDDC983}" w:val=" ADDIN NE.Ref.{621EC104-C65A-46FE-A2D7-BE951FDDC983}&lt;Citation&gt;&lt;Group&gt;&lt;References&gt;&lt;Item&gt;&lt;ID&gt;295&lt;/ID&gt;&lt;UID&gt;{8403AE52-B06D-434F-82F1-09C50A8C0D54}&lt;/UID&gt;&lt;Title&gt;Defining control strategies for MicroGrids islanded operation&lt;/Title&gt;&lt;Template&gt;Journal Article&lt;/Template&gt;&lt;Star&gt;0&lt;/Star&gt;&lt;Tag&gt;0&lt;/Tag&gt;&lt;Author&gt;Lopes, J A P; Moreira, C L; Madureira, A G&lt;/Author&gt;&lt;Year&gt;2006&lt;/Year&gt;&lt;Details&gt;&lt;_accessed&gt;61619641&lt;/_accessed&gt;&lt;_alternate_title&gt;Power Systems, IEEE Transactions on_x000d__x000a_Power Systems, IEEE Transactions on_x000d__x000a_Power Systems, IEEE Transactions on&lt;/_alternate_title&gt;&lt;_collection_scope&gt;EI;SCI;SCIE;&lt;/_collection_scope&gt;&lt;_created&gt;59366334&lt;/_created&gt;&lt;_date&gt;55751040&lt;/_date&gt;&lt;_date_display&gt;2006_x000d__x000a_May 2006&lt;/_date_display&gt;&lt;_db_updated&gt;IEEE&lt;/_db_updated&gt;&lt;_impact_factor&gt;   3.342&lt;/_impact_factor&gt;&lt;_isbn&gt;0885-8950&lt;/_isbn&gt;&lt;_issue&gt;2&lt;/_issue&gt;&lt;_journal&gt;IEEE Transactions on Power Systems&lt;/_journal&gt;&lt;_keywords&gt;distributed power generation; load shedding; power distribution control; power generation control; power system interconnection; control strategy; interconnected mode; load shedding strategy; medium voltage network; microgrid islanded operation; storage devices&lt;/_keywords&gt;&lt;_modified&gt;61619641&lt;/_modified&gt;&lt;_pages&gt; 916- 924&lt;/_pages&gt;&lt;_volume&gt;21&lt;/_volume&gt;&lt;/Details&gt;&lt;Extra&gt;&lt;DBUID&gt;{9E003ECC-34B9-4F6C-A5B8-D28A5B0E5A8B}&lt;/DBUID&gt;&lt;/Extra&gt;&lt;/Item&gt;&lt;/References&gt;&lt;/Group&gt;&lt;/Citation&gt;_x000a_"/>
    <w:docVar w:name="NE.Ref{6515EE7E-66C0-4543-BA03-7DF9EEB8041A}" w:val=" ADDIN NE.Ref.{6515EE7E-66C0-4543-BA03-7DF9EEB8041A}&lt;Citation&gt;&lt;Group&gt;&lt;References&gt;&lt;Item&gt;&lt;ID&gt;330&lt;/ID&gt;&lt;UID&gt;{DA82835D-34D7-4108-A1EC-00AFBB39483D}&lt;/UID&gt;&lt;Title&gt;An Accurate Power Control Strategy for Power-Electronics-Interfaced Distributed Generation Units Operating in a Low-Voltage Multibus Microgrid&lt;/Title&gt;&lt;Template&gt;Journal Article&lt;/Template&gt;&lt;Star&gt;0&lt;/Star&gt;&lt;Tag&gt;0&lt;/Tag&gt;&lt;Author&gt;Li, Yunwei; Kao, Ching-Nan&lt;/Author&gt;&lt;Year&gt;2009&lt;/Year&gt;&lt;Details&gt;&lt;_accessed&gt;61619912&lt;/_accessed&gt;&lt;_alternate_title&gt;Power Electronics, IEEE Transactions on_x000d__x000a_Power Electronics, IEEE Transactions on_x000d__x000a_Power Electronics, IEEE Transactions on&lt;/_alternate_title&gt;&lt;_collection_scope&gt;EI;SCI;SCIE;&lt;/_collection_scope&gt;&lt;_created&gt;59423751&lt;/_created&gt;&lt;_date&gt;57329280&lt;/_date&gt;&lt;_date_display&gt;2009_x000d__x000a_Dec.  2009&lt;/_date_display&gt;&lt;_db_updated&gt;IEEE&lt;/_db_updated&gt;&lt;_impact_factor&gt;   4.953&lt;/_impact_factor&gt;&lt;_isbn&gt;0885-8993&lt;/_isbn&gt;&lt;_issue&gt;12&lt;/_issue&gt;&lt;_journal&gt;IEEE Transactions on Power Electronics&lt;/_journal&gt;&lt;_keywords&gt;power electronics; power grids; reactive power control; low-voltage multibus microgrid; microgrid load; power control strategy; power-electronics-interfaced distributed generation units; reactive power control; resistive line impedance; virtual inductor; Distributed generation (DG); droop control method; microgrid; parallel inverter; power control; power sharing; renewable energy resource (RES)&lt;/_keywords&gt;&lt;_modified&gt;61619913&lt;/_modified&gt;&lt;_pages&gt;2977-2988&lt;/_pages&gt;&lt;_volume&gt;24&lt;/_volume&gt;&lt;/Details&gt;&lt;Extra&gt;&lt;DBUID&gt;{9E003ECC-34B9-4F6C-A5B8-D28A5B0E5A8B}&lt;/DBUID&gt;&lt;/Extra&gt;&lt;/Item&gt;&lt;/References&gt;&lt;/Group&gt;&lt;/Citation&gt;_x000a_"/>
    <w:docVar w:name="NE.Ref{6607ADD0-8116-49B5-9504-2203E7195683}" w:val=" ADDIN NE.Ref.{6607ADD0-8116-49B5-9504-2203E7195683}&lt;Citation&gt;&lt;Group&gt;&lt;References&gt;&lt;Item&gt;&lt;ID&gt;1626&lt;/ID&gt;&lt;UID&gt;{8D7E867E-5C14-44B8-B10B-F4FBA23E01F3}&lt;/UID&gt;&lt;Title&gt;Design and Stability of Load-Side Primary Frequency Control in Power Systems&lt;/Title&gt;&lt;Template&gt;Journal Article&lt;/Template&gt;&lt;Star&gt;1&lt;/Star&gt;&lt;Tag&gt;0&lt;/Tag&gt;&lt;Author&gt;Zhao, Changhong; Topcu, Ufuk; Li, Na; Low, Steven&lt;/Author&gt;&lt;Year&gt;2014&lt;/Year&gt;&lt;Details&gt;&lt;_accessed&gt;61383917&lt;/_accessed&gt;&lt;_collection_scope&gt;EI;SCI;SCIE;&lt;/_collection_scope&gt;&lt;_created&gt;61383910&lt;/_created&gt;&lt;_custom1&gt;原对偶算法&lt;/_custom1&gt;&lt;_db_updated&gt;CrossRef&lt;/_db_updated&gt;&lt;_doi&gt;10.1109/TAC.2014.2298140&lt;/_doi&gt;&lt;_impact_factor&gt;   2.777&lt;/_impact_factor&gt;&lt;_isbn&gt;0018-9286&lt;/_isbn&gt;&lt;_issue&gt;5&lt;/_issue&gt;&lt;_journal&gt;IEEE Transactions on Automatic Control&lt;/_journal&gt;&lt;_modified&gt;61383917&lt;/_modified&gt;&lt;_pages&gt;1177-1189&lt;/_pages&gt;&lt;_tertiary_title&gt;IEEE Trans. Automat. Contr.&lt;/_tertiary_title&gt;&lt;_url&gt;http://ieeexplore.ieee.org/lpdocs/epic03/wrapper.htm?arnumber=6702462_x000d__x000a_http://xplorestaging.ieee.org/ielx7/9/6802372/06702462.pdf?arnumber=6702462&lt;/_url&gt;&lt;_volume&gt;59&lt;/_volume&gt;&lt;/Details&gt;&lt;Extra&gt;&lt;DBUID&gt;{9E003ECC-34B9-4F6C-A5B8-D28A5B0E5A8B}&lt;/DBUID&gt;&lt;/Extra&gt;&lt;/Item&gt;&lt;/References&gt;&lt;/Group&gt;&lt;/Citation&gt;_x000a_"/>
    <w:docVar w:name="NE.Ref{67CF9A80-686B-4DCC-B297-3732BD5FF8A2}" w:val=" ADDIN NE.Ref.{67CF9A80-686B-4DCC-B297-3732BD5FF8A2}&lt;Citation&gt;&lt;Group&gt;&lt;References&gt;&lt;Item&gt;&lt;ID&gt;1485&lt;/ID&gt;&lt;UID&gt;{C3D5E034-757C-4D1A-B2F1-CA4D0F413817}&lt;/UID&gt;&lt;Title&gt;Distributed Secondary Control and Optimal Power Sharing in Microgrids&lt;/Title&gt;&lt;Template&gt;Journal Article&lt;/Template&gt;&lt;Star&gt;0&lt;/Star&gt;&lt;Tag&gt;5&lt;/Tag&gt;&lt;Author&gt;Chen, Gang; Feng, E Ning; Song, Yongduan&lt;/Author&gt;&lt;Year&gt;2015&lt;/Year&gt;&lt;Details&gt;&lt;_accessed&gt;61619670&lt;/_accessed&gt;&lt;_bibtex_key&gt;1485&lt;/_bibtex_key&gt;&lt;_created&gt;60869845&lt;/_created&gt;&lt;_custom1&gt;仔细看了&lt;/_custom1&gt;&lt;_issue&gt;3&lt;/_issue&gt;&lt;_journal&gt;IEEE/CAA Journal of Automatica Sinica&lt;/_journal&gt;&lt;_modified&gt;61619671&lt;/_modified&gt;&lt;_pages&gt;304-312&lt;/_pages&gt;&lt;_volume&gt;2&lt;/_volume&gt;&lt;/Details&gt;&lt;Extra&gt;&lt;DBUID&gt;{9E003ECC-34B9-4F6C-A5B8-D28A5B0E5A8B}&lt;/DBUID&gt;&lt;/Extra&gt;&lt;/Item&gt;&lt;/References&gt;&lt;/Group&gt;&lt;Group&gt;&lt;References&gt;&lt;Item&gt;&lt;ID&gt;1505&lt;/ID&gt;&lt;UID&gt;{12DF17D0-95A9-49D5-B508-C8029EEDA45D}&lt;/UID&gt;&lt;Title&gt;Distributed Optimal Active Power Control of Multiple Generation Systems&lt;/Title&gt;&lt;Template&gt;Journal Article&lt;/Template&gt;&lt;Star&gt;1&lt;/Star&gt;&lt;Tag&gt;5&lt;/Tag&gt;&lt;Author&gt;Chen, Gang; Lewis, Frank L; Feng, E Ning; Song, Yongduan&lt;/Author&gt;&lt;Year&gt;2015&lt;/Year&gt;&lt;Details&gt;&lt;_accessed&gt;61358986&lt;/_accessed&gt;&lt;_bibtex_key&gt;ChenLewis-1505&lt;/_bibtex_key&gt;&lt;_collection_scope&gt;EI;SCI;SCIE;&lt;/_collection_scope&gt;&lt;_created&gt;60944375&lt;/_created&gt;&lt;_custom1&gt;仔细看了&lt;/_custom1&gt;&lt;_db_updated&gt;CrossRef&lt;/_db_updated&gt;&lt;_doi&gt;10.1109/TIE.2015.2431631&lt;/_doi&gt;&lt;_impact_factor&gt;   6.383&lt;/_impact_factor&gt;&lt;_isbn&gt;0278-0046&lt;/_isbn&gt;&lt;_issue&gt;11&lt;/_issue&gt;&lt;_journal&gt;IEEE Transactions on Industrial Electronics&lt;/_journal&gt;&lt;_modified&gt;61297082&lt;/_modified&gt;&lt;_pages&gt;7079-7090&lt;/_pages&gt;&lt;_tertiary_title&gt;IEEE Trans. Ind. Electron.&lt;/_tertiary_title&gt;&lt;_url&gt;http://ieeexplore.ieee.org/lpdocs/epic03/wrapper.htm?arnumber=7105897_x000d__x000a_http://xplorestaging.ieee.org/ielx7/41/7293755/07105897.pdf?arnumber=7105897&lt;/_url&gt;&lt;_volume&gt;62&lt;/_volume&gt;&lt;/Details&gt;&lt;Extra&gt;&lt;DBUID&gt;{9E003ECC-34B9-4F6C-A5B8-D28A5B0E5A8B}&lt;/DBUID&gt;&lt;/Extra&gt;&lt;/Item&gt;&lt;/References&gt;&lt;/Group&gt;&lt;Group&gt;&lt;References&gt;&lt;Item&gt;&lt;ID&gt;1509&lt;/ID&gt;&lt;UID&gt;{8604CD4E-60C9-4F4B-B4A7-D8DC4E00241C}&lt;/UID&gt;&lt;Title&gt;Distributed Optimal Resource Management Based on the Consensus Algorithm in a Microgrid&lt;/Title&gt;&lt;Template&gt;Journal Article&lt;/Template&gt;&lt;Star&gt;0&lt;/Star&gt;&lt;Tag&gt;5&lt;/Tag&gt;&lt;Author&gt;Xu, Yinliang; Li, Zhicheng&lt;/Author&gt;&lt;Year&gt;2015&lt;/Year&gt;&lt;Details&gt;&lt;_accessed&gt;61372550&lt;/_accessed&gt;&lt;_bibtex_key&gt;XuLi-1509&lt;/_bibtex_key&gt;&lt;_collection_scope&gt;EI;SCI;SCIE;&lt;/_collection_scope&gt;&lt;_created&gt;60946154&lt;/_created&gt;&lt;_custom1&gt;仔细看了&lt;/_custom1&gt;&lt;_db_updated&gt;CrossRef&lt;/_db_updated&gt;&lt;_doi&gt;10.1109/TIE.2014.2356171&lt;/_doi&gt;&lt;_impact_factor&gt;   6.383&lt;/_impact_factor&gt;&lt;_isbn&gt;0278-0046&lt;/_isbn&gt;&lt;_issue&gt;4&lt;/_issue&gt;&lt;_journal&gt;IEEE Transactions on Industrial Electronics&lt;/_journal&gt;&lt;_modified&gt;61372550&lt;/_modified&gt;&lt;_pages&gt;2584-2592&lt;/_pages&gt;&lt;_tertiary_title&gt;IEEE Trans. Ind. Electron.&lt;/_tertiary_title&gt;&lt;_url&gt;http://ieeexplore.ieee.org/lpdocs/epic03/wrapper.htm?arnumber=6894146_x000d__x000a_http://xplorestaging.ieee.org/ielx7/41/7055987/06894146.pdf?arnumber=6894146&lt;/_url&gt;&lt;_volume&gt;62&lt;/_volume&gt;&lt;/Details&gt;&lt;Extra&gt;&lt;DBUID&gt;{9E003ECC-34B9-4F6C-A5B8-D28A5B0E5A8B}&lt;/DBUID&gt;&lt;/Extra&gt;&lt;/Item&gt;&lt;/References&gt;&lt;/Group&gt;&lt;Group&gt;&lt;References&gt;&lt;Item&gt;&lt;ID&gt;1507&lt;/ID&gt;&lt;UID&gt;{E3EFF086-748C-434E-B73E-445055CC5DD2}&lt;/UID&gt;&lt;Title&gt;Cooperative Control of Distributed Energy Storage Systems in a Microgrid&lt;/Title&gt;&lt;Template&gt;Journal Article&lt;/Template&gt;&lt;Star&gt;1&lt;/Star&gt;&lt;Tag&gt;4&lt;/Tag&gt;&lt;Author&gt;Xu, Yinliang; Zhang, Wei; Hug, Gabriela; Kar, Soummya; Li, Zhicheng&lt;/Author&gt;&lt;Year&gt;2015&lt;/Year&gt;&lt;Details&gt;&lt;_accessed&gt;61372550&lt;/_accessed&gt;&lt;_bibtex_key&gt;XuZhang-1507&lt;/_bibtex_key&gt;&lt;_collection_scope&gt;EI;SCIE;&lt;/_collection_scope&gt;&lt;_created&gt;60946142&lt;/_created&gt;&lt;_custom1&gt;仔细看了&lt;/_custom1&gt;&lt;_db_updated&gt;CrossRef&lt;/_db_updated&gt;&lt;_doi&gt;10.1109/TSG.2014.2354033&lt;/_doi&gt;&lt;_impact_factor&gt;   3.190&lt;/_impact_factor&gt;&lt;_isbn&gt;1949-3053&lt;/_isbn&gt;&lt;_issue&gt;1&lt;/_issue&gt;&lt;_journal&gt;IEEE Transactions on Smart Grid&lt;/_journal&gt;&lt;_modified&gt;61372550&lt;/_modified&gt;&lt;_pages&gt;238-248&lt;/_pages&gt;&lt;_tertiary_title&gt;IEEE Trans. Smart Grid&lt;/_tertiary_title&gt;&lt;_url&gt;http://ieeexplore.ieee.org/lpdocs/epic03/wrapper.htm?arnumber=6912981_x000d__x000a_http://xplorestaging.ieee.org/ielx7/5165411/6991622/06912981.pdf?arnumber=6912981&lt;/_url&gt;&lt;_volume&gt;6&lt;/_volume&gt;&lt;/Details&gt;&lt;Extra&gt;&lt;DBUID&gt;{9E003ECC-34B9-4F6C-A5B8-D28A5B0E5A8B}&lt;/DBUID&gt;&lt;/Extra&gt;&lt;/Item&gt;&lt;/References&gt;&lt;/Group&gt;&lt;Group&gt;&lt;References&gt;&lt;Item&gt;&lt;ID&gt;1511&lt;/ID&gt;&lt;UID&gt;{663DD4BA-7341-40D3-82A7-8EFF7BE4987D}&lt;/UID&gt;&lt;Title&gt;Distributed Subgradient-Based Coordination of Multiple Renewable Generators in a Microgrid&lt;/Title&gt;&lt;Template&gt;Journal Article&lt;/Template&gt;&lt;Star&gt;0&lt;/Star&gt;&lt;Tag&gt;4&lt;/Tag&gt;&lt;Author&gt;Xu, Yinliang; Zhang, Wei; Liu, Wenxin; Wang, Xin; Ferrese, Frank; Zang, Chuanzhi; Yu, Haibin&lt;/Author&gt;&lt;Year&gt;2014&lt;/Year&gt;&lt;Details&gt;&lt;_accessed&gt;61370621&lt;/_accessed&gt;&lt;_bibtex_key&gt;XuZhang-1511&lt;/_bibtex_key&gt;&lt;_collection_scope&gt;EI;SCI;SCIE;&lt;/_collection_scope&gt;&lt;_created&gt;60946378&lt;/_created&gt;&lt;_custom1&gt;仔细看了&lt;/_custom1&gt;&lt;_db_updated&gt;CrossRef&lt;/_db_updated&gt;&lt;_doi&gt;10.1109/TPWRS.2013.2281038&lt;/_doi&gt;&lt;_impact_factor&gt;   3.342&lt;/_impact_factor&gt;&lt;_isbn&gt;0885-8950&lt;/_isbn&gt;&lt;_issue&gt;1&lt;/_issue&gt;&lt;_journal&gt;IEEE Transactions on Power Systems&lt;/_journal&gt;&lt;_modified&gt;61370621&lt;/_modified&gt;&lt;_pages&gt;23-33&lt;/_pages&gt;&lt;_tertiary_title&gt;IEEE Trans. Power Syst.&lt;/_tertiary_title&gt;&lt;_url&gt;http://ieeexplore.ieee.org/lpdocs/epic03/wrapper.htm?arnumber=6607249_x000d__x000a_http://xplorestaging.ieee.org/ielx7/59/6684613/06607249.pdf?arnumber=6607249&lt;/_url&gt;&lt;_volume&gt;29&lt;/_volume&gt;&lt;/Details&gt;&lt;Extra&gt;&lt;DBUID&gt;{9E003ECC-34B9-4F6C-A5B8-D28A5B0E5A8B}&lt;/DBUID&gt;&lt;/Extra&gt;&lt;/Item&gt;&lt;/References&gt;&lt;/Group&gt;&lt;Group&gt;&lt;References&gt;&lt;Item&gt;&lt;ID&gt;1536&lt;/ID&gt;&lt;UID&gt;{B17D8123-D811-4136-8E0B-DD666AC87E11}&lt;/UID&gt;&lt;Title&gt;A Fully Distributed Power Dispatch Method for Fast Frequency Recovery and Minimal Generation Cost in Autonomous Microgrids&lt;/Title&gt;&lt;Template&gt;Journal Article&lt;/Template&gt;&lt;Star&gt;1&lt;/Star&gt;&lt;Tag&gt;4&lt;/Tag&gt;&lt;Author&gt;Wang, Zhongguan; Wu, Wenchuan; Zhang, Boming&lt;/Author&gt;&lt;Year&gt;2016&lt;/Year&gt;&lt;Details&gt;&lt;_accessed&gt;61360879&lt;/_accessed&gt;&lt;_bibtex_key&gt;WangWu-1536&lt;/_bibtex_key&gt;&lt;_collection_scope&gt;EI;SCIE;&lt;/_collection_scope&gt;&lt;_created&gt;60984584&lt;/_created&gt;&lt;_custom1&gt;仔细看了&lt;/_custom1&gt;&lt;_db_updated&gt;CrossRef&lt;/_db_updated&gt;&lt;_doi&gt;10.1109/TSG.2015.2493638&lt;/_doi&gt;&lt;_impact_factor&gt;   3.190&lt;/_impact_factor&gt;&lt;_isbn&gt;1949-3053&lt;/_isbn&gt;&lt;_issue&gt;1&lt;/_issue&gt;&lt;_journal&gt;IEEE Transactions on Smart Grid&lt;/_journal&gt;&lt;_modified&gt;61376358&lt;/_modified&gt;&lt;_pages&gt;19-31&lt;/_pages&gt;&lt;_tertiary_title&gt;IEEE Trans. Smart Grid&lt;/_tertiary_title&gt;&lt;_url&gt;http://ieeexplore.ieee.org/lpdocs/epic03/wrapper.htm?arnumber=7323868_x000d__x000a_http://xplorestaging.ieee.org/ielx7/5165411/7361791/7323868.pdf?arnumber=7323868&lt;/_url&gt;&lt;_volume&gt;7&lt;/_volume&gt;&lt;/Details&gt;&lt;Extra&gt;&lt;DBUID&gt;{9E003ECC-34B9-4F6C-A5B8-D28A5B0E5A8B}&lt;/DBUID&gt;&lt;/Extra&gt;&lt;/Item&gt;&lt;/References&gt;&lt;/Group&gt;&lt;Group&gt;&lt;References&gt;&lt;Item&gt;&lt;ID&gt;1537&lt;/ID&gt;&lt;UID&gt;{9FB5F27F-418C-433F-9FB6-C7065E843683}&lt;/UID&gt;&lt;Title&gt;Consensus Based Approach for Economic Dispatch Problem in a Smart Grid&lt;/Title&gt;&lt;Template&gt;Journal Article&lt;/Template&gt;&lt;Star&gt;1&lt;/Star&gt;&lt;Tag&gt;4&lt;/Tag&gt;&lt;Author&gt;Yang, Shiping; Tan, Sicong; Xu, Jian-Xin&lt;/Author&gt;&lt;Year&gt;2013&lt;/Year&gt;&lt;Details&gt;&lt;_accessed&gt;61376359&lt;/_accessed&gt;&lt;_bibtex_key&gt;YangTan-1537&lt;/_bibtex_key&gt;&lt;_collection_scope&gt;EI;SCI;SCIE;&lt;/_collection_scope&gt;&lt;_created&gt;60997965&lt;/_created&gt;&lt;_custom1&gt;大概看了算法&lt;/_custom1&gt;&lt;_db_updated&gt;CrossRef&lt;/_db_updated&gt;&lt;_doi&gt;10.1109/TPWRS.2013.2271640&lt;/_doi&gt;&lt;_impact_factor&gt;   3.342&lt;/_impact_factor&gt;&lt;_isbn&gt;0885-8950&lt;/_isbn&gt;&lt;_issue&gt;4&lt;/_issue&gt;&lt;_journal&gt;IEEE Transactions on Power Systems&lt;/_journal&gt;&lt;_modified&gt;61376359&lt;/_modified&gt;&lt;_pages&gt;4416-4426&lt;/_pages&gt;&lt;_tertiary_title&gt;IEEE Trans. Power Syst.&lt;/_tertiary_title&gt;&lt;_url&gt;http://ieeexplore.ieee.org/lpdocs/epic03/wrapper.htm?arnumber=6560423_x000d__x000a_http://xplorestaging.ieee.org/ielx7/59/6627990/06560423.pdf?arnumber=6560423&lt;/_url&gt;&lt;_volume&gt;28&lt;/_volume&gt;&lt;/Details&gt;&lt;Extra&gt;&lt;DBUID&gt;{9E003ECC-34B9-4F6C-A5B8-D28A5B0E5A8B}&lt;/DBUID&gt;&lt;/Extra&gt;&lt;/Item&gt;&lt;/References&gt;&lt;/Group&gt;&lt;Group&gt;&lt;References&gt;&lt;Item&gt;&lt;ID&gt;1612&lt;/ID&gt;&lt;UID&gt;{4E65BA2F-1A15-4184-A6A2-0CE3EC6402A5}&lt;/UID&gt;&lt;Title&gt;Robust Real-Time Distributed Optimal Control Based Energy Management in a Smart Grid&lt;/Title&gt;&lt;Template&gt;Journal Article&lt;/Template&gt;&lt;Star&gt;0&lt;/Star&gt;&lt;Tag&gt;4&lt;/Tag&gt;&lt;Author&gt;Xu, Yinliang; Yang, Zaiyue; Gu, Wei; Li, Ming; Deng, Zicong&lt;/Author&gt;&lt;Year&gt;2015&lt;/Year&gt;&lt;Details&gt;&lt;_accessed&gt;61639833&lt;/_accessed&gt;&lt;_collection_scope&gt;EI;SCIE;&lt;/_collection_scope&gt;&lt;_created&gt;61373418&lt;/_created&gt;&lt;_custom1&gt;仔细看了 &lt;/_custom1&gt;&lt;_db_updated&gt;CrossRef&lt;/_db_updated&gt;&lt;_doi&gt;10.1109/TSG.2015.2491923&lt;/_doi&gt;&lt;_impact_factor&gt;   3.190&lt;/_impact_factor&gt;&lt;_isbn&gt;1949-3053&lt;/_isbn&gt;&lt;_journal&gt;IEEE Transactions on Smart Grid&lt;/_journal&gt;&lt;_modified&gt;61619696&lt;/_modified&gt;&lt;_pages&gt;early access article&lt;/_pages&gt;&lt;_tertiary_title&gt;IEEE Trans. Smart Grid&lt;/_tertiary_title&gt;&lt;_url&gt;http://ieeexplore.ieee.org/lpdocs/epic03/wrapper.htm?arnumber=7317579_x000d__x000a_http://xplorestaging.ieee.org/ielx7/5165411/5446437/7317579.pdf?arnumber=7317579&lt;/_url&gt;&lt;/Details&gt;&lt;Extra&gt;&lt;DBUID&gt;{9E003ECC-34B9-4F6C-A5B8-D28A5B0E5A8B}&lt;/DBUID&gt;&lt;/Extra&gt;&lt;/Item&gt;&lt;/References&gt;&lt;/Group&gt;&lt;Group&gt;&lt;References&gt;&lt;Item&gt;&lt;ID&gt;1538&lt;/ID&gt;&lt;UID&gt;{6B3E94FA-4308-4338-888D-6A522A7C7D20}&lt;/UID&gt;&lt;Title&gt;Online Optimal Generation Control Based on Constrained Distributed Gradient Algorithm&lt;/Title&gt;&lt;Template&gt;Journal Article&lt;/Template&gt;&lt;Star&gt;1&lt;/Star&gt;&lt;Tag&gt;4&lt;/Tag&gt;&lt;Author&gt;Zhang, Wei; Liu, Wenxin; Wang, Xin; Liu, Liming; Ferrese, Frank&lt;/Author&gt;&lt;Year&gt;2015&lt;/Year&gt;&lt;Details&gt;&lt;_accessed&gt;61379579&lt;/_accessed&gt;&lt;_bibtex_key&gt;ZhangLiu-1538&lt;/_bibtex_key&gt;&lt;_collection_scope&gt;EI;SCI;SCIE;&lt;/_collection_scope&gt;&lt;_created&gt;60999619&lt;/_created&gt;&lt;_custom1&gt;仔细看了&lt;/_custom1&gt;&lt;_db_updated&gt;CrossRef&lt;/_db_updated&gt;&lt;_doi&gt;10.1109/TPWRS.2014.2319315&lt;/_doi&gt;&lt;_impact_factor&gt;   3.342&lt;/_impact_factor&gt;&lt;_isbn&gt;0885-8950&lt;/_isbn&gt;&lt;_issue&gt;1&lt;/_issue&gt;&lt;_journal&gt;IEEE Transactions on Power Systems&lt;/_journal&gt;&lt;_modified&gt;61379579&lt;/_modified&gt;&lt;_pages&gt;35-45&lt;/_pages&gt;&lt;_tertiary_title&gt;IEEE Trans. Power Syst.&lt;/_tertiary_title&gt;&lt;_url&gt;http://ieeexplore.ieee.org/lpdocs/epic03/wrapper.htm?arnumber=6810888_x000d__x000a_http://xplorestaging.ieee.org/ielx7/59/6991618/06810888.pdf?arnumber=6810888&lt;/_url&gt;&lt;_volume&gt;30&lt;/_volume&gt;&lt;/Details&gt;&lt;Extra&gt;&lt;DBUID&gt;{9E003ECC-34B9-4F6C-A5B8-D28A5B0E5A8B}&lt;/DBUID&gt;&lt;/Extra&gt;&lt;/Item&gt;&lt;/References&gt;&lt;/Group&gt;&lt;/Citation&gt;_x000a_"/>
    <w:docVar w:name="NE.Ref{6A078469-799B-4249-81AC-C66830142D74}" w:val=" ADDIN NE.Ref.{6A078469-799B-4249-81AC-C66830142D74}&lt;Citation&gt;&lt;Group&gt;&lt;References&gt;&lt;Item&gt;&lt;ID&gt;1599&lt;/ID&gt;&lt;UID&gt;{6D8133E5-35E6-4AEA-AE6F-A63DAA19DEF4}&lt;/UID&gt;&lt;Title&gt;基于多代理理论的微电网分布式优化控制方法研究&lt;/Title&gt;&lt;Template&gt;Thesis&lt;/Template&gt;&lt;Star&gt;0&lt;/Star&gt;&lt;Tag&gt;0&lt;/Tag&gt;&lt;Author&gt;喻磊&lt;/Author&gt;&lt;Year&gt;2014&lt;/Year&gt;&lt;Details&gt;&lt;_accessed&gt;61619675&lt;/_accessed&gt;&lt;_created&gt;61360875&lt;/_created&gt;&lt;_db_provider&gt;CNKI: 博士&lt;/_db_provider&gt;&lt;_db_updated&gt;CNKI - Reference&lt;/_db_updated&gt;&lt;_keywords&gt;微电网;分布式优化控制;分布式约束优化;多代理;势博弈;粒子群&lt;/_keywords&gt;&lt;_modified&gt;61619675&lt;/_modified&gt;&lt;_pages&gt;126&lt;/_pages&gt;&lt;_place_published&gt;重庆&lt;/_place_published&gt;&lt;_publisher&gt;重庆大学&lt;/_publisher&gt;&lt;_tertiary_author&gt;陈民铀&lt;/_tertiary_author&gt;&lt;_url&gt;http://www.cnki.net/KCMS/detail/detail.aspx?FileName=1014045220.nh&amp;amp;DbName=CDFD2014&lt;/_url&gt;&lt;_volume&gt;博士&lt;/_volume&gt;&lt;_translated_author&gt;Yu, Lei&lt;/_translated_author&gt;&lt;_translated_tertiary_author&gt;Chen, Minyou&lt;/_translated_tertiary_author&gt;&lt;/Details&gt;&lt;Extra&gt;&lt;DBUID&gt;{9E003ECC-34B9-4F6C-A5B8-D28A5B0E5A8B}&lt;/DBUID&gt;&lt;/Extra&gt;&lt;/Item&gt;&lt;/References&gt;&lt;/Group&gt;&lt;/Citation&gt;_x000a_"/>
    <w:docVar w:name="NE.Ref{6A724C07-AE83-43D8-B2CC-CAF93757E962}" w:val=" ADDIN NE.Ref.{6A724C07-AE83-43D8-B2CC-CAF93757E962}&lt;Citation&gt;&lt;Group&gt;&lt;References&gt;&lt;Item&gt;&lt;ID&gt;555&lt;/ID&gt;&lt;UID&gt;{614886A9-6D86-4100-B179-EDC2E3C0CB62}&lt;/UID&gt;&lt;Title&gt;Stability analysis of microgrids with constant power loads&lt;/Title&gt;&lt;Template&gt;Conference Proceedings&lt;/Template&gt;&lt;Star&gt;0&lt;/Star&gt;&lt;Tag&gt;0&lt;/Tag&gt;&lt;Author&gt;Ariyasinghe, D P; Vilathgamuwa, D M&lt;/Author&gt;&lt;Year&gt;2008&lt;/Year&gt;&lt;Details&gt;&lt;_accessed&gt;61619924&lt;/_accessed&gt;&lt;_created&gt;59876260&lt;/_created&gt;&lt;_date&gt;2008-01-01&lt;/_date&gt;&lt;_date_display&gt;2008_x000d__x000a_24-27 Nov. 2008&lt;/_date_display&gt;&lt;_db_updated&gt;IEEE&lt;/_db_updated&gt;&lt;_doi&gt;10.1109/ICSET.2008.4747017&lt;/_doi&gt;&lt;_keywords&gt;distributed power generation; invertors; power system stability; sensitivity analysis; Laplace domain; Matlab-Simulink platform; constant power loads; microgrid inverter system; sensitivity analysis; small signal state space model; stability analysis; system poles; Communication system control; Filters; Impedance; Inverters; Mathematical model; Power system modeling; Power system reliability; Sensitivity analysis; Stability analysis; Voltage control&lt;/_keywords&gt;&lt;_modified&gt;61619924&lt;/_modified&gt;&lt;_pages&gt;279-284&lt;/_pages&gt;&lt;_place_published&gt;Singapore&lt;/_place_published&gt;&lt;_secondary_title&gt;Sustainable Energy Technologies, 2008. ICSET 2008. IEEE International Conference on&lt;/_secondary_title&gt;&lt;_short_title&gt;Sustainable Energy Technologies, 2008. ICSET 2008. IEEE International Conference on&lt;/_short_title&gt;&lt;_tertiary_title&gt;IEEE International Conference on Sustainable Energy Technologies&lt;/_tertiary_title&gt;&lt;_url&gt;http://ieeexplore.ieee.org/xpl/articleDetails.jsp?tp=&amp;amp;arnumber=4747017 _x000d__x000a_http://ieeexplore.ieee.org/ielx5/4723923/4746961/04747017.pdf?tp=&amp;amp;arnumber=4747017&amp;amp;isnumber=4746961 全文链接_x000d__x000a_&lt;/_url&gt;&lt;/Details&gt;&lt;Extra&gt;&lt;DBUID&gt;{9E003ECC-34B9-4F6C-A5B8-D28A5B0E5A8B}&lt;/DBUID&gt;&lt;/Extra&gt;&lt;/Item&gt;&lt;/References&gt;&lt;/Group&gt;&lt;Group&gt;&lt;References&gt;&lt;Item&gt;&lt;ID&gt;544&lt;/ID&gt;&lt;UID&gt;{AB0C2F52-F95B-49F5-B939-E4EC13F08BFA}&lt;/UID&gt;&lt;Title&gt;Dynamic Stability of a Microgrid With an Active Load&lt;/Title&gt;&lt;Template&gt;Journal Article&lt;/Template&gt;&lt;Star&gt;0&lt;/Star&gt;&lt;Tag&gt;0&lt;/Tag&gt;&lt;Author&gt;Bottrell, N; Prodanovic, M; Green, T C&lt;/Author&gt;&lt;Year&gt;2013&lt;/Year&gt;&lt;Details&gt;&lt;_accessed&gt;61619926&lt;/_accessed&gt;&lt;_alternate_title&gt;Power Electronics, IEEE Transactions onPower Electronics, IEEE Transactions on&lt;/_alternate_title&gt;&lt;_collection_scope&gt;EI;SCI;SCIE;&lt;/_collection_scope&gt;&lt;_created&gt;59864656&lt;/_created&gt;&lt;_date&gt;2013-01-01&lt;/_date&gt;&lt;_date_display&gt;2013_x000d__x000a_Nov. 2013&lt;/_date_display&gt;&lt;_db_updated&gt;IEEE&lt;/_db_updated&gt;&lt;_doi&gt;10.1109/TPEL.2013.2241455&lt;/_doi&gt;&lt;_impact_factor&gt;   4.953&lt;/_impact_factor&gt;&lt;_isbn&gt;0885-8993&lt;/_isbn&gt;&lt;_issue&gt;11&lt;/_issue&gt;&lt;_journal&gt;IEEE Transactions on Power Electronics&lt;/_journal&gt;&lt;_keywords&gt;distributed power generation; eigenvalues and eigenfunctions; invertors; power distribution control; power generation control; power grids; power system stability; rectifying circuits; voltage control; active load; active load dc voltage controller; active rectifier; constant power loads; control loop dynamics; droop control constants; eigenvalue participation analysis; inverter models; inverter-rectifier interaction; low-frequency modes; microgrid dynamic stability; negative incremental resistance; nonlinear state-space form; small-signal damping degradation; voltage regulators; Impedance; Inverters; Load modeling; Mathematical model; Power system stability; Stability analysis; Voltage control; Active loads; constant power loads (CPLs); inverters; microgrids (MGs); rectifiers; small-signal stability&lt;/_keywords&gt;&lt;_modified&gt;61619926&lt;/_modified&gt;&lt;_pages&gt;5107-5119&lt;/_pages&gt;&lt;_url&gt;http://ieeexplore.ieee.org/xpl/articleDetails.jsp?tp=&amp;amp;arnumber=6415284 _x000d__x000a_http://ieeexplore.ieee.org/ielx5/63/6513254/06415284.pdf?tp=&amp;amp;arnumber=6415284&amp;amp;isnumber=6513254 全文链接_x000d__x000a_&lt;/_url&gt;&lt;_volume&gt;28&lt;/_volume&gt;&lt;/Details&gt;&lt;Extra&gt;&lt;DBUID&gt;{9E003ECC-34B9-4F6C-A5B8-D28A5B0E5A8B}&lt;/DBUID&gt;&lt;/Extra&gt;&lt;/Item&gt;&lt;/References&gt;&lt;/Group&gt;&lt;Group&gt;&lt;References&gt;&lt;Item&gt;&lt;ID&gt;574&lt;/ID&gt;&lt;UID&gt;{EB7AFE82-12C2-4D2A-A05A-3E1BDD237EAE}&lt;/UID&gt;&lt;Title&gt;Composite Loads in Stand-Alone Inverter-Based Microgrids-Modeling Procedure and Effects on Load Margin&lt;/Title&gt;&lt;Template&gt;Journal Article&lt;/Template&gt;&lt;Star&gt;0&lt;/Star&gt;&lt;Tag&gt;0&lt;/Tag&gt;&lt;Author&gt;Diaz, G; Gonzalez-Moran, C; Gomez-Aleixandre, J; Diez, A&lt;/Author&gt;&lt;Year&gt;2010&lt;/Year&gt;&lt;Details&gt;&lt;_accessed&gt;61619926&lt;/_accessed&gt;&lt;_alternate_title&gt;Power Systems, IEEE Transactions onPower Systems, IEEE Transactions on&lt;/_alternate_title&gt;&lt;_collection_scope&gt;EI;SCI;SCIE;&lt;/_collection_scope&gt;&lt;_created&gt;59881854&lt;/_created&gt;&lt;_date&gt;2010-01-01&lt;/_date&gt;&lt;_date_display&gt;2010_x000d__x000a_May 2010&lt;/_date_display&gt;&lt;_db_updated&gt;IEEE&lt;/_db_updated&gt;&lt;_doi&gt;10.1109/TPWRS.2009.2036360&lt;/_doi&gt;&lt;_impact_factor&gt;   3.342&lt;/_impact_factor&gt;&lt;_isbn&gt;0885-8950&lt;/_isbn&gt;&lt;_issue&gt;2&lt;/_issue&gt;&lt;_journal&gt;IEEE Transactions on Power Systems&lt;/_journal&gt;&lt;_keywords&gt;bifurcation; induction motors; power grids; power station load; bifurcation theory; composite loads; induction motors equations; inverter-interfaced generation units; load margin; stand alone inverter microgrids; Power distribution; power system modeling; stability&lt;/_keywords&gt;&lt;_modified&gt;61619927&lt;/_modified&gt;&lt;_pages&gt;894-905&lt;/_pages&gt;&lt;_url&gt;http://ieeexplore.ieee.org/xpl/articleDetails.jsp?tp=&amp;amp;arnumber=5357534 _x000d__x000a_http://ieeexplore.ieee.org/ielx5/59/5452108/05357534.pdf?tp=&amp;amp;arnumber=5357534&amp;amp;isnumber=5452108 全文链接_x000d__x000a_&lt;/_url&gt;&lt;_volume&gt;25&lt;/_volume&gt;&lt;/Details&gt;&lt;Extra&gt;&lt;DBUID&gt;{9E003ECC-34B9-4F6C-A5B8-D28A5B0E5A8B}&lt;/DBUID&gt;&lt;/Extra&gt;&lt;/Item&gt;&lt;/References&gt;&lt;/Group&gt;&lt;Group&gt;&lt;References&gt;&lt;Item&gt;&lt;ID&gt;608&lt;/ID&gt;&lt;UID&gt;{8F75A9F2-3B53-4A55-A447-339209E1D9A0}&lt;/UID&gt;&lt;Title&gt;Analysis and Mitigation of Low-Frequency Instabilities in Autonomous Medium-Voltage Converter-Based Microgrids With Dynamic Loads&lt;/Title&gt;&lt;Template&gt;Journal Article&lt;/Template&gt;&lt;Star&gt;0&lt;/Star&gt;&lt;Tag&gt;0&lt;/Tag&gt;&lt;Author&gt;Kahrobaeian, A; Mohamed, Y A R I&lt;/Author&gt;&lt;Year&gt;2014&lt;/Year&gt;&lt;Details&gt;&lt;_accessed&gt;61619927&lt;/_accessed&gt;&lt;_alternate_title&gt;Industrial Electronics, IEEE Transactions onIndustrial Electronics, IEEE Transactions on&lt;/_alternate_title&gt;&lt;_collection_scope&gt;EI;SCI;SCIE;&lt;/_collection_scope&gt;&lt;_created&gt;59960061&lt;/_created&gt;&lt;_date&gt;2014-01-01&lt;/_date&gt;&lt;_date_display&gt;2014_x000d__x000a_April 2014&lt;/_date_display&gt;&lt;_db_updated&gt;IEEE&lt;/_db_updated&gt;&lt;_doi&gt;10.1109/TIE.2013.2264790&lt;/_doi&gt;&lt;_impact_factor&gt;   6.383&lt;/_impact_factor&gt;&lt;_isbn&gt;0278-0046&lt;/_isbn&gt;&lt;_issue&gt;4&lt;/_issue&gt;&lt;_journal&gt;IEEE Transactions on Industrial Electronics&lt;/_journal&gt;&lt;_keywords&gt;IEEE standards; damping; distributed power generation; induction motors; power convertors; power system stability; reactive power; robust control; IEEE Standard 399; MV droop-controlled microgrids; active damping controller; autonomous medium-voltage converter based microgrids; dynamic loads; large-signal disturbance; low-frequency instabilities; nonlinear induction motor dynamics; oscillatory dynamics; reactive power; robust control performance; small-signal disturbance; small-signal model; supply frequency dynamics; Decentralized droop control; distributed generation microgrids; dynamic loads; induction motor (IM); stability&lt;/_keywords&gt;&lt;_modified&gt;61619927&lt;/_modified&gt;&lt;_pages&gt;1643-1658&lt;/_pages&gt;&lt;_url&gt;http://ieeexplore.ieee.org/xpl/articleDetails.jsp?tp=&amp;amp;arnumber=6519269 _x000d__x000a_http://ieeexplore.ieee.org/ielx7/41/6644298/06519269.pdf?tp=&amp;amp;arnumber=6519269&amp;amp;isnumber=6644298 全文链接_x000d__x000a_&lt;/_url&gt;&lt;_volume&gt;61&lt;/_volume&gt;&lt;/Details&gt;&lt;Extra&gt;&lt;DBUID&gt;{9E003ECC-34B9-4F6C-A5B8-D28A5B0E5A8B}&lt;/DBUID&gt;&lt;/Extra&gt;&lt;/Item&gt;&lt;/References&gt;&lt;/Group&gt;&lt;Group&gt;&lt;References&gt;&lt;Item&gt;&lt;ID&gt;606&lt;/ID&gt;&lt;UID&gt;{4838001D-054C-4646-BCAD-816F16B760F0}&lt;/UID&gt;&lt;Title&gt;Modeling, Analysis, and Stabilization of Converter-Fed AC Microgrids With High Penetration of Converter-Interfaced Loads&lt;/Title&gt;&lt;Template&gt;Journal Article&lt;/Template&gt;&lt;Star&gt;0&lt;/Star&gt;&lt;Tag&gt;0&lt;/Tag&gt;&lt;Author&gt;Radwan, A A A; Mohamed, Y A R I&lt;/Author&gt;&lt;Year&gt;2012&lt;/Year&gt;&lt;Details&gt;&lt;_accessed&gt;61619927&lt;/_accessed&gt;&lt;_alternate_title&gt;Smart Grid, IEEE Transactions onSmart Grid, IEEE Transactions on&lt;/_alternate_title&gt;&lt;_collection_scope&gt;EI;SCIE;&lt;/_collection_scope&gt;&lt;_created&gt;59960058&lt;/_created&gt;&lt;_date&gt;2012-01-01&lt;/_date&gt;&lt;_date_display&gt;2012_x000d__x000a_Sept. 2012&lt;/_date_display&gt;&lt;_db_updated&gt;IEEE&lt;/_db_updated&gt;&lt;_doi&gt;10.1109/TSG.2012.2183683&lt;/_doi&gt;&lt;_impact_factor&gt;   3.190&lt;/_impact_factor&gt;&lt;_isbn&gt;1949-3053&lt;/_isbn&gt;&lt;_issue&gt;3&lt;/_issue&gt;&lt;_journal&gt;IEEE Transactions on Smart Grid&lt;/_journal&gt;&lt;_keywords&gt;compensation; distributed power generation; invertors; position control; power convertors; sensitivity analysis; stability; voltage control; CIL; Matlab-Simulink model; Nyquist admittance ratio criterion; VSI; active compensation techniques; active damping; active stabilization techniques; admittance-based small signal analysis; converter-fed ac microgrids; converter-interfaced loads; destabilizing interaction dynamics; dynamic coupling; multiple CIL; robustness analyses; sensitivity analyses; voltage tracking controllers; voltage-source inverter; Damping; Impedance; Load modeling; Power system stability; Stability criteria; Voltage control; Active damping; distributed generation (DG); microgrids; negative impedance; stability&lt;/_keywords&gt;&lt;_modified&gt;61619927&lt;/_modified&gt;&lt;_pages&gt;1213-1225&lt;/_pages&gt;&lt;_url&gt;http://ieeexplore.ieee.org/xpl/articleDetails.jsp?tp=&amp;amp;arnumber=6185720 _x000d__x000a_http://ieeexplore.ieee.org/ielx5/5165411/6275510/06185720.pdf?tp=&amp;amp;arnumber=6185720&amp;amp;isnumber=6275510 全文链接_x000d__x000a_&lt;/_url&gt;&lt;_volume&gt;3&lt;/_volume&gt;&lt;/Details&gt;&lt;Extra&gt;&lt;DBUID&gt;{9E003ECC-34B9-4F6C-A5B8-D28A5B0E5A8B}&lt;/DBUID&gt;&lt;/Extra&gt;&lt;/Item&gt;&lt;/References&gt;&lt;/Group&gt;&lt;Group&gt;&lt;References&gt;&lt;Item&gt;&lt;ID&gt;601&lt;/ID&gt;&lt;UID&gt;{6B6FC083-ECF2-4194-847D-05C9D61D8513}&lt;/UID&gt;&lt;Title&gt;Analysis and Active-Impedance-Based Stabilization of Voltage-Source-Rectifier Loads in Grid-Connected and Isolated Microgrid Applications&lt;/Title&gt;&lt;Template&gt;Journal Article&lt;/Template&gt;&lt;Star&gt;0&lt;/Star&gt;&lt;Tag&gt;0&lt;/Tag&gt;&lt;Author&gt;Radwan, A A A; Mohamed, Y A R I&lt;/Author&gt;&lt;Year&gt;2013&lt;/Year&gt;&lt;Details&gt;&lt;_accessed&gt;61619927&lt;/_accessed&gt;&lt;_alternate_title&gt;Sustainable Energy, IEEE Transactions onSustainable Energy, IEEE Transactions on&lt;/_alternate_title&gt;&lt;_collection_scope&gt;EI;SCIE;&lt;/_collection_scope&gt;&lt;_created&gt;59960049&lt;/_created&gt;&lt;_date&gt;2013-01-01&lt;/_date&gt;&lt;_date_display&gt;2013_x000d__x000a_July 2013&lt;/_date_display&gt;&lt;_db_updated&gt;IEEE&lt;/_db_updated&gt;&lt;_doi&gt;10.1109/TSTE.2012.2227981&lt;/_doi&gt;&lt;_impact_factor&gt;   3.727&lt;/_impact_factor&gt;&lt;_isbn&gt;1949-3029&lt;/_isbn&gt;&lt;_issue&gt;3&lt;/_issue&gt;&lt;_journal&gt;IEEE Transactions on Sustainable Energy&lt;/_journal&gt;&lt;_keywords&gt;MIMO systems; Nyquist stability; distributed power generation; invertors; phase locked loops; rectifiers; MIMO; VSR-interfaced load; active-impedance-based stabilization; control loops; coupled admittance-based models; generalized Nyquist stability criterion; grid-connected inverter; impedance-admittance network; isolated microgrid applications; isolated voltage-source inverter; microgrid systems; multi-input-multi-output; phase-locked loop dynamics; pulsewidth modulated voltage-source rectifi&amp;amp;#x0301;er loads; rotating reference frame; small-signal analysis; stability analysis; theoretical analysis; time-domain simulations; voltage-source-rectifier loads; Admittance; Microgrids; Phase locked loops; Power system stability; Stability criteria; Voltage control; Impedance matching; Nyquist stability criterion; voltage-source rectifier (VSR)&lt;/_keywords&gt;&lt;_modified&gt;61619927&lt;/_modified&gt;&lt;_pages&gt;563-576&lt;/_pages&gt;&lt;_url&gt;http://ieeexplore.ieee.org/xpl/articleDetails.jsp?tp=&amp;amp;arnumber=6415322 _x000d__x000a_http://ieeexplore.ieee.org/ielx5/5165391/6542007/06415322.pdf?tp=&amp;amp;arnumber=6415322&amp;amp;isnumber=6542007 全文链接_x000d__x000a_&lt;/_url&gt;&lt;_volume&gt;4&lt;/_volume&gt;&lt;/Details&gt;&lt;Extra&gt;&lt;DBUID&gt;{9E003ECC-34B9-4F6C-A5B8-D28A5B0E5A8B}&lt;/DBUID&gt;&lt;/Extra&gt;&lt;/Item&gt;&lt;/References&gt;&lt;/Group&gt;&lt;/Citation&gt;_x000a_"/>
    <w:docVar w:name="NE.Ref{6B492D7A-CB98-496A-88DE-FA33171AD127}" w:val=" ADDIN NE.Ref.{6B492D7A-CB98-496A-88DE-FA33171AD127}&lt;Citation&gt;&lt;Group&gt;&lt;References&gt;&lt;Item&gt;&lt;ID&gt;330&lt;/ID&gt;&lt;UID&gt;{DA82835D-34D7-4108-A1EC-00AFBB39483D}&lt;/UID&gt;&lt;Title&gt;An Accurate Power Control Strategy for Power-Electronics-Interfaced Distributed Generation Units Operating in a Low-Voltage Multibus Microgrid&lt;/Title&gt;&lt;Template&gt;Journal Article&lt;/Template&gt;&lt;Star&gt;0&lt;/Star&gt;&lt;Tag&gt;0&lt;/Tag&gt;&lt;Author&gt;Li, Yunwei; Kao, Ching-Nan&lt;/Author&gt;&lt;Year&gt;2009&lt;/Year&gt;&lt;Details&gt;&lt;_accessed&gt;61619912&lt;/_accessed&gt;&lt;_alternate_title&gt;Power Electronics, IEEE Transactions on_x000d__x000a_Power Electronics, IEEE Transactions on_x000d__x000a_Power Electronics, IEEE Transactions on&lt;/_alternate_title&gt;&lt;_collection_scope&gt;EI;SCI;SCIE;&lt;/_collection_scope&gt;&lt;_created&gt;59423751&lt;/_created&gt;&lt;_date&gt;57329280&lt;/_date&gt;&lt;_date_display&gt;2009_x000d__x000a_Dec.  2009&lt;/_date_display&gt;&lt;_db_updated&gt;IEEE&lt;/_db_updated&gt;&lt;_impact_factor&gt;   4.953&lt;/_impact_factor&gt;&lt;_isbn&gt;0885-8993&lt;/_isbn&gt;&lt;_issue&gt;12&lt;/_issue&gt;&lt;_journal&gt;IEEE Transactions on Power Electronics&lt;/_journal&gt;&lt;_keywords&gt;power electronics; power grids; reactive power control; low-voltage multibus microgrid; microgrid load; power control strategy; power-electronics-interfaced distributed generation units; reactive power control; resistive line impedance; virtual inductor; Distributed generation (DG); droop control method; microgrid; parallel inverter; power control; power sharing; renewable energy resource (RES)&lt;/_keywords&gt;&lt;_modified&gt;61619913&lt;/_modified&gt;&lt;_pages&gt;2977-2988&lt;/_pages&gt;&lt;_volume&gt;24&lt;/_volume&gt;&lt;/Details&gt;&lt;Extra&gt;&lt;DBUID&gt;{9E003ECC-34B9-4F6C-A5B8-D28A5B0E5A8B}&lt;/DBUID&gt;&lt;/Extra&gt;&lt;/Item&gt;&lt;/References&gt;&lt;/Group&gt;&lt;/Citation&gt;_x000a_"/>
    <w:docVar w:name="NE.Ref{6CA2ADB6-FE8C-4BBB-8039-2A8EC298B90D}" w:val=" ADDIN NE.Ref.{6CA2ADB6-FE8C-4BBB-8039-2A8EC298B90D}&lt;Citation&gt;&lt;Group&gt;&lt;References&gt;&lt;Item&gt;&lt;ID&gt;1436&lt;/ID&gt;&lt;UID&gt;{5D3743B5-6035-43BB-AB5C-E13D9BFFFBB2}&lt;/UID&gt;&lt;Title&gt;Synchronization and power sharing for droop-controlled inverters in islanded microgrids&lt;/Title&gt;&lt;Template&gt;Journal Article&lt;/Template&gt;&lt;Star&gt;0&lt;/Star&gt;&lt;Tag&gt;0&lt;/Tag&gt;&lt;Author&gt;Simpson-Porco, John W; Dörfler, Florian; Bullo, Francesco&lt;/Author&gt;&lt;Year&gt;2013&lt;/Year&gt;&lt;Details&gt;&lt;_accessed&gt;61144824&lt;/_accessed&gt;&lt;_collection_scope&gt;EI;SCI;SCIE;&lt;/_collection_scope&gt;&lt;_created&gt;60712545&lt;/_created&gt;&lt;_custom1&gt;大概看了&lt;/_custom1&gt;&lt;_db_updated&gt;CrossRef&lt;/_db_updated&gt;&lt;_doi&gt;10.1016/j.automatica.2013.05.018&lt;/_doi&gt;&lt;_impact_factor&gt;   3.635&lt;/_impact_factor&gt;&lt;_isbn&gt;00051098&lt;/_isbn&gt;&lt;_issue&gt;9&lt;/_issue&gt;&lt;_journal&gt;Automatica&lt;/_journal&gt;&lt;_modified&gt;61558395&lt;/_modified&gt;&lt;_pages&gt;2603-2611&lt;/_pages&gt;&lt;_tertiary_title&gt;Automatica&lt;/_tertiary_title&gt;&lt;_url&gt;http://linkinghub.elsevier.com/retrieve/pii/S0005109813002884_x000d__x000a_http://api.elsevier.com/content/article/PII:S0005109813002884?httpAccept=text/xml&lt;/_url&gt;&lt;_volume&gt;49&lt;/_volume&gt;&lt;/Details&gt;&lt;Extra&gt;&lt;DBUID&gt;{9E003ECC-34B9-4F6C-A5B8-D28A5B0E5A8B}&lt;/DBUID&gt;&lt;/Extra&gt;&lt;/Item&gt;&lt;/References&gt;&lt;/Group&gt;&lt;/Citation&gt;_x000a_"/>
    <w:docVar w:name="NE.Ref{6F63A2E6-C750-489E-9983-DCE80DB89E02}" w:val=" ADDIN NE.Ref.{6F63A2E6-C750-489E-9983-DCE80DB89E02}&lt;Citation&gt;&lt;Group&gt;&lt;References&gt;&lt;Item&gt;&lt;ID&gt;1497&lt;/ID&gt;&lt;UID&gt;{8888AA8B-F67B-46DC-831F-64782C50C171}&lt;/UID&gt;&lt;Title&gt;Droop-Free Distributed Control for AC Microgrids&lt;/Title&gt;&lt;Template&gt;Journal Article&lt;/Template&gt;&lt;Star&gt;0&lt;/Star&gt;&lt;Tag&gt;0&lt;/Tag&gt;&lt;Author&gt;Nasirian, Vahidreza; Shafiee, Qobad; Guerrero, Josep M; Lewis, Frank L; Davoudi, Ali&lt;/Author&gt;&lt;Year&gt;2016&lt;/Year&gt;&lt;Details&gt;&lt;_accessed&gt;60908375&lt;/_accessed&gt;&lt;_collection_scope&gt;EI;SCI;SCIE;&lt;/_collection_scope&gt;&lt;_created&gt;60908374&lt;/_created&gt;&lt;_custom1&gt;仔细看了&lt;/_custom1&gt;&lt;_db_updated&gt;CrossRef&lt;/_db_updated&gt;&lt;_doi&gt;10.1109/TPEL.2015.2414457&lt;/_doi&gt;&lt;_impact_factor&gt;   4.953&lt;/_impact_factor&gt;&lt;_isbn&gt;0885-8993&lt;/_isbn&gt;&lt;_issue&gt;2&lt;/_issue&gt;&lt;_journal&gt;IEEE Transactions on Power Electronics&lt;/_journal&gt;&lt;_modified&gt;61287073&lt;/_modified&gt;&lt;_pages&gt;1600-1617&lt;/_pages&gt;&lt;_tertiary_title&gt;IEEE Trans. Power Electron.&lt;/_tertiary_title&gt;&lt;_url&gt;http://ieeexplore.ieee.org/lpdocs/epic03/wrapper.htm?arnumber=7062912_x000d__x000a_http://xplorestaging.ieee.org/ielx7/63/4359240/07062912.pdf?arnumber=7062912&lt;/_url&gt;&lt;_volume&gt;31&lt;/_volume&gt;&lt;/Details&gt;&lt;Extra&gt;&lt;DBUID&gt;{9E003ECC-34B9-4F6C-A5B8-D28A5B0E5A8B}&lt;/DBUID&gt;&lt;/Extra&gt;&lt;/Item&gt;&lt;/References&gt;&lt;/Group&gt;&lt;/Citation&gt;_x000a_"/>
    <w:docVar w:name="NE.Ref{71962A40-5724-4D0A-8370-88CCFB0E88CC}" w:val=" ADDIN NE.Ref.{71962A40-5724-4D0A-8370-88CCFB0E88CC}&lt;Citation&gt;&lt;Group&gt;&lt;References&gt;&lt;Item&gt;&lt;ID&gt;606&lt;/ID&gt;&lt;UID&gt;{4838001D-054C-4646-BCAD-816F16B760F0}&lt;/UID&gt;&lt;Title&gt;Modeling, Analysis, and Stabilization of Converter-Fed AC Microgrids With High Penetration of Converter-Interfaced Loads&lt;/Title&gt;&lt;Template&gt;Journal Article&lt;/Template&gt;&lt;Star&gt;0&lt;/Star&gt;&lt;Tag&gt;0&lt;/Tag&gt;&lt;Author&gt;Radwan, A A A; Mohamed, Y A R I&lt;/Author&gt;&lt;Year&gt;2012&lt;/Year&gt;&lt;Details&gt;&lt;_accessed&gt;61619927&lt;/_accessed&gt;&lt;_alternate_title&gt;Smart Grid, IEEE Transactions onSmart Grid, IEEE Transactions on&lt;/_alternate_title&gt;&lt;_collection_scope&gt;EI;SCIE;&lt;/_collection_scope&gt;&lt;_created&gt;59960058&lt;/_created&gt;&lt;_date&gt;2012-01-01&lt;/_date&gt;&lt;_date_display&gt;2012_x000d__x000a_Sept. 2012&lt;/_date_display&gt;&lt;_db_updated&gt;IEEE&lt;/_db_updated&gt;&lt;_doi&gt;10.1109/TSG.2012.2183683&lt;/_doi&gt;&lt;_impact_factor&gt;   3.190&lt;/_impact_factor&gt;&lt;_isbn&gt;1949-3053&lt;/_isbn&gt;&lt;_issue&gt;3&lt;/_issue&gt;&lt;_journal&gt;IEEE Transactions on Smart Grid&lt;/_journal&gt;&lt;_keywords&gt;compensation; distributed power generation; invertors; position control; power convertors; sensitivity analysis; stability; voltage control; CIL; Matlab-Simulink model; Nyquist admittance ratio criterion; VSI; active compensation techniques; active damping; active stabilization techniques; admittance-based small signal analysis; converter-fed ac microgrids; converter-interfaced loads; destabilizing interaction dynamics; dynamic coupling; multiple CIL; robustness analyses; sensitivity analyses; voltage tracking controllers; voltage-source inverter; Damping; Impedance; Load modeling; Power system stability; Stability criteria; Voltage control; Active damping; distributed generation (DG); microgrids; negative impedance; stability&lt;/_keywords&gt;&lt;_modified&gt;61619927&lt;/_modified&gt;&lt;_pages&gt;1213-1225&lt;/_pages&gt;&lt;_url&gt;http://ieeexplore.ieee.org/xpl/articleDetails.jsp?tp=&amp;amp;arnumber=6185720 _x000d__x000a_http://ieeexplore.ieee.org/ielx5/5165411/6275510/06185720.pdf?tp=&amp;amp;arnumber=6185720&amp;amp;isnumber=6275510 全文链接_x000d__x000a_&lt;/_url&gt;&lt;_volume&gt;3&lt;/_volume&gt;&lt;/Details&gt;&lt;Extra&gt;&lt;DBUID&gt;{9E003ECC-34B9-4F6C-A5B8-D28A5B0E5A8B}&lt;/DBUID&gt;&lt;/Extra&gt;&lt;/Item&gt;&lt;/References&gt;&lt;/Group&gt;&lt;/Citation&gt;_x000a_"/>
    <w:docVar w:name="NE.Ref{736EA80F-95EB-41B9-9937-70A40D27A25D}" w:val=" ADDIN NE.Ref.{736EA80F-95EB-41B9-9937-70A40D27A25D}&lt;Citation&gt;&lt;Group&gt;&lt;References&gt;&lt;Item&gt;&lt;ID&gt;546&lt;/ID&gt;&lt;UID&gt;{B48295DD-A85C-44AC-981A-F91CE5F1FAB3}&lt;/UID&gt;&lt;Title&gt;Analysis, Design, and Implementation of Virtual Impedance for Power Electronics Interfaced Distributed Generation&lt;/Title&gt;&lt;Template&gt;Journal Article&lt;/Template&gt;&lt;Star&gt;0&lt;/Star&gt;&lt;Tag&gt;0&lt;/Tag&gt;&lt;Author&gt;He, Jinwei; Li, Yunwei&lt;/Author&gt;&lt;Year&gt;2011&lt;/Year&gt;&lt;Details&gt;&lt;_accessed&gt;61619911&lt;/_accessed&gt;&lt;_alternate_title&gt;Industry Applications, IEEE Transactions onIndustry Applications, IEEE Transactions on&lt;/_alternate_title&gt;&lt;_collection_scope&gt;EI;SCI;SCIE;&lt;/_collection_scope&gt;&lt;_created&gt;59864662&lt;/_created&gt;&lt;_date&gt;2011-01-01&lt;/_date&gt;&lt;_date_display&gt;2011_x000d__x000a_Nov.-Dec. 2011&lt;/_date_display&gt;&lt;_db_updated&gt;IEEE&lt;/_db_updated&gt;&lt;_doi&gt;10.1109/TIA.2011.2168592&lt;/_doi&gt;&lt;_impact_factor&gt;   1.901&lt;/_impact_factor&gt;&lt;_isbn&gt;0093-9994&lt;/_isbn&gt;&lt;_issue&gt;6&lt;/_issue&gt;&lt;_journal&gt;IEEE Transactions on Industry Applications&lt;/_journal&gt;&lt;_keywords&gt;distributed power generation; electric impedance; power distribution control; adaptive transient impedance control; impedance design approach; interfacing converter outputs; power control performances; power electronics interfaced distributed generation units; robust implementation; virtual impedance implementation method; voltage distortion problems; Couplings; Impedance; Power system stability; Reactive power; Stability analysis; Transient analysis; Voltage control; Adaptive virtual impedance; distributed generation (DG); fault ride-through; microgrid; parallel inverters; power control; power sharing; virtual impedance&lt;/_keywords&gt;&lt;_modified&gt;61619911&lt;/_modified&gt;&lt;_pages&gt;2525-2538&lt;/_pages&gt;&lt;_url&gt;http://ieeexplore.ieee.org/xpl/articleDetails.jsp?tp=&amp;amp;arnumber=6022775 _x000d__x000a_http://ieeexplore.ieee.org/ielx5/28/6082064/06022775.pdf?tp=&amp;amp;arnumber=6022775&amp;amp;isnumber=6082064 全文链接_x000d__x000a_&lt;/_url&gt;&lt;_volume&gt;47&lt;/_volume&gt;&lt;/Details&gt;&lt;Extra&gt;&lt;DBUID&gt;{9E003ECC-34B9-4F6C-A5B8-D28A5B0E5A8B}&lt;/DBUID&gt;&lt;/Extra&gt;&lt;/Item&gt;&lt;/References&gt;&lt;/Group&gt;&lt;/Citation&gt;_x000a_"/>
    <w:docVar w:name="NE.Ref{74509F7E-099A-4ED8-9877-F3CD1BC77C42}" w:val=" ADDIN NE.Ref.{74509F7E-099A-4ED8-9877-F3CD1BC77C42}&lt;Citation&gt;&lt;Group&gt;&lt;References&gt;&lt;Item&gt;&lt;ID&gt;546&lt;/ID&gt;&lt;UID&gt;{B48295DD-A85C-44AC-981A-F91CE5F1FAB3}&lt;/UID&gt;&lt;Title&gt;Analysis, Design, and Implementation of Virtual Impedance for Power Electronics Interfaced Distributed Generation&lt;/Title&gt;&lt;Template&gt;Journal Article&lt;/Template&gt;&lt;Star&gt;0&lt;/Star&gt;&lt;Tag&gt;0&lt;/Tag&gt;&lt;Author&gt;He, Jinwei; Li, Yunwei&lt;/Author&gt;&lt;Year&gt;2011&lt;/Year&gt;&lt;Details&gt;&lt;_accessed&gt;61619911&lt;/_accessed&gt;&lt;_alternate_title&gt;Industry Applications, IEEE Transactions onIndustry Applications, IEEE Transactions on&lt;/_alternate_title&gt;&lt;_collection_scope&gt;EI;SCI;SCIE;&lt;/_collection_scope&gt;&lt;_created&gt;59864662&lt;/_created&gt;&lt;_date&gt;2011-01-01&lt;/_date&gt;&lt;_date_display&gt;2011_x000d__x000a_Nov.-Dec. 2011&lt;/_date_display&gt;&lt;_db_updated&gt;IEEE&lt;/_db_updated&gt;&lt;_doi&gt;10.1109/TIA.2011.2168592&lt;/_doi&gt;&lt;_impact_factor&gt;   1.901&lt;/_impact_factor&gt;&lt;_isbn&gt;0093-9994&lt;/_isbn&gt;&lt;_issue&gt;6&lt;/_issue&gt;&lt;_journal&gt;IEEE Transactions on Industry Applications&lt;/_journal&gt;&lt;_keywords&gt;distributed power generation; electric impedance; power distribution control; adaptive transient impedance control; impedance design approach; interfacing converter outputs; power control performances; power electronics interfaced distributed generation units; robust implementation; virtual impedance implementation method; voltage distortion problems; Couplings; Impedance; Power system stability; Reactive power; Stability analysis; Transient analysis; Voltage control; Adaptive virtual impedance; distributed generation (DG); fault ride-through; microgrid; parallel inverters; power control; power sharing; virtual impedance&lt;/_keywords&gt;&lt;_modified&gt;61619911&lt;/_modified&gt;&lt;_pages&gt;2525-2538&lt;/_pages&gt;&lt;_url&gt;http://ieeexplore.ieee.org/xpl/articleDetails.jsp?tp=&amp;amp;arnumber=6022775 _x000d__x000a_http://ieeexplore.ieee.org/ielx5/28/6082064/06022775.pdf?tp=&amp;amp;arnumber=6022775&amp;amp;isnumber=6082064 全文链接_x000d__x000a_&lt;/_url&gt;&lt;_volume&gt;47&lt;/_volume&gt;&lt;/Details&gt;&lt;Extra&gt;&lt;DBUID&gt;{9E003ECC-34B9-4F6C-A5B8-D28A5B0E5A8B}&lt;/DBUID&gt;&lt;/Extra&gt;&lt;/Item&gt;&lt;/References&gt;&lt;/Group&gt;&lt;Group&gt;&lt;References&gt;&lt;Item&gt;&lt;ID&gt;399&lt;/ID&gt;&lt;UID&gt;{50E5D44E-65C2-48DA-A4F1-3BDD21D000E8}&lt;/UID&gt;&lt;Title&gt;A wireless controller to enhance dynamic performance of parallel inverters in distributed generation systems&lt;/Title&gt;&lt;Template&gt;Journal Article&lt;/Template&gt;&lt;Star&gt;0&lt;/Star&gt;&lt;Tag&gt;0&lt;/Tag&gt;&lt;Author&gt;Guerrero, J M; Garcia De Vicuna, L; Matas, J; Castilla, M; Miret, J&lt;/Author&gt;&lt;Year&gt;2004&lt;/Year&gt;&lt;Details&gt;&lt;_accessed&gt;61619910&lt;/_accessed&gt;&lt;_alternate_title&gt;Power Electronics, IEEE Transactions on_x000d__x000a_Power Electronics, IEEE Transactions on_x000d__x000a_Power Electronics, IEEE Transactions on&lt;/_alternate_title&gt;&lt;_collection_scope&gt;EI;SCI;SCIE;&lt;/_collection_scope&gt;&lt;_created&gt;59639651&lt;/_created&gt;&lt;_date&gt;54698400&lt;/_date&gt;&lt;_date_display&gt;2004_x000d__x000a_Sept. 2004&lt;/_date_display&gt;&lt;_db_updated&gt;IEEE&lt;/_db_updated&gt;&lt;_impact_factor&gt;   4.953&lt;/_impact_factor&gt;&lt;_isbn&gt;0885-8993&lt;/_isbn&gt;&lt;_issue&gt;5&lt;/_issue&gt;&lt;_journal&gt;IEEE Transactions on Power Electronics&lt;/_journal&gt;&lt;_keywords&gt;distributed power generation; electric current control; invertors; power distribution control; power generation control; transient response; current control loop; distributed generation systems; droop control method; feedback signal measurement; load sharing; nonlinear loads; oscillating transient response; parallel inverters control strategy; reactive power sharing; system controllability; wireless controller; Communication system control; Control systems; Controllability; Distributed control; Feedback; Frequency; Inverters; Reactive power; Transient response; Voltage; DG; Distributed generation; droop control method; nonlinear loads&lt;/_keywords&gt;&lt;_modified&gt;61619910&lt;/_modified&gt;&lt;_pages&gt;1205-1213&lt;/_pages&gt;&lt;_volume&gt;19&lt;/_volume&gt;&lt;/Details&gt;&lt;Extra&gt;&lt;DBUID&gt;{9E003ECC-34B9-4F6C-A5B8-D28A5B0E5A8B}&lt;/DBUID&gt;&lt;/Extra&gt;&lt;/Item&gt;&lt;/References&gt;&lt;/Group&gt;&lt;/Citation&gt;_x000a_"/>
    <w:docVar w:name="NE.Ref{75501ADE-F5AD-4FF8-ABD4-AF288AB49A36}" w:val=" ADDIN NE.Ref.{75501ADE-F5AD-4FF8-ABD4-AF288AB49A36}&lt;Citation&gt;&lt;Group&gt;&lt;References&gt;&lt;Item&gt;&lt;ID&gt;575&lt;/ID&gt;&lt;UID&gt;{4AEB2EEF-8031-46BF-878C-352AAF0DB916}&lt;/UID&gt;&lt;Title&gt;Scheduling of Droop Coefficients for Frequency and Voltage Regulation in Isolated Microgrids&lt;/Title&gt;&lt;Template&gt;Journal Article&lt;/Template&gt;&lt;Star&gt;0&lt;/Star&gt;&lt;Tag&gt;0&lt;/Tag&gt;&lt;Author&gt;Diaz, G; Gonzalez-Moran, C; Gomez-Aleixandre, J; Diez, A&lt;/Author&gt;&lt;Year&gt;2010&lt;/Year&gt;&lt;Details&gt;&lt;_accessed&gt;61619919&lt;/_accessed&gt;&lt;_alternate_title&gt;Power Systems, IEEE Transactions onPower Systems, IEEE Transactions on&lt;/_alternate_title&gt;&lt;_collection_scope&gt;EI;SCI;SCIE;&lt;/_collection_scope&gt;&lt;_created&gt;59881855&lt;/_created&gt;&lt;_date&gt;2010-01-01&lt;/_date&gt;&lt;_date_display&gt;2010_x000d__x000a_Feb. 2010&lt;/_date_display&gt;&lt;_db_updated&gt;IEEE&lt;/_db_updated&gt;&lt;_doi&gt;10.1109/TPWRS.2009.2030425&lt;/_doi&gt;&lt;_impact_factor&gt;   3.342&lt;/_impact_factor&gt;&lt;_isbn&gt;0885-8950&lt;/_isbn&gt;&lt;_issue&gt;1&lt;/_issue&gt;&lt;_journal&gt;IEEE Transactions on Power Systems&lt;/_journal&gt;&lt;_keywords&gt;bifurcation; frequency control; power generation reliability; power grids; power system stability; scheduling; voltage control; bifurcation theory; droop coefficients scheduling; frequency regulation; isolated microgrids; microgrid stability; rescheduling; reserve scheduling; voltage regulation; Bifurcation; dispersed storage and generation; frequency control; stability&lt;/_keywords&gt;&lt;_modified&gt;61619919&lt;/_modified&gt;&lt;_pages&gt;489-496&lt;/_pages&gt;&lt;_url&gt;http://ieeexplore.ieee.org/xpl/articleDetails.jsp?tp=&amp;amp;arnumber=5292050 _x000d__x000a_http://ieeexplore.ieee.org/ielx5/59/5395745/05292050.pdf?tp=&amp;amp;arnumber=5292050&amp;amp;isnumber=5395745 全文链接_x000d__x000a_&lt;/_url&gt;&lt;_volume&gt;25&lt;/_volume&gt;&lt;/Details&gt;&lt;Extra&gt;&lt;DBUID&gt;{9E003ECC-34B9-4F6C-A5B8-D28A5B0E5A8B}&lt;/DBUID&gt;&lt;/Extra&gt;&lt;/Item&gt;&lt;/References&gt;&lt;/Group&gt;&lt;/Citation&gt;_x000a_"/>
    <w:docVar w:name="NE.Ref{757D25D4-062F-41FA-87D6-BF41640B7AE7}" w:val=" ADDIN NE.Ref.{757D25D4-062F-41FA-87D6-BF41640B7AE7}&lt;Citation&gt;&lt;Group&gt;&lt;References&gt;&lt;Item&gt;&lt;ID&gt;478&lt;/ID&gt;&lt;UID&gt;{E04FC7B0-D4D6-43FC-9ECD-5CEA82EDDA68}&lt;/UID&gt;&lt;Title&gt;Modeling, Analysis and Testing of Autonomous Operation of an Inverter-Based Microgrid&lt;/Title&gt;&lt;Template&gt;Journal Article&lt;/Template&gt;&lt;Star&gt;0&lt;/Star&gt;&lt;Tag&gt;0&lt;/Tag&gt;&lt;Author&gt;Pogaku, N; Prodanovic, M; Green, T C&lt;/Author&gt;&lt;Year&gt;2007&lt;/Year&gt;&lt;Details&gt;&lt;_accessed&gt;61619913&lt;/_accessed&gt;&lt;_alternate_title&gt;Power Electronics, IEEE Transactions onPower Electronics, IEEE Transactions on&lt;/_alternate_title&gt;&lt;_collection_scope&gt;EI;SCI;SCIE;&lt;/_collection_scope&gt;&lt;_created&gt;59778311&lt;/_created&gt;&lt;_date&gt;2007-01-01&lt;/_date&gt;&lt;_date_display&gt;2007_x000d__x000a_March 2007&lt;/_date_display&gt;&lt;_db_updated&gt;IEEE&lt;/_db_updated&gt;&lt;_doi&gt;10.1109/TPEL.2006.890003&lt;/_doi&gt;&lt;_impact_factor&gt;   4.953&lt;/_impact_factor&gt;&lt;_isbn&gt;0885-8993&lt;/_isbn&gt;&lt;_issue&gt;2&lt;/_issue&gt;&lt;_journal&gt;IEEE Transactions on Power Electronics&lt;/_journal&gt;&lt;_keywords&gt;control system synthesis; distributed power generation; eigenvalues and eigenfunctions; invertors; matrix algebra; power system stability; state-space methods; synchronous machines; transient response; algebraic impedance model; autonomous operation testing; common reference frame; eigenvalues; inverter-based microgrids; oscillatory damping; oscillatory modes; power system small-signal stability; state-space modeling; synchronous machine models; system matrix; transient response; Circuit stability; Circuit testing; Control systems; Damping; Eigenvalues and eigenfunctions; Frequency; Inverters; Power system modeling; Power system stability; Stability analysis; Inverter; inverter model; microgrid; power control; small-signal stability&lt;/_keywords&gt;&lt;_modified&gt;61619913&lt;/_modified&gt;&lt;_pages&gt;613-625&lt;/_pages&gt;&lt;_url&gt;http://ieeexplore.ieee.org/xpl/articleDetails.jsp?tp=&amp;amp;arnumber=4118327 _x000d__x000a_http://ieeexplore.ieee.org/ielx5/63/4118287/04118327.pdf?tp=&amp;amp;arnumber=4118327&amp;amp;isnumber=4118287 全文链接_x000d__x000a_&lt;/_url&gt;&lt;_volume&gt;22&lt;/_volume&gt;&lt;/Details&gt;&lt;Extra&gt;&lt;DBUID&gt;{9E003ECC-34B9-4F6C-A5B8-D28A5B0E5A8B}&lt;/DBUID&gt;&lt;/Extra&gt;&lt;/Item&gt;&lt;/References&gt;&lt;/Group&gt;&lt;/Citation&gt;_x000a_"/>
    <w:docVar w:name="NE.Ref{76315A75-F1D2-4D8F-B45D-34CA7D669B38}" w:val=" ADDIN NE.Ref.{76315A75-F1D2-4D8F-B45D-34CA7D669B38}&lt;Citation&gt;&lt;Group&gt;&lt;References&gt;&lt;Item&gt;&lt;ID&gt;1497&lt;/ID&gt;&lt;UID&gt;{8888AA8B-F67B-46DC-831F-64782C50C171}&lt;/UID&gt;&lt;Title&gt;Droop-Free Distributed Control for AC Microgrids&lt;/Title&gt;&lt;Template&gt;Journal Article&lt;/Template&gt;&lt;Star&gt;0&lt;/Star&gt;&lt;Tag&gt;0&lt;/Tag&gt;&lt;Author&gt;Nasirian, Vahidreza; Shafiee, Qobad; Guerrero, Josep M; Lewis, Frank L; Davoudi, Ali&lt;/Author&gt;&lt;Year&gt;2016&lt;/Year&gt;&lt;Details&gt;&lt;_accessed&gt;60908375&lt;/_accessed&gt;&lt;_collection_scope&gt;EI;SCI;SCIE;&lt;/_collection_scope&gt;&lt;_created&gt;60908374&lt;/_created&gt;&lt;_custom1&gt;仔细看了&lt;/_custom1&gt;&lt;_db_updated&gt;CrossRef&lt;/_db_updated&gt;&lt;_doi&gt;10.1109/TPEL.2015.2414457&lt;/_doi&gt;&lt;_impact_factor&gt;   4.953&lt;/_impact_factor&gt;&lt;_isbn&gt;0885-8993&lt;/_isbn&gt;&lt;_issue&gt;2&lt;/_issue&gt;&lt;_journal&gt;IEEE Transactions on Power Electronics&lt;/_journal&gt;&lt;_modified&gt;61287073&lt;/_modified&gt;&lt;_pages&gt;1600-1617&lt;/_pages&gt;&lt;_tertiary_title&gt;IEEE Trans. Power Electron.&lt;/_tertiary_title&gt;&lt;_url&gt;http://ieeexplore.ieee.org/lpdocs/epic03/wrapper.htm?arnumber=7062912_x000d__x000a_http://xplorestaging.ieee.org/ielx7/63/4359240/07062912.pdf?arnumber=7062912&lt;/_url&gt;&lt;_volume&gt;31&lt;/_volume&gt;&lt;/Details&gt;&lt;Extra&gt;&lt;DBUID&gt;{9E003ECC-34B9-4F6C-A5B8-D28A5B0E5A8B}&lt;/DBUID&gt;&lt;/Extra&gt;&lt;/Item&gt;&lt;/References&gt;&lt;/Group&gt;&lt;Group&gt;&lt;References&gt;&lt;Item&gt;&lt;ID&gt;1420&lt;/ID&gt;&lt;UID&gt;{4E5EA55B-A087-4141-AAB2-ED6FA561C7D6}&lt;/UID&gt;&lt;Title&gt;Voltage Stability and Reactive Power Sharing in Inverter-Based Microgrids With Consensus-Based Distributed Voltage Control&lt;/Title&gt;&lt;Template&gt;Journal Article&lt;/Template&gt;&lt;Star&gt;0&lt;/Star&gt;&lt;Tag&gt;0&lt;/Tag&gt;&lt;Author&gt;Schiffer, Johannes; Seel, Thomas; Raisch, Jorg; Sezi, Tevfik&lt;/Author&gt;&lt;Year&gt;2016&lt;/Year&gt;&lt;Details&gt;&lt;_accessed&gt;61130721&lt;/_accessed&gt;&lt;_collection_scope&gt;EI;SCI;SCIE;&lt;/_collection_scope&gt;&lt;_created&gt;60688284&lt;/_created&gt;&lt;_custom1&gt;仔细看了&lt;/_custom1&gt;&lt;_db_updated&gt;CrossRef&lt;/_db_updated&gt;&lt;_doi&gt;10.1109/TCST.2015.2420622&lt;/_doi&gt;&lt;_impact_factor&gt;   2.818&lt;/_impact_factor&gt;&lt;_isbn&gt;1063-6536&lt;/_isbn&gt;&lt;_issue&gt;1&lt;/_issue&gt;&lt;_journal&gt;IEEE Transactions on Control Systems Technology&lt;/_journal&gt;&lt;_modified&gt;61278761&lt;/_modified&gt;&lt;_pages&gt;96-109&lt;/_pages&gt;&lt;_tertiary_title&gt;IEEE Trans. Contr. Syst. Technol.&lt;/_tertiary_title&gt;&lt;_url&gt;http://ieeexplore.ieee.org/lpdocs/epic03/wrapper.htm?arnumber=7097655_x000d__x000a_http://xplorestaging.ieee.org/ielx7/87/4389040/07097655.pdf?arnumber=7097655&lt;/_url&gt;&lt;_volume&gt;24&lt;/_volume&gt;&lt;/Details&gt;&lt;Extra&gt;&lt;DBUID&gt;{9E003ECC-34B9-4F6C-A5B8-D28A5B0E5A8B}&lt;/DBUID&gt;&lt;/Extra&gt;&lt;/Item&gt;&lt;/References&gt;&lt;/Group&gt;&lt;Group&gt;&lt;References&gt;&lt;Item&gt;&lt;ID&gt;1230&lt;/ID&gt;&lt;UID&gt;{9772D566-829A-4112-A425-1FD3BACBFFFD}&lt;/UID&gt;&lt;Title&gt;Distributed Secondary Control for Islanded Microgrids-A Novel Approach&lt;/Title&gt;&lt;Template&gt;Journal Article&lt;/Template&gt;&lt;Star&gt;0&lt;/Star&gt;&lt;Tag&gt;0&lt;/Tag&gt;&lt;Author&gt;Shafiee, Q; Guerrero, J M; Vasquez, J C&lt;/Author&gt;&lt;Year&gt;2014&lt;/Year&gt;&lt;Details&gt;&lt;_accessed&gt;61619651&lt;/_accessed&gt;&lt;_alternate_title&gt;Power Electronics, IEEE Transactions onPower Electronics, IEEE Transactions on&lt;/_alternate_title&gt;&lt;_collection_scope&gt;EI;SCI;SCIE;&lt;/_collection_scope&gt;&lt;_created&gt;60421584&lt;/_created&gt;&lt;_custom1&gt;仔细看了&lt;/_custom1&gt;&lt;_date&gt;59958720&lt;/_date&gt;&lt;_date_display&gt;2014_x000d__x000a_Feb. 2014&lt;/_date_display&gt;&lt;_db_updated&gt;IEEE&lt;/_db_updated&gt;&lt;_doi&gt;10.1109/TPEL.2013.2259506&lt;/_doi&gt;&lt;_impact_factor&gt;   4.953&lt;/_impact_factor&gt;&lt;_isbn&gt;0885-8993&lt;/_isbn&gt;&lt;_issue&gt;2&lt;/_issue&gt;&lt;_journal&gt;IEEE Transactions on Power Electronics&lt;/_journal&gt;&lt;_keywords&gt;distributed power generation; power distribution control; DSC; MG central controller; MGCC; amplitude deviations; communication systems; data drop-out limits; distributed networked control system; distributed secondary control; droop-controlled microgrids; frequency deviations; islanded microgrids; Control systems; Frequency control; Frequency measurement; Impedance; Inverters; Reactive power; Voltage control; Cooperative control; distributed control; droop control; networked control systems; secondary control&lt;/_keywords&gt;&lt;_modified&gt;61619652&lt;/_modified&gt;&lt;_pages&gt;1018-1031&lt;/_pages&gt;&lt;_url&gt;http://ieeexplore.ieee.org/xpl/articleDetails.jsp?tp=&amp;amp;arnumber=6507301&lt;/_url&gt;&lt;_volume&gt;29&lt;/_volume&gt;&lt;/Details&gt;&lt;Extra&gt;&lt;DBUID&gt;{9E003ECC-34B9-4F6C-A5B8-D28A5B0E5A8B}&lt;/DBUID&gt;&lt;/Extra&gt;&lt;/Item&gt;&lt;/References&gt;&lt;/Group&gt;&lt;Group&gt;&lt;References&gt;&lt;Item&gt;&lt;ID&gt;635&lt;/ID&gt;&lt;UID&gt;{2EF1CBBC-689E-4AA3-8BD8-D7997DDF761D}&lt;/UID&gt;&lt;Title&gt;Robust Networked Control Scheme for Distributed Secondary Control of Islanded Microgrids&lt;/Title&gt;&lt;Template&gt;Journal Article&lt;/Template&gt;&lt;Star&gt;0&lt;/Star&gt;&lt;Tag&gt;0&lt;/Tag&gt;&lt;Author&gt;Shafiee, Q; Stefanovic, C; Dragicevic, T; Popovski, P; Vasquez, J C; Guerrero, J M&lt;/Author&gt;&lt;Year&gt;2014&lt;/Year&gt;&lt;Details&gt;&lt;_accessed&gt;61619651&lt;/_accessed&gt;&lt;_alternate_title&gt;Industrial Electronics, IEEE Transactions onIndustrial Electronics, IEEE Transactions on&lt;/_alternate_title&gt;&lt;_collection_scope&gt;EI;SCI;SCIE;&lt;/_collection_scope&gt;&lt;_created&gt;60164561&lt;/_created&gt;&lt;_custom1&gt;仔细看了&lt;/_custom1&gt;&lt;_date&gt;2014-01-01&lt;/_date&gt;&lt;_date_display&gt;2014_x000d__x000a_Oct. 2014&lt;/_date_display&gt;&lt;_db_updated&gt;IEEE&lt;/_db_updated&gt;&lt;_doi&gt;10.1109/TIE.2013.2293711&lt;/_doi&gt;&lt;_impact_factor&gt;   6.383&lt;/_impact_factor&gt;&lt;_isbn&gt;0278-0046&lt;/_isbn&gt;&lt;_issue&gt;10&lt;/_issue&gt;&lt;_journal&gt;IEEE Transactions on Industrial Electronics&lt;/_journal&gt;&lt;_keywords&gt;distributed power generation; networked control systems; packet radio networks; robust control; telecommunication traffic; DG; DSC; MG; constrained traffic pattern; distributed generators; distributed secondary control; islanded microgrids; local area communication functionality; local unit controllers; robust networked control scheme; shared wireless medium; wireless-based robust communication algorithm; Communication networks; Frequency control; Inverters; Microgrids; Reactive power; Robustness; Voltage control; Communication systems; Distributed control; communication systems; distributed control; microgrid (MG); packet delay; packet losses; secondary control&lt;/_keywords&gt;&lt;_modified&gt;61619651&lt;/_modified&gt;&lt;_pages&gt;5363-5374&lt;/_pages&gt;&lt;_url&gt;http://ieeexplore.ieee.org/xpl/articleDetails.jsp?tp=&amp;amp;arnumber=6678652 _x000d__x000a_http://ieeexplore.ieee.org/ielx7/41/6809870/06678652.pdf?tp=&amp;amp;arnumber=6678652&amp;amp;isnumber=6809870 全文链接_x000d__x000a_&lt;/_url&gt;&lt;_volume&gt;61&lt;/_volume&gt;&lt;/Details&gt;&lt;Extra&gt;&lt;DBUID&gt;{9E003ECC-34B9-4F6C-A5B8-D28A5B0E5A8B}&lt;/DBUID&gt;&lt;/Extra&gt;&lt;/Item&gt;&lt;/References&gt;&lt;/Group&gt;&lt;/Citation&gt;_x000a_"/>
    <w:docVar w:name="NE.Ref{773653C6-7619-41A4-A20A-0EC1FE3F64E4}" w:val=" ADDIN NE.Ref.{773653C6-7619-41A4-A20A-0EC1FE3F64E4}&lt;Citation&gt;&lt;Group&gt;&lt;References&gt;&lt;Item&gt;&lt;ID&gt;1667&lt;/ID&gt;&lt;UID&gt;{173420D2-CC76-4836-A3B0-9CC2B49F924A}&lt;/UID&gt;&lt;Title&gt;分布式电源的优化调度&lt;/Title&gt;&lt;Template&gt;Thesis&lt;/Template&gt;&lt;Star&gt;0&lt;/Star&gt;&lt;Tag&gt;0&lt;/Tag&gt;&lt;Author&gt;杨为&lt;/Author&gt;&lt;Year&gt;2010&lt;/Year&gt;&lt;Details&gt;&lt;_accessed&gt;61619679&lt;/_accessed&gt;&lt;_created&gt;61603891&lt;/_created&gt;&lt;_db_provider&gt;CNKI: 硕士&lt;/_db_provider&gt;&lt;_db_updated&gt;CNKI - Reference&lt;/_db_updated&gt;&lt;_keywords&gt;分布式发电;微网;能量优化管理;遗传算法;动态规划;软件支撑平台;高级应用软件&lt;/_keywords&gt;&lt;_modified&gt;61619680&lt;/_modified&gt;&lt;_pages&gt;64&lt;/_pages&gt;&lt;_place_published&gt;合肥&lt;/_place_published&gt;&lt;_publisher&gt;合肥工业大学&lt;/_publisher&gt;&lt;_tertiary_author&gt;丁明&lt;/_tertiary_author&gt;&lt;_url&gt;http://www.cnki.net/KCMS/detail/detail.aspx?FileName=2010247442.nh&amp;amp;DbName=CMFD2011 _x000d__x000a_http://www.cnki.net/kcms/download.aspx?filename=sVGNXp2MD1WUvZVeJt2KQBDa4VUSiNmYYd1N4pUbCtEVIlWTrY0Y1BzdE9yZktmRYRXVIhGWZNFeYJnSwkFMUNGTtJWdodHeu9yc08URSNjavIHREVncGx2K390c6d3NMlXYQZ3dYB3ZJdWNOV2U6lkZohnVUR2Z&amp;amp;dflag=nhdown&amp;amp;tablename=CMFD2011 全文链接_x000d__x000a_&lt;/_url&gt;&lt;_volume&gt;硕士&lt;/_volume&gt;&lt;_translated_author&gt;Yang, Wei&lt;/_translated_author&gt;&lt;_translated_tertiary_author&gt;Ding, Ming&lt;/_translated_tertiary_author&gt;&lt;/Details&gt;&lt;Extra&gt;&lt;DBUID&gt;{9E003ECC-34B9-4F6C-A5B8-D28A5B0E5A8B}&lt;/DBUID&gt;&lt;/Extra&gt;&lt;/Item&gt;&lt;/References&gt;&lt;/Group&gt;&lt;Group&gt;&lt;References&gt;&lt;Item&gt;&lt;ID&gt;1668&lt;/ID&gt;&lt;UID&gt;{95E1B9C6-CA89-4790-9655-5FD2C8DC5374}&lt;/UID&gt;&lt;Title&gt;复合能源分布式发电系统的机组组合问题&lt;/Title&gt;&lt;Template&gt;Journal Article&lt;/Template&gt;&lt;Star&gt;0&lt;/Star&gt;&lt;Tag&gt;0&lt;/Tag&gt;&lt;Author&gt;丁明; 包敏; 吴红斌; 马婉玲; 茆美琴&lt;/Author&gt;&lt;Year&gt;2008&lt;/Year&gt;&lt;Details&gt;&lt;_accessed&gt;61619681&lt;/_accessed&gt;&lt;_author_aff&gt;合肥工业大学光伏系统教育部工程研究中心;合肥工业大学光伏系统教育部工程研究中心;合肥工业大学光伏系统教育部工程研究中心;合肥工业大学光伏系统教育部工程研究中心;合肥工业大学光伏系统教育部工程研究中心 安徽省合肥市230009;安徽省合肥市230009;安徽省合肥市230009;安徽省合肥市230009;安徽省合肥市230009&lt;/_author_aff&gt;&lt;_collection_scope&gt;中国科技核心期刊;中文核心期刊;CSCD;EI;&lt;/_collection_scope&gt;&lt;_created&gt;61603898&lt;/_created&gt;&lt;_date&gt;2008-03-25&lt;/_date&gt;&lt;_db_provider&gt;CNKI: 期刊&lt;/_db_provider&gt;&lt;_db_updated&gt;CNKI - Reference&lt;/_db_updated&gt;&lt;_issue&gt;06&lt;/_issue&gt;&lt;_journal&gt;电力系统自动化&lt;/_journal&gt;&lt;_keywords&gt;分布式发电;复合能源;机组优化组合;调度策略;遗传算法&lt;/_keywords&gt;&lt;_modified&gt;61619681&lt;/_modified&gt;&lt;_pages&gt;46-50&lt;/_pages&gt;&lt;_url&gt;http://www.cnki.net/KCMS/detail/detail.aspx?FileName=DLXT200806011&amp;amp;DbName=CJFQ2008 _x000d__x000a_http://www.cnki.net/kcms/download.aspx?filename=TSxUjSkBzLLJVUJRmMyNDdup3Nmh3a2FFRjRDeUNmQlZTbJ9yajRlUmVzZ2UjVL1WTY10chRna4B3V=0zcXlzZUVzaTlEUrEzaykEWTxWVyN3c0hHRPxWW4tyaxokZjZkZnBVOw1EZU5WePRzbMdnNQZVQIJ&amp;amp;tablename=CJFD2008&amp;amp;dflag=pdfdown 全文链接_x000d__x000a_&lt;/_url&gt;&lt;_volume&gt;32&lt;/_volume&gt;&lt;_translated_author&gt;Ding, Ming;Bao, Min;Wu, Hongbin;Ma, Wanling;Mao, Meiqin&lt;/_translated_author&gt;&lt;/Details&gt;&lt;Extra&gt;&lt;DBUID&gt;{9E003ECC-34B9-4F6C-A5B8-D28A5B0E5A8B}&lt;/DBUID&gt;&lt;/Extra&gt;&lt;/Item&gt;&lt;/References&gt;&lt;/Group&gt;&lt;/Citation&gt;_x000a_"/>
    <w:docVar w:name="NE.Ref{77A34939-B520-4797-B565-E2D7870097B0}" w:val=" ADDIN NE.Ref.{77A34939-B520-4797-B565-E2D7870097B0}&lt;Citation&gt;&lt;Group&gt;&lt;References&gt;&lt;Item&gt;&lt;ID&gt;1497&lt;/ID&gt;&lt;UID&gt;{8888AA8B-F67B-46DC-831F-64782C50C171}&lt;/UID&gt;&lt;Title&gt;Droop-Free Distributed Control for AC Microgrids&lt;/Title&gt;&lt;Template&gt;Journal Article&lt;/Template&gt;&lt;Star&gt;0&lt;/Star&gt;&lt;Tag&gt;0&lt;/Tag&gt;&lt;Author&gt;Nasirian, Vahidreza; Shafiee, Qobad; Guerrero, Josep M; Lewis, Frank L; Davoudi, Ali&lt;/Author&gt;&lt;Year&gt;2016&lt;/Year&gt;&lt;Details&gt;&lt;_accessed&gt;60908375&lt;/_accessed&gt;&lt;_collection_scope&gt;EI;SCI;SCIE;&lt;/_collection_scope&gt;&lt;_created&gt;60908374&lt;/_created&gt;&lt;_custom1&gt;仔细看了&lt;/_custom1&gt;&lt;_db_updated&gt;CrossRef&lt;/_db_updated&gt;&lt;_doi&gt;10.1109/TPEL.2015.2414457&lt;/_doi&gt;&lt;_impact_factor&gt;   4.953&lt;/_impact_factor&gt;&lt;_isbn&gt;0885-8993&lt;/_isbn&gt;&lt;_issue&gt;2&lt;/_issue&gt;&lt;_journal&gt;IEEE Transactions on Power Electronics&lt;/_journal&gt;&lt;_modified&gt;61287073&lt;/_modified&gt;&lt;_pages&gt;1600-1617&lt;/_pages&gt;&lt;_tertiary_title&gt;IEEE Trans. Power Electron.&lt;/_tertiary_title&gt;&lt;_url&gt;http://ieeexplore.ieee.org/lpdocs/epic03/wrapper.htm?arnumber=7062912_x000d__x000a_http://xplorestaging.ieee.org/ielx7/63/4359240/07062912.pdf?arnumber=7062912&lt;/_url&gt;&lt;_volume&gt;31&lt;/_volume&gt;&lt;/Details&gt;&lt;Extra&gt;&lt;DBUID&gt;{9E003ECC-34B9-4F6C-A5B8-D28A5B0E5A8B}&lt;/DBUID&gt;&lt;/Extra&gt;&lt;/Item&gt;&lt;/References&gt;&lt;/Group&gt;&lt;Group&gt;&lt;References&gt;&lt;Item&gt;&lt;ID&gt;1420&lt;/ID&gt;&lt;UID&gt;{4E5EA55B-A087-4141-AAB2-ED6FA561C7D6}&lt;/UID&gt;&lt;Title&gt;Voltage Stability and Reactive Power Sharing in Inverter-Based Microgrids With Consensus-Based Distributed Voltage Control&lt;/Title&gt;&lt;Template&gt;Journal Article&lt;/Template&gt;&lt;Star&gt;0&lt;/Star&gt;&lt;Tag&gt;0&lt;/Tag&gt;&lt;Author&gt;Schiffer, Johannes; Seel, Thomas; Raisch, Jorg; Sezi, Tevfik&lt;/Author&gt;&lt;Year&gt;2016&lt;/Year&gt;&lt;Details&gt;&lt;_accessed&gt;61130721&lt;/_accessed&gt;&lt;_collection_scope&gt;EI;SCI;SCIE;&lt;/_collection_scope&gt;&lt;_created&gt;60688284&lt;/_created&gt;&lt;_custom1&gt;仔细看了&lt;/_custom1&gt;&lt;_db_updated&gt;CrossRef&lt;/_db_updated&gt;&lt;_doi&gt;10.1109/TCST.2015.2420622&lt;/_doi&gt;&lt;_impact_factor&gt;   2.818&lt;/_impact_factor&gt;&lt;_isbn&gt;1063-6536&lt;/_isbn&gt;&lt;_issue&gt;1&lt;/_issue&gt;&lt;_journal&gt;IEEE Transactions on Control Systems Technology&lt;/_journal&gt;&lt;_modified&gt;61278761&lt;/_modified&gt;&lt;_pages&gt;96-109&lt;/_pages&gt;&lt;_tertiary_title&gt;IEEE Trans. Contr. Syst. Technol.&lt;/_tertiary_title&gt;&lt;_url&gt;http://ieeexplore.ieee.org/lpdocs/epic03/wrapper.htm?arnumber=7097655_x000d__x000a_http://xplorestaging.ieee.org/ielx7/87/4389040/07097655.pdf?arnumber=7097655&lt;/_url&gt;&lt;_volume&gt;24&lt;/_volume&gt;&lt;/Details&gt;&lt;Extra&gt;&lt;DBUID&gt;{9E003ECC-34B9-4F6C-A5B8-D28A5B0E5A8B}&lt;/DBUID&gt;&lt;/Extra&gt;&lt;/Item&gt;&lt;/References&gt;&lt;/Group&gt;&lt;Group&gt;&lt;References&gt;&lt;Item&gt;&lt;ID&gt;1448&lt;/ID&gt;&lt;UID&gt;{D49823D0-7A37-421D-A655-ABEDB72E30A1}&lt;/UID&gt;&lt;Title&gt;Secondary Frequency and Voltage Control of Islanded Microgrids via Distributed Averaging&lt;/Title&gt;&lt;Template&gt;Journal Article&lt;/Template&gt;&lt;Star&gt;0&lt;/Star&gt;&lt;Tag&gt;0&lt;/Tag&gt;&lt;Author&gt;Simpson-Porco, John W; Shafiee, Qobad; Dorfler, Florian; Vasquez, Juan C; Guerrero, Josep M; Bullo, Francesco&lt;/Author&gt;&lt;Year&gt;2015&lt;/Year&gt;&lt;Details&gt;&lt;_accessed&gt;61002224&lt;/_accessed&gt;&lt;_collection_scope&gt;EI;SCI;SCIE;&lt;/_collection_scope&gt;&lt;_created&gt;60721507&lt;/_created&gt;&lt;_custom1&gt;仔细看了&lt;/_custom1&gt;&lt;_db_updated&gt;CrossRef&lt;/_db_updated&gt;&lt;_doi&gt;10.1109/TIE.2015.2436879&lt;/_doi&gt;&lt;_impact_factor&gt;   6.383&lt;/_impact_factor&gt;&lt;_isbn&gt;0278-0046&lt;/_isbn&gt;&lt;_issue&gt;11&lt;/_issue&gt;&lt;_journal&gt;IEEE Transactions on Industrial Electronics&lt;/_journal&gt;&lt;_modified&gt;61287094&lt;/_modified&gt;&lt;_pages&gt;7025-7038&lt;/_pages&gt;&lt;_tertiary_title&gt;IEEE Trans. Ind. Electron.&lt;/_tertiary_title&gt;&lt;_url&gt;http://ieeexplore.ieee.org/lpdocs/epic03/wrapper.htm?arnumber=7112129_x000d__x000a_http://xplorestaging.ieee.org/ielx7/41/7293755/07112129.pdf?arnumber=7112129&lt;/_url&gt;&lt;_volume&gt;62&lt;/_volume&gt;&lt;/Details&gt;&lt;Extra&gt;&lt;DBUID&gt;{9E003ECC-34B9-4F6C-A5B8-D28A5B0E5A8B}&lt;/DBUID&gt;&lt;/Extra&gt;&lt;/Item&gt;&lt;/References&gt;&lt;/Group&gt;&lt;Group&gt;&lt;References&gt;&lt;Item&gt;&lt;ID&gt;1501&lt;/ID&gt;&lt;UID&gt;{480E663C-9266-4D68-A59A-74A3D5B9564F}&lt;/UID&gt;&lt;Title&gt;Consensus-Based Droop Control Synthesis for Multiple DICs in Isolated Micro-Grids&lt;/Title&gt;&lt;Template&gt;Journal Article&lt;/Template&gt;&lt;Star&gt;1&lt;/Star&gt;&lt;Tag&gt;5&lt;/Tag&gt;&lt;Author&gt;Lu, Lin-Yu; Chu, Chia-Chi&lt;/Author&gt;&lt;Year&gt;2015&lt;/Year&gt;&lt;Details&gt;&lt;_accessed&gt;61039984&lt;/_accessed&gt;&lt;_bibtex_key&gt;LuChu-1501&lt;/_bibtex_key&gt;&lt;_collection_scope&gt;EI;SCI;SCIE;&lt;/_collection_scope&gt;&lt;_created&gt;60929024&lt;/_created&gt;&lt;_custom1&gt;仔细看了&lt;/_custom1&gt;&lt;_db_updated&gt;CrossRef&lt;/_db_updated&gt;&lt;_doi&gt;10.1109/TPWRS.2014.2368135&lt;/_doi&gt;&lt;_impact_factor&gt;   3.342&lt;/_impact_factor&gt;&lt;_isbn&gt;0885-8950&lt;/_isbn&gt;&lt;_issue&gt;5&lt;/_issue&gt;&lt;_journal&gt;IEEE Transactions on Power Systems&lt;/_journal&gt;&lt;_modified&gt;61287262&lt;/_modified&gt;&lt;_pages&gt;2243-2256&lt;/_pages&gt;&lt;_tertiary_title&gt;IEEE Trans. Power Syst.&lt;/_tertiary_title&gt;&lt;_url&gt;http://ieeexplore.ieee.org/lpdocs/epic03/wrapper.htm?arnumber=6967870_x000d__x000a_http://xplorestaging.ieee.org/ielx7/59/4374138/06967870.pdf?arnumber=6967870&lt;/_url&gt;&lt;_volume&gt;30&lt;/_volume&gt;&lt;/Details&gt;&lt;Extra&gt;&lt;DBUID&gt;{9E003ECC-34B9-4F6C-A5B8-D28A5B0E5A8B}&lt;/DBUID&gt;&lt;/Extra&gt;&lt;/Item&gt;&lt;/References&gt;&lt;/Group&gt;&lt;Group&gt;&lt;References&gt;&lt;Item&gt;&lt;ID&gt;1560&lt;/ID&gt;&lt;UID&gt;{FADF155A-CC18-416F-AADB-2379D2580BA8}&lt;/UID&gt;&lt;Title&gt;Distributed Adaptive Virtual Impedance Control for Accurate Reactive Power Sharing Based on Consensus Control in Microgrids&lt;/Title&gt;&lt;Template&gt;Journal Article&lt;/Template&gt;&lt;Star&gt;0&lt;/Star&gt;&lt;Tag&gt;4&lt;/Tag&gt;&lt;Author&gt;Zhang, Huaguang; Kim, Sunghyok; Sun, Qiuye; Zhou, Jianguo&lt;/Author&gt;&lt;Year&gt;2016&lt;/Year&gt;&lt;Details&gt;&lt;_accessed&gt;61619662&lt;/_accessed&gt;&lt;_collection_scope&gt;EI;SCIE;&lt;/_collection_scope&gt;&lt;_created&gt;61087484&lt;/_created&gt;&lt;_custom1&gt;大概看了&lt;/_custom1&gt;&lt;_db_updated&gt;CrossRef&lt;/_db_updated&gt;&lt;_doi&gt;10.1109/TSG.2015.2506760&lt;/_doi&gt;&lt;_impact_factor&gt;   3.190&lt;/_impact_factor&gt;&lt;_isbn&gt;1949-3053&lt;/_isbn&gt;&lt;_journal&gt;IEEE Transactions on Smart Grid&lt;/_journal&gt;&lt;_modified&gt;61619663&lt;/_modified&gt;&lt;_pages&gt;early access article&lt;/_pages&gt;&lt;_tertiary_title&gt;IEEE Trans. Smart Grid&lt;/_tertiary_title&gt;&lt;_url&gt;http://ieeexplore.ieee.org/lpdocs/epic03/wrapper.htm?arnumber=7383321&lt;/_url&gt;&lt;/Details&gt;&lt;Extra&gt;&lt;DBUID&gt;{9E003ECC-34B9-4F6C-A5B8-D28A5B0E5A8B}&lt;/DBUID&gt;&lt;/Extra&gt;&lt;/Item&gt;&lt;/References&gt;&lt;/Group&gt;&lt;/Citation&gt;_x000a_"/>
    <w:docVar w:name="NE.Ref{78EE0392-50B6-4546-8348-7F2736EDB736}" w:val=" ADDIN NE.Ref.{78EE0392-50B6-4546-8348-7F2736EDB736}&lt;Citation&gt;&lt;Group&gt;&lt;References&gt;&lt;Item&gt;&lt;ID&gt;614&lt;/ID&gt;&lt;UID&gt;{1DE01BC1-8A66-4AA6-900D-EB4F0CFB5817}&lt;/UID&gt;&lt;Title&gt;An Adaptive Feedforward Compensation for Stability Enhancement in Droop-Controlled Inverter-Based Microgrids&lt;/Title&gt;&lt;Template&gt;Journal Article&lt;/Template&gt;&lt;Star&gt;0&lt;/Star&gt;&lt;Tag&gt;5&lt;/Tag&gt;&lt;Author&gt;Delghavi, M B; Yazdani, A&lt;/Author&gt;&lt;Year&gt;2011&lt;/Year&gt;&lt;Details&gt;&lt;_accessed&gt;61619929&lt;/_accessed&gt;&lt;_alternate_title&gt;Power Delivery, IEEE Transactions onPower Delivery, IEEE Transactions on&lt;/_alternate_title&gt;&lt;_collection_scope&gt;EI;SCI;SCIE;&lt;/_collection_scope&gt;&lt;_created&gt;60027001&lt;/_created&gt;&lt;_date&gt;2011-01-01&lt;/_date&gt;&lt;_date_display&gt;2011_x000d__x000a_July 2011&lt;/_date_display&gt;&lt;_db_updated&gt;IEEE&lt;/_db_updated&gt;&lt;_doi&gt;10.1109/TPWRD.2011.2119497&lt;/_doi&gt;&lt;_impact_factor&gt;   2.032&lt;/_impact_factor&gt;&lt;_isbn&gt;0885-8977&lt;/_isbn&gt;&lt;_issue&gt;3&lt;/_issue&gt;&lt;_journal&gt;IEEE Transactions on Power Delivery&lt;/_journal&gt;&lt;_keywords&gt;adaptive control; compensation; discrete time systems; distributed power generation; feedforward; invertors; robust control; three-term control; time-domain analysis; adaptive feedforward; compensation; discrete-time mathematical model; distributed resource unit; droop coefficients; droop controlled inverter; dynamic coupling; microgrids; network dynamic uncertainties; robustness; stability enhancement; steady-state power sharing; time-domain simulation; Adaptive systems; Feedforward neural networks; Frequency control; Power system dynamics; Stability analysis; Steady-state; Voltage control; Adaptive control; current control; distributed generation (DG); distributed resource (DR); droop; dynamics; feedforward; microgrid; model; power sharing&lt;/_keywords&gt;&lt;_modified&gt;61619930&lt;/_modified&gt;&lt;_pages&gt;1764-1773&lt;/_pages&gt;&lt;_url&gt;http://ieeexplore.ieee.org/xpl/articleDetails.jsp?tp=&amp;amp;arnumber=5744144 _x000d__x000a_http://ieeexplore.ieee.org/ielx5/61/5910683/05744144.pdf?tp=&amp;amp;arnumber=5744144&amp;amp;isnumber=5910683 全文链接_x000d__x000a_&lt;/_url&gt;&lt;_volume&gt;26&lt;/_volume&gt;&lt;/Details&gt;&lt;Extra&gt;&lt;DBUID&gt;{9E003ECC-34B9-4F6C-A5B8-D28A5B0E5A8B}&lt;/DBUID&gt;&lt;/Extra&gt;&lt;/Item&gt;&lt;/References&gt;&lt;/Group&gt;&lt;/Citation&gt;_x000a_"/>
    <w:docVar w:name="NE.Ref{79A0E4ED-EDA6-4A49-BA1D-609E663DB181}" w:val=" ADDIN NE.Ref.{79A0E4ED-EDA6-4A49-BA1D-609E663DB181}&lt;Citation&gt;&lt;Group&gt;&lt;References&gt;&lt;Item&gt;&lt;ID&gt;1420&lt;/ID&gt;&lt;UID&gt;{4E5EA55B-A087-4141-AAB2-ED6FA561C7D6}&lt;/UID&gt;&lt;Title&gt;Voltage Stability and Reactive Power Sharing in Inverter-Based Microgrids With Consensus-Based Distributed Voltage Control&lt;/Title&gt;&lt;Template&gt;Journal Article&lt;/Template&gt;&lt;Star&gt;0&lt;/Star&gt;&lt;Tag&gt;0&lt;/Tag&gt;&lt;Author&gt;Schiffer, Johannes; Seel, Thomas; Raisch, Jorg; Sezi, Tevfik&lt;/Author&gt;&lt;Year&gt;2016&lt;/Year&gt;&lt;Details&gt;&lt;_accessed&gt;61130721&lt;/_accessed&gt;&lt;_collection_scope&gt;EI;SCI;SCIE;&lt;/_collection_scope&gt;&lt;_created&gt;60688284&lt;/_created&gt;&lt;_custom1&gt;仔细看了&lt;/_custom1&gt;&lt;_db_updated&gt;CrossRef&lt;/_db_updated&gt;&lt;_doi&gt;10.1109/TCST.2015.2420622&lt;/_doi&gt;&lt;_impact_factor&gt;   2.818&lt;/_impact_factor&gt;&lt;_isbn&gt;1063-6536&lt;/_isbn&gt;&lt;_issue&gt;1&lt;/_issue&gt;&lt;_journal&gt;IEEE Transactions on Control Systems Technology&lt;/_journal&gt;&lt;_modified&gt;61278761&lt;/_modified&gt;&lt;_pages&gt;96-109&lt;/_pages&gt;&lt;_tertiary_title&gt;IEEE Trans. Contr. Syst. Technol.&lt;/_tertiary_title&gt;&lt;_url&gt;http://ieeexplore.ieee.org/lpdocs/epic03/wrapper.htm?arnumber=7097655_x000d__x000a_http://xplorestaging.ieee.org/ielx7/87/4389040/07097655.pdf?arnumber=7097655&lt;/_url&gt;&lt;_volume&gt;24&lt;/_volume&gt;&lt;/Details&gt;&lt;Extra&gt;&lt;DBUID&gt;{9E003ECC-34B9-4F6C-A5B8-D28A5B0E5A8B}&lt;/DBUID&gt;&lt;/Extra&gt;&lt;/Item&gt;&lt;/References&gt;&lt;/Group&gt;&lt;Group&gt;&lt;References&gt;&lt;Item&gt;&lt;ID&gt;1448&lt;/ID&gt;&lt;UID&gt;{D49823D0-7A37-421D-A655-ABEDB72E30A1}&lt;/UID&gt;&lt;Title&gt;Secondary Frequency and Voltage Control of Islanded Microgrids via Distributed Averaging&lt;/Title&gt;&lt;Template&gt;Journal Article&lt;/Template&gt;&lt;Star&gt;0&lt;/Star&gt;&lt;Tag&gt;0&lt;/Tag&gt;&lt;Author&gt;Simpson-Porco, John W; Shafiee, Qobad; Dorfler, Florian; Vasquez, Juan C; Guerrero, Josep M; Bullo, Francesco&lt;/Author&gt;&lt;Year&gt;2015&lt;/Year&gt;&lt;Details&gt;&lt;_accessed&gt;61002224&lt;/_accessed&gt;&lt;_collection_scope&gt;EI;SCI;SCIE;&lt;/_collection_scope&gt;&lt;_created&gt;60721507&lt;/_created&gt;&lt;_custom1&gt;仔细看了&lt;/_custom1&gt;&lt;_db_updated&gt;CrossRef&lt;/_db_updated&gt;&lt;_doi&gt;10.1109/TIE.2015.2436879&lt;/_doi&gt;&lt;_impact_factor&gt;   6.383&lt;/_impact_factor&gt;&lt;_isbn&gt;0278-0046&lt;/_isbn&gt;&lt;_issue&gt;11&lt;/_issue&gt;&lt;_journal&gt;IEEE Transactions on Industrial Electronics&lt;/_journal&gt;&lt;_modified&gt;61287094&lt;/_modified&gt;&lt;_pages&gt;7025-7038&lt;/_pages&gt;&lt;_tertiary_title&gt;IEEE Trans. Ind. Electron.&lt;/_tertiary_title&gt;&lt;_url&gt;http://ieeexplore.ieee.org/lpdocs/epic03/wrapper.htm?arnumber=7112129_x000d__x000a_http://xplorestaging.ieee.org/ielx7/41/7293755/07112129.pdf?arnumber=7112129&lt;/_url&gt;&lt;_volume&gt;62&lt;/_volume&gt;&lt;/Details&gt;&lt;Extra&gt;&lt;DBUID&gt;{9E003ECC-34B9-4F6C-A5B8-D28A5B0E5A8B}&lt;/DBUID&gt;&lt;/Extra&gt;&lt;/Item&gt;&lt;/References&gt;&lt;/Group&gt;&lt;/Citation&gt;_x000a_"/>
    <w:docVar w:name="NE.Ref{7AA10294-C784-4A27-8483-32B1A7845A5C}" w:val=" ADDIN NE.Ref.{7AA10294-C784-4A27-8483-32B1A7845A5C}&lt;Citation&gt;&lt;Group&gt;&lt;References&gt;&lt;Item&gt;&lt;ID&gt;1420&lt;/ID&gt;&lt;UID&gt;{4E5EA55B-A087-4141-AAB2-ED6FA561C7D6}&lt;/UID&gt;&lt;Title&gt;Voltage Stability and Reactive Power Sharing in Inverter-Based Microgrids With Consensus-Based Distributed Voltage Control&lt;/Title&gt;&lt;Template&gt;Journal Article&lt;/Template&gt;&lt;Star&gt;0&lt;/Star&gt;&lt;Tag&gt;0&lt;/Tag&gt;&lt;Author&gt;Schiffer, Johannes; Seel, Thomas; Raisch, Jorg; Sezi, Tevfik&lt;/Author&gt;&lt;Year&gt;2016&lt;/Year&gt;&lt;Details&gt;&lt;_accessed&gt;61130721&lt;/_accessed&gt;&lt;_collection_scope&gt;EI;SCI;SCIE;&lt;/_collection_scope&gt;&lt;_created&gt;60688284&lt;/_created&gt;&lt;_custom1&gt;仔细看了&lt;/_custom1&gt;&lt;_db_updated&gt;CrossRef&lt;/_db_updated&gt;&lt;_doi&gt;10.1109/TCST.2015.2420622&lt;/_doi&gt;&lt;_impact_factor&gt;   2.818&lt;/_impact_factor&gt;&lt;_isbn&gt;1063-6536&lt;/_isbn&gt;&lt;_issue&gt;1&lt;/_issue&gt;&lt;_journal&gt;IEEE Transactions on Control Systems Technology&lt;/_journal&gt;&lt;_modified&gt;61278761&lt;/_modified&gt;&lt;_pages&gt;96-109&lt;/_pages&gt;&lt;_tertiary_title&gt;IEEE Trans. Contr. Syst. Technol.&lt;/_tertiary_title&gt;&lt;_url&gt;http://ieeexplore.ieee.org/lpdocs/epic03/wrapper.htm?arnumber=7097655_x000d__x000a_http://xplorestaging.ieee.org/ielx7/87/4389040/07097655.pdf?arnumber=7097655&lt;/_url&gt;&lt;_volume&gt;24&lt;/_volume&gt;&lt;/Details&gt;&lt;Extra&gt;&lt;DBUID&gt;{9E003ECC-34B9-4F6C-A5B8-D28A5B0E5A8B}&lt;/DBUID&gt;&lt;/Extra&gt;&lt;/Item&gt;&lt;/References&gt;&lt;/Group&gt;&lt;Group&gt;&lt;References&gt;&lt;Item&gt;&lt;ID&gt;1448&lt;/ID&gt;&lt;UID&gt;{D49823D0-7A37-421D-A655-ABEDB72E30A1}&lt;/UID&gt;&lt;Title&gt;Secondary Frequency and Voltage Control of Islanded Microgrids via Distributed Averaging&lt;/Title&gt;&lt;Template&gt;Journal Article&lt;/Template&gt;&lt;Star&gt;0&lt;/Star&gt;&lt;Tag&gt;0&lt;/Tag&gt;&lt;Author&gt;Simpson-Porco, John W; Shafiee, Qobad; Dorfler, Florian; Vasquez, Juan C; Guerrero, Josep M; Bullo, Francesco&lt;/Author&gt;&lt;Year&gt;2015&lt;/Year&gt;&lt;Details&gt;&lt;_accessed&gt;61002224&lt;/_accessed&gt;&lt;_collection_scope&gt;EI;SCI;SCIE;&lt;/_collection_scope&gt;&lt;_created&gt;60721507&lt;/_created&gt;&lt;_custom1&gt;仔细看了&lt;/_custom1&gt;&lt;_db_updated&gt;CrossRef&lt;/_db_updated&gt;&lt;_doi&gt;10.1109/TIE.2015.2436879&lt;/_doi&gt;&lt;_impact_factor&gt;   6.383&lt;/_impact_factor&gt;&lt;_isbn&gt;0278-0046&lt;/_isbn&gt;&lt;_issue&gt;11&lt;/_issue&gt;&lt;_journal&gt;IEEE Transactions on Industrial Electronics&lt;/_journal&gt;&lt;_modified&gt;61287094&lt;/_modified&gt;&lt;_pages&gt;7025-7038&lt;/_pages&gt;&lt;_tertiary_title&gt;IEEE Trans. Ind. Electron.&lt;/_tertiary_title&gt;&lt;_url&gt;http://ieeexplore.ieee.org/lpdocs/epic03/wrapper.htm?arnumber=7112129_x000d__x000a_http://xplorestaging.ieee.org/ielx7/41/7293755/07112129.pdf?arnumber=7112129&lt;/_url&gt;&lt;_volume&gt;62&lt;/_volume&gt;&lt;/Details&gt;&lt;Extra&gt;&lt;DBUID&gt;{9E003ECC-34B9-4F6C-A5B8-D28A5B0E5A8B}&lt;/DBUID&gt;&lt;/Extra&gt;&lt;/Item&gt;&lt;/References&gt;&lt;/Group&gt;&lt;Group&gt;&lt;References&gt;&lt;Item&gt;&lt;ID&gt;1436&lt;/ID&gt;&lt;UID&gt;{5D3743B5-6035-43BB-AB5C-E13D9BFFFBB2}&lt;/UID&gt;&lt;Title&gt;Synchronization and power sharing for droop-controlled inverters in islanded microgrids&lt;/Title&gt;&lt;Template&gt;Journal Article&lt;/Template&gt;&lt;Star&gt;0&lt;/Star&gt;&lt;Tag&gt;0&lt;/Tag&gt;&lt;Author&gt;Simpson-Porco, John W; Dörfler, Florian; Bullo, Francesco&lt;/Author&gt;&lt;Year&gt;2013&lt;/Year&gt;&lt;Details&gt;&lt;_accessed&gt;61144824&lt;/_accessed&gt;&lt;_collection_scope&gt;EI;SCI;SCIE;&lt;/_collection_scope&gt;&lt;_created&gt;60712545&lt;/_created&gt;&lt;_custom1&gt;大概看了&lt;/_custom1&gt;&lt;_db_updated&gt;CrossRef&lt;/_db_updated&gt;&lt;_doi&gt;10.1016/j.automatica.2013.05.018&lt;/_doi&gt;&lt;_impact_factor&gt;   3.635&lt;/_impact_factor&gt;&lt;_isbn&gt;00051098&lt;/_isbn&gt;&lt;_issue&gt;9&lt;/_issue&gt;&lt;_journal&gt;Automatica&lt;/_journal&gt;&lt;_modified&gt;61558395&lt;/_modified&gt;&lt;_pages&gt;2603-2611&lt;/_pages&gt;&lt;_tertiary_title&gt;Automatica&lt;/_tertiary_title&gt;&lt;_url&gt;http://linkinghub.elsevier.com/retrieve/pii/S0005109813002884_x000d__x000a_http://api.elsevier.com/content/article/PII:S0005109813002884?httpAccept=text/xml&lt;/_url&gt;&lt;_volume&gt;49&lt;/_volume&gt;&lt;/Details&gt;&lt;Extra&gt;&lt;DBUID&gt;{9E003ECC-34B9-4F6C-A5B8-D28A5B0E5A8B}&lt;/DBUID&gt;&lt;/Extra&gt;&lt;/Item&gt;&lt;/References&gt;&lt;/Group&gt;&lt;/Citation&gt;_x000a_"/>
    <w:docVar w:name="NE.Ref{7D318686-287B-44BB-922C-590D5F416F9D}" w:val=" ADDIN NE.Ref.{7D318686-287B-44BB-922C-590D5F416F9D}&lt;Citation&gt;&lt;Group&gt;&lt;References&gt;&lt;Item&gt;&lt;ID&gt;1485&lt;/ID&gt;&lt;UID&gt;{C3D5E034-757C-4D1A-B2F1-CA4D0F413817}&lt;/UID&gt;&lt;Title&gt;Distributed Secondary Control and Optimal Power Sharing in Microgrids&lt;/Title&gt;&lt;Template&gt;Journal Article&lt;/Template&gt;&lt;Star&gt;0&lt;/Star&gt;&lt;Tag&gt;5&lt;/Tag&gt;&lt;Author&gt;Chen, Gang; Feng, E Ning; Song, Yongduan&lt;/Author&gt;&lt;Year&gt;2015&lt;/Year&gt;&lt;Details&gt;&lt;_accessed&gt;61619670&lt;/_accessed&gt;&lt;_bibtex_key&gt;1485&lt;/_bibtex_key&gt;&lt;_created&gt;60869845&lt;/_created&gt;&lt;_custom1&gt;仔细看了&lt;/_custom1&gt;&lt;_issue&gt;3&lt;/_issue&gt;&lt;_journal&gt;IEEE/CAA Journal of Automatica Sinica&lt;/_journal&gt;&lt;_modified&gt;61619671&lt;/_modified&gt;&lt;_pages&gt;304-312&lt;/_pages&gt;&lt;_volume&gt;2&lt;/_volume&gt;&lt;/Details&gt;&lt;Extra&gt;&lt;DBUID&gt;{9E003ECC-34B9-4F6C-A5B8-D28A5B0E5A8B}&lt;/DBUID&gt;&lt;/Extra&gt;&lt;/Item&gt;&lt;/References&gt;&lt;/Group&gt;&lt;Group&gt;&lt;References&gt;&lt;Item&gt;&lt;ID&gt;1505&lt;/ID&gt;&lt;UID&gt;{12DF17D0-95A9-49D5-B508-C8029EEDA45D}&lt;/UID&gt;&lt;Title&gt;Distributed Optimal Active Power Control of Multiple Generation Systems&lt;/Title&gt;&lt;Template&gt;Journal Article&lt;/Template&gt;&lt;Star&gt;1&lt;/Star&gt;&lt;Tag&gt;5&lt;/Tag&gt;&lt;Author&gt;Chen, Gang; Lewis, Frank L; Feng, E Ning; Song, Yongduan&lt;/Author&gt;&lt;Year&gt;2015&lt;/Year&gt;&lt;Details&gt;&lt;_accessed&gt;61358986&lt;/_accessed&gt;&lt;_bibtex_key&gt;ChenLewis-1505&lt;/_bibtex_key&gt;&lt;_collection_scope&gt;EI;SCI;SCIE;&lt;/_collection_scope&gt;&lt;_created&gt;60944375&lt;/_created&gt;&lt;_custom1&gt;仔细看了&lt;/_custom1&gt;&lt;_db_updated&gt;CrossRef&lt;/_db_updated&gt;&lt;_doi&gt;10.1109/TIE.2015.2431631&lt;/_doi&gt;&lt;_impact_factor&gt;   6.383&lt;/_impact_factor&gt;&lt;_isbn&gt;0278-0046&lt;/_isbn&gt;&lt;_issue&gt;11&lt;/_issue&gt;&lt;_journal&gt;IEEE Transactions on Industrial Electronics&lt;/_journal&gt;&lt;_modified&gt;61297082&lt;/_modified&gt;&lt;_pages&gt;7079-7090&lt;/_pages&gt;&lt;_tertiary_title&gt;IEEE Trans. Ind. Electron.&lt;/_tertiary_title&gt;&lt;_url&gt;http://ieeexplore.ieee.org/lpdocs/epic03/wrapper.htm?arnumber=7105897_x000d__x000a_http://xplorestaging.ieee.org/ielx7/41/7293755/07105897.pdf?arnumber=7105897&lt;/_url&gt;&lt;_volume&gt;62&lt;/_volume&gt;&lt;/Details&gt;&lt;Extra&gt;&lt;DBUID&gt;{9E003ECC-34B9-4F6C-A5B8-D28A5B0E5A8B}&lt;/DBUID&gt;&lt;/Extra&gt;&lt;/Item&gt;&lt;/References&gt;&lt;/Group&gt;&lt;/Citation&gt;_x000a_"/>
    <w:docVar w:name="NE.Ref{7D3E76D5-36F1-4C55-99D0-DEDD9D2AD538}" w:val=" ADDIN NE.Ref.{7D3E76D5-36F1-4C55-99D0-DEDD9D2AD538}&lt;Citation&gt;&lt;Group&gt;&lt;References&gt;&lt;Item&gt;&lt;ID&gt;1436&lt;/ID&gt;&lt;UID&gt;{5D3743B5-6035-43BB-AB5C-E13D9BFFFBB2}&lt;/UID&gt;&lt;Title&gt;Synchronization and power sharing for droop-controlled inverters in islanded microgrids&lt;/Title&gt;&lt;Template&gt;Journal Article&lt;/Template&gt;&lt;Star&gt;0&lt;/Star&gt;&lt;Tag&gt;0&lt;/Tag&gt;&lt;Author&gt;Simpson-Porco, John W; Dörfler, Florian; Bullo, Francesco&lt;/Author&gt;&lt;Year&gt;2013&lt;/Year&gt;&lt;Details&gt;&lt;_accessed&gt;61144824&lt;/_accessed&gt;&lt;_collection_scope&gt;EI;SCI;SCIE;&lt;/_collection_scope&gt;&lt;_created&gt;60712545&lt;/_created&gt;&lt;_custom1&gt;大概看了&lt;/_custom1&gt;&lt;_db_updated&gt;CrossRef&lt;/_db_updated&gt;&lt;_doi&gt;10.1016/j.automatica.2013.05.018&lt;/_doi&gt;&lt;_impact_factor&gt;   3.635&lt;/_impact_factor&gt;&lt;_isbn&gt;00051098&lt;/_isbn&gt;&lt;_issue&gt;9&lt;/_issue&gt;&lt;_journal&gt;Automatica&lt;/_journal&gt;&lt;_modified&gt;61558395&lt;/_modified&gt;&lt;_pages&gt;2603-2611&lt;/_pages&gt;&lt;_tertiary_title&gt;Automatica&lt;/_tertiary_title&gt;&lt;_url&gt;http://linkinghub.elsevier.com/retrieve/pii/S0005109813002884_x000d__x000a_http://api.elsevier.com/content/article/PII:S0005109813002884?httpAccept=text/xml&lt;/_url&gt;&lt;_volume&gt;49&lt;/_volume&gt;&lt;/Details&gt;&lt;Extra&gt;&lt;DBUID&gt;{9E003ECC-34B9-4F6C-A5B8-D28A5B0E5A8B}&lt;/DBUID&gt;&lt;/Extra&gt;&lt;/Item&gt;&lt;/References&gt;&lt;/Group&gt;&lt;/Citation&gt;_x000a_"/>
    <w:docVar w:name="NE.Ref{7DA87CB5-CC60-4EDF-81B6-FF6C05DCE160}" w:val=" ADDIN NE.Ref.{7DA87CB5-CC60-4EDF-81B6-FF6C05DCE160}&lt;Citation&gt;&lt;Group&gt;&lt;References&gt;&lt;Item&gt;&lt;ID&gt;1420&lt;/ID&gt;&lt;UID&gt;{4E5EA55B-A087-4141-AAB2-ED6FA561C7D6}&lt;/UID&gt;&lt;Title&gt;Voltage Stability and Reactive Power Sharing in Inverter-Based Microgrids With Consensus-Based Distributed Voltage Control&lt;/Title&gt;&lt;Template&gt;Journal Article&lt;/Template&gt;&lt;Star&gt;0&lt;/Star&gt;&lt;Tag&gt;0&lt;/Tag&gt;&lt;Author&gt;Schiffer, Johannes; Seel, Thomas; Raisch, Jorg; Sezi, Tevfik&lt;/Author&gt;&lt;Year&gt;2016&lt;/Year&gt;&lt;Details&gt;&lt;_accessed&gt;61130721&lt;/_accessed&gt;&lt;_collection_scope&gt;EI;SCI;SCIE;&lt;/_collection_scope&gt;&lt;_created&gt;60688284&lt;/_created&gt;&lt;_custom1&gt;仔细看了&lt;/_custom1&gt;&lt;_db_updated&gt;CrossRef&lt;/_db_updated&gt;&lt;_doi&gt;10.1109/TCST.2015.2420622&lt;/_doi&gt;&lt;_impact_factor&gt;   2.818&lt;/_impact_factor&gt;&lt;_isbn&gt;1063-6536&lt;/_isbn&gt;&lt;_issue&gt;1&lt;/_issue&gt;&lt;_journal&gt;IEEE Transactions on Control Systems Technology&lt;/_journal&gt;&lt;_modified&gt;61278761&lt;/_modified&gt;&lt;_pages&gt;96-109&lt;/_pages&gt;&lt;_tertiary_title&gt;IEEE Trans. Contr. Syst. Technol.&lt;/_tertiary_title&gt;&lt;_url&gt;http://ieeexplore.ieee.org/lpdocs/epic03/wrapper.htm?arnumber=7097655_x000d__x000a_http://xplorestaging.ieee.org/ielx7/87/4389040/07097655.pdf?arnumber=7097655&lt;/_url&gt;&lt;_volume&gt;24&lt;/_volume&gt;&lt;/Details&gt;&lt;Extra&gt;&lt;DBUID&gt;{9E003ECC-34B9-4F6C-A5B8-D28A5B0E5A8B}&lt;/DBUID&gt;&lt;/Extra&gt;&lt;/Item&gt;&lt;/References&gt;&lt;/Group&gt;&lt;Group&gt;&lt;References&gt;&lt;Item&gt;&lt;ID&gt;1448&lt;/ID&gt;&lt;UID&gt;{D49823D0-7A37-421D-A655-ABEDB72E30A1}&lt;/UID&gt;&lt;Title&gt;Secondary Frequency and Voltage Control of Islanded Microgrids via Distributed Averaging&lt;/Title&gt;&lt;Template&gt;Journal Article&lt;/Template&gt;&lt;Star&gt;0&lt;/Star&gt;&lt;Tag&gt;0&lt;/Tag&gt;&lt;Author&gt;Simpson-Porco, John W; Shafiee, Qobad; Dorfler, Florian; Vasquez, Juan C; Guerrero, Josep M; Bullo, Francesco&lt;/Author&gt;&lt;Year&gt;2015&lt;/Year&gt;&lt;Details&gt;&lt;_accessed&gt;61002224&lt;/_accessed&gt;&lt;_collection_scope&gt;EI;SCI;SCIE;&lt;/_collection_scope&gt;&lt;_created&gt;60721507&lt;/_created&gt;&lt;_custom1&gt;仔细看了&lt;/_custom1&gt;&lt;_db_updated&gt;CrossRef&lt;/_db_updated&gt;&lt;_doi&gt;10.1109/TIE.2015.2436879&lt;/_doi&gt;&lt;_impact_factor&gt;   6.383&lt;/_impact_factor&gt;&lt;_isbn&gt;0278-0046&lt;/_isbn&gt;&lt;_issue&gt;11&lt;/_issue&gt;&lt;_journal&gt;IEEE Transactions on Industrial Electronics&lt;/_journal&gt;&lt;_modified&gt;61287094&lt;/_modified&gt;&lt;_pages&gt;7025-7038&lt;/_pages&gt;&lt;_tertiary_title&gt;IEEE Trans. Ind. Electron.&lt;/_tertiary_title&gt;&lt;_url&gt;http://ieeexplore.ieee.org/lpdocs/epic03/wrapper.htm?arnumber=7112129_x000d__x000a_http://xplorestaging.ieee.org/ielx7/41/7293755/07112129.pdf?arnumber=7112129&lt;/_url&gt;&lt;_volume&gt;62&lt;/_volume&gt;&lt;/Details&gt;&lt;Extra&gt;&lt;DBUID&gt;{9E003ECC-34B9-4F6C-A5B8-D28A5B0E5A8B}&lt;/DBUID&gt;&lt;/Extra&gt;&lt;/Item&gt;&lt;/References&gt;&lt;/Group&gt;&lt;/Citation&gt;_x000a_"/>
    <w:docVar w:name="NE.Ref{7DFC0B05-BEEC-40BA-858E-5E21E600D26B}" w:val=" ADDIN NE.Ref.{7DFC0B05-BEEC-40BA-858E-5E21E600D26B}&lt;Citation&gt;&lt;Group&gt;&lt;References&gt;&lt;Item&gt;&lt;ID&gt;1464&lt;/ID&gt;&lt;UID&gt;{414EFDB3-12C1-467E-A4C1-89CA66C97CC1}&lt;/UID&gt;&lt;Title&gt;Consensus and Cooperation in Networked Multi-Agent Systems&lt;/Title&gt;&lt;Template&gt;Journal Article&lt;/Template&gt;&lt;Star&gt;0&lt;/Star&gt;&lt;Tag&gt;0&lt;/Tag&gt;&lt;Author&gt;Olfati-Saber, Reza; Fax, J Alex; Murray, Richard M&lt;/Author&gt;&lt;Year&gt;2007&lt;/Year&gt;&lt;Details&gt;&lt;_accessed&gt;61087523&lt;/_accessed&gt;&lt;_collection_scope&gt;EI;SCI;SCIE;&lt;/_collection_scope&gt;&lt;_created&gt;60737281&lt;/_created&gt;&lt;_custom1&gt;仔细看了&lt;/_custom1&gt;&lt;_db_updated&gt;CrossRef&lt;/_db_updated&gt;&lt;_doi&gt;10.1109/JPROC.2006.887293&lt;/_doi&gt;&lt;_impact_factor&gt;   5.629&lt;/_impact_factor&gt;&lt;_isbn&gt;0018-9219&lt;/_isbn&gt;&lt;_issue&gt;1&lt;/_issue&gt;&lt;_journal&gt;Proceedings of the IEEE&lt;/_journal&gt;&lt;_modified&gt;61359322&lt;/_modified&gt;&lt;_pages&gt;215-233&lt;/_pages&gt;&lt;_tertiary_title&gt;Proc. IEEE&lt;/_tertiary_title&gt;&lt;_url&gt;http://ieeexplore.ieee.org/lpdocs/epic03/wrapper.htm?arnumber=4118472&lt;/_url&gt;&lt;_volume&gt;95&lt;/_volume&gt;&lt;/Details&gt;&lt;Extra&gt;&lt;DBUID&gt;{9E003ECC-34B9-4F6C-A5B8-D28A5B0E5A8B}&lt;/DBUID&gt;&lt;/Extra&gt;&lt;/Item&gt;&lt;/References&gt;&lt;/Group&gt;&lt;Group&gt;&lt;References&gt;&lt;Item&gt;&lt;ID&gt;1465&lt;/ID&gt;&lt;UID&gt;{3399042E-BB87-4137-8706-DEA47AEBAECF}&lt;/UID&gt;&lt;Title&gt;Information Consensus in Multivehicle Cooperative Control&lt;/Title&gt;&lt;Template&gt;Journal Article&lt;/Template&gt;&lt;Star&gt;0&lt;/Star&gt;&lt;Tag&gt;0&lt;/Tag&gt;&lt;Author&gt;Ren, Wei; Beard, Randal W; Atkins, Ella M&lt;/Author&gt;&lt;Year&gt;2007&lt;/Year&gt;&lt;Details&gt;&lt;_accessed&gt;61619652&lt;/_accessed&gt;&lt;_collection_scope&gt;SCI;SCIE;&lt;/_collection_scope&gt;&lt;_created&gt;60758921&lt;/_created&gt;&lt;_custom1&gt;仔细看了&lt;/_custom1&gt;&lt;_impact_factor&gt;   2.193&lt;/_impact_factor&gt;&lt;_issue&gt;2&lt;/_issue&gt;&lt;_journal&gt;IEEE control systems Magazine&lt;/_journal&gt;&lt;_modified&gt;61619655&lt;/_modified&gt;&lt;_pages&gt;71--82&lt;/_pages&gt;&lt;_volume&gt;27&lt;/_volume&gt;&lt;/Details&gt;&lt;Extra&gt;&lt;DBUID&gt;{9E003ECC-34B9-4F6C-A5B8-D28A5B0E5A8B}&lt;/DBUID&gt;&lt;/Extra&gt;&lt;/Item&gt;&lt;/References&gt;&lt;/Group&gt;&lt;/Citation&gt;_x000a_"/>
    <w:docVar w:name="NE.Ref{7E2E38F1-3FFE-4458-8C77-A000B3279FAD}" w:val=" ADDIN NE.Ref.{7E2E38F1-3FFE-4458-8C77-A000B3279FAD}&lt;Citation&gt;&lt;Group&gt;&lt;References&gt;&lt;Item&gt;&lt;ID&gt;669&lt;/ID&gt;&lt;UID&gt;{009FE6B1-28DF-459E-975E-1BE44EE2A902}&lt;/UID&gt;&lt;Title&gt;Trends in Microgrid Control&lt;/Title&gt;&lt;Template&gt;Journal Article&lt;/Template&gt;&lt;Star&gt;0&lt;/Star&gt;&lt;Tag&gt;0&lt;/Tag&gt;&lt;Author&gt;Olivares, D E; Mehrizi-Sani, A; Etemadi, AH.; Canizares, C A; Iravani, R; Kazerani, M; Hajimiragha, AH.; Gomis-Bellmunt, O; Saeedifard, M; Palma-Behnke, R; Jimenez-Estevez, G A; Hatziargyriou, N D&lt;/Author&gt;&lt;Year&gt;2014&lt;/Year&gt;&lt;Details&gt;&lt;_accessed&gt;61618789&lt;/_accessed&gt;&lt;_alternate_title&gt;Smart Grid, IEEE Transactions onSmart Grid, IEEE Transactions on&lt;/_alternate_title&gt;&lt;_collection_scope&gt;EI;SCIE;&lt;/_collection_scope&gt;&lt;_created&gt;60348132&lt;/_created&gt;&lt;_date&gt;2014-01-01&lt;/_date&gt;&lt;_date_display&gt;2014_x000d__x000a_July 2014&lt;/_date_display&gt;&lt;_db_updated&gt;IEEE&lt;/_db_updated&gt;&lt;_doi&gt;10.1109/TSG.2013.2295514&lt;/_doi&gt;&lt;_impact_factor&gt;   3.190&lt;/_impact_factor&gt;&lt;_isbn&gt;1949-3053&lt;/_isbn&gt;&lt;_issue&gt;4&lt;/_issue&gt;&lt;_journal&gt;IEEE Transactions on Smart Grid&lt;/_journal&gt;&lt;_keywords&gt;distributed power generation; power generation control; smart power grids; control level; host grid; intermittent renewable energy sources; microgrid control strategy; smart grid; Density estimation robust algorithm; Energy storage; Microgrids; Power system reliability; Power system stability; Reliability; Voltage control; Control; droop control; hierarchical control; microgrid; smart grid&lt;/_keywords&gt;&lt;_modified&gt;61618788&lt;/_modified&gt;&lt;_pages&gt;1905-1919&lt;/_pages&gt;&lt;_url&gt;http://ieeexplore.ieee.org/xpl/articleDetails.jsp?tp=&amp;amp;arnumber=6818494 _x000d__x000a_http://ieeexplore.ieee.org/ielx7/5165411/6839066/06818494.pdf?tp=&amp;amp;arnumber=6818494&amp;amp;isnumber=6839066 全文链接_x000d__x000a_&lt;/_url&gt;&lt;_volume&gt;5&lt;/_volume&gt;&lt;/Details&gt;&lt;Extra&gt;&lt;DBUID&gt;{9E003ECC-34B9-4F6C-A5B8-D28A5B0E5A8B}&lt;/DBUID&gt;&lt;/Extra&gt;&lt;/Item&gt;&lt;/References&gt;&lt;/Group&gt;&lt;Group&gt;&lt;References&gt;&lt;Item&gt;&lt;ID&gt;508&lt;/ID&gt;&lt;UID&gt;{2D7D916F-3B69-4434-BD30-8AB26E814561}&lt;/UID&gt;&lt;Title&gt;微电网分层运行控制系统研究&lt;/Title&gt;&lt;Template&gt;Thesis&lt;/Template&gt;&lt;Star&gt;0&lt;/Star&gt;&lt;Tag&gt;0&lt;/Tag&gt;&lt;Author&gt;王阳&lt;/Author&gt;&lt;Year&gt;2012&lt;/Year&gt;&lt;Details&gt;&lt;_accessed&gt;60824001&lt;/_accessed&gt;&lt;_created&gt;59835791&lt;/_created&gt;&lt;_modified&gt;60472721&lt;/_modified&gt;&lt;_place_published&gt;北京&lt;/_place_published&gt;&lt;_publisher&gt;清华大学&lt;/_publisher&gt;&lt;_volume&gt;博士&lt;/_volume&gt;&lt;_translated_author&gt;Wang, Yang&lt;/_translated_author&gt;&lt;/Details&gt;&lt;Extra&gt;&lt;DBUID&gt;{9E003ECC-34B9-4F6C-A5B8-D28A5B0E5A8B}&lt;/DBUID&gt;&lt;/Extra&gt;&lt;/Item&gt;&lt;/References&gt;&lt;/Group&gt;&lt;Group&gt;&lt;References&gt;&lt;Item&gt;&lt;ID&gt;459&lt;/ID&gt;&lt;UID&gt;{D0BF04F8-843D-4D6F-B014-9374247A96FC}&lt;/UID&gt;&lt;Title&gt;Hierarchical Control of Droop-Controlled AC and DC Microgrids-A General Approach Toward Standardization&lt;/Title&gt;&lt;Template&gt;Journal Article&lt;/Template&gt;&lt;Star&gt;0&lt;/Star&gt;&lt;Tag&gt;0&lt;/Tag&gt;&lt;Author&gt;Guerrero, J M; Vasquez, J C; Matas, J; de Vicu, X F; A, L G; Castilla, M&lt;/Author&gt;&lt;Year&gt;2011&lt;/Year&gt;&lt;Details&gt;&lt;_accessed&gt;61618793&lt;/_accessed&gt;&lt;_alternate_title&gt;Industrial Electronics, IEEE Transactions onIndustrial Electronics, IEEE Transactions on&lt;/_alternate_title&gt;&lt;_collection_scope&gt;EI;SCI;SCIE;&lt;/_collection_scope&gt;&lt;_created&gt;59758226&lt;/_created&gt;&lt;_date&gt;58380480&lt;/_date&gt;&lt;_date_display&gt;2011_x000d__x000a_Jan. 2011&lt;/_date_display&gt;&lt;_db_updated&gt;IEEE&lt;/_db_updated&gt;&lt;_doi&gt;10.1109/TIE.2010.2066534&lt;/_doi&gt;&lt;_impact_factor&gt;   6.383&lt;/_impact_factor&gt;&lt;_isbn&gt;0278-0046&lt;/_isbn&gt;&lt;_issue&gt;1&lt;/_issue&gt;&lt;_journal&gt;IEEE Transactions on Industrial Electronics&lt;/_journal&gt;&lt;_keywords&gt;distributed power generation; load flow control; power distribution control; power grids; standardisation; DC microgrids; ISA-95; MG standardization; distributed energy resources; distributed energy-storage systems; droop-controlled AC microgrids; electrical dispatching standards; external electrical distribution system; hierarchical control; output-impedance virtual loop; power flow; Control systems; Dispatching; Energy management; Energy resources; Energy storage; Frequency control; Impedance; Inverters; Load flow; Power system management; Power system restoration; Reactive power; Standardization; Synchronization; Voltage control; Distributed generation (DG); ISA-95; distributed power systems; droop method; hierarchical control; microgrid (MG); parallel operation; smart grid (SG)&lt;/_keywords&gt;&lt;_modified&gt;61618794&lt;/_modified&gt;&lt;_pages&gt;158-172&lt;/_pages&gt;&lt;_url&gt;http://ieeexplore.ieee.org/xpl/articleDetails.jsp?tp=&amp;amp;arnumber=5546958&lt;/_url&gt;&lt;_volume&gt;58&lt;/_volume&gt;&lt;/Details&gt;&lt;Extra&gt;&lt;DBUID&gt;{9E003ECC-34B9-4F6C-A5B8-D28A5B0E5A8B}&lt;/DBUID&gt;&lt;/Extra&gt;&lt;/Item&gt;&lt;/References&gt;&lt;/Group&gt;&lt;Group&gt;&lt;References&gt;&lt;Item&gt;&lt;ID&gt;655&lt;/ID&gt;&lt;UID&gt;{DC462EC6-CD04-4AD3-9366-5B279C3F073F}&lt;/UID&gt;&lt;Title&gt;Advanced Control Architectures for Intelligent Microgrids-Part I: Decentralized and Hierarchical Control&lt;/Title&gt;&lt;Template&gt;Journal Article&lt;/Template&gt;&lt;Star&gt;0&lt;/Star&gt;&lt;Tag&gt;0&lt;/Tag&gt;&lt;Author&gt;Guerrero, J M; Chandorkar, M; Lee, T; Loh, P C&lt;/Author&gt;&lt;Year&gt;2013&lt;/Year&gt;&lt;Details&gt;&lt;_accessed&gt;61618794&lt;/_accessed&gt;&lt;_alternate_title&gt;Industrial Electronics, IEEE Transactions onIndustrial Electronics, IEEE Transactions on&lt;/_alternate_title&gt;&lt;_collection_scope&gt;EI;SCI;SCIE;&lt;/_collection_scope&gt;&lt;_created&gt;60330016&lt;/_created&gt;&lt;_date&gt;2013-01-01&lt;/_date&gt;&lt;_date_display&gt;2013_x000d__x000a_April 2013&lt;/_date_display&gt;&lt;_db_updated&gt;IEEE&lt;/_db_updated&gt;&lt;_doi&gt;10.1109/TIE.2012.2194969&lt;/_doi&gt;&lt;_impact_factor&gt;   6.383&lt;/_impact_factor&gt;&lt;_isbn&gt;0278-0046&lt;/_isbn&gt;&lt;_issue&gt;4&lt;/_issue&gt;&lt;_journal&gt;IEEE Transactions on Industrial Electronics&lt;/_journal&gt;&lt;_keywords&gt;decentralised control; distributed power generation; hierarchical systems; intelligent control; power generation control; power grids; stability; advanced control architecture; decentralized control; distributed control; hierarchical control; intelligent microgrid; islanded microgrid; stability analysis; Distributed control; Frequency control; Impedance; Inverters; Power system stability; Stability analysis; Voltage control; Distributed control; droop method; electrical distribution networks; hierarchical control; microgrids&lt;/_keywords&gt;&lt;_modified&gt;61618794&lt;/_modified&gt;&lt;_pages&gt;1254-1262&lt;/_pages&gt;&lt;_url&gt;http://ieeexplore.ieee.org/xpl/articleDetails.jsp?tp=&amp;amp;arnumber=6184305&lt;/_url&gt;&lt;_volume&gt;60&lt;/_volume&gt;&lt;/Details&gt;&lt;Extra&gt;&lt;DBUID&gt;{9E003ECC-34B9-4F6C-A5B8-D28A5B0E5A8B}&lt;/DBUID&gt;&lt;/Extra&gt;&lt;/Item&gt;&lt;/References&gt;&lt;/Group&gt;&lt;Group&gt;&lt;References&gt;&lt;Item&gt;&lt;ID&gt;1670&lt;/ID&gt;&lt;UID&gt;{3BF7A71D-36FE-4F26-9047-C70225916DA8}&lt;/UID&gt;&lt;Title&gt;Control Strategies for Microgrids with Distributed Energy Storage Systems: An Overview&lt;/Title&gt;&lt;Template&gt;Journal Article&lt;/Template&gt;&lt;Star&gt;0&lt;/Star&gt;&lt;Tag&gt;0&lt;/Tag&gt;&lt;Author&gt;Morstyn, Thomas; Hredzak, Branislav; Agelidis, Vassilios G&lt;/Author&gt;&lt;Year&gt;2016&lt;/Year&gt;&lt;Details&gt;&lt;_accessed&gt;61654652&lt;/_accessed&gt;&lt;_collection_scope&gt;EI;SCIE;&lt;/_collection_scope&gt;&lt;_created&gt;61611644&lt;/_created&gt;&lt;_doi&gt;10.1109/TSG.2016.2637958&lt;/_doi&gt;&lt;_impact_factor&gt;   3.190&lt;/_impact_factor&gt;&lt;_journal&gt;IEEE Transactions on Smart Grid&lt;/_journal&gt;&lt;_modified&gt;61639833&lt;/_modified&gt;&lt;_pages&gt;early access article&lt;/_pages&gt;&lt;/Details&gt;&lt;Extra&gt;&lt;DBUID&gt;{9E003ECC-34B9-4F6C-A5B8-D28A5B0E5A8B}&lt;/DBUID&gt;&lt;/Extra&gt;&lt;/Item&gt;&lt;/References&gt;&lt;/Group&gt;&lt;/Citation&gt;_x000a_"/>
    <w:docVar w:name="NE.Ref{7EA59C48-921C-4336-BFB1-47FB66D8D717}" w:val=" ADDIN NE.Ref.{7EA59C48-921C-4336-BFB1-47FB66D8D717}&lt;Citation&gt;&lt;Group&gt;&lt;References&gt;&lt;Item&gt;&lt;ID&gt;1420&lt;/ID&gt;&lt;UID&gt;{4E5EA55B-A087-4141-AAB2-ED6FA561C7D6}&lt;/UID&gt;&lt;Title&gt;Voltage Stability and Reactive Power Sharing in Inverter-Based Microgrids With Consensus-Based Distributed Voltage Control&lt;/Title&gt;&lt;Template&gt;Journal Article&lt;/Template&gt;&lt;Star&gt;0&lt;/Star&gt;&lt;Tag&gt;0&lt;/Tag&gt;&lt;Author&gt;Schiffer, Johannes; Seel, Thomas; Raisch, Jorg; Sezi, Tevfik&lt;/Author&gt;&lt;Year&gt;2016&lt;/Year&gt;&lt;Details&gt;&lt;_accessed&gt;61130721&lt;/_accessed&gt;&lt;_collection_scope&gt;EI;SCI;SCIE;&lt;/_collection_scope&gt;&lt;_created&gt;60688284&lt;/_created&gt;&lt;_custom1&gt;仔细看了&lt;/_custom1&gt;&lt;_db_updated&gt;CrossRef&lt;/_db_updated&gt;&lt;_doi&gt;10.1109/TCST.2015.2420622&lt;/_doi&gt;&lt;_impact_factor&gt;   2.818&lt;/_impact_factor&gt;&lt;_isbn&gt;1063-6536&lt;/_isbn&gt;&lt;_issue&gt;1&lt;/_issue&gt;&lt;_journal&gt;IEEE Transactions on Control Systems Technology&lt;/_journal&gt;&lt;_modified&gt;61278761&lt;/_modified&gt;&lt;_pages&gt;96-109&lt;/_pages&gt;&lt;_tertiary_title&gt;IEEE Trans. Contr. Syst. Technol.&lt;/_tertiary_title&gt;&lt;_url&gt;http://ieeexplore.ieee.org/lpdocs/epic03/wrapper.htm?arnumber=7097655_x000d__x000a_http://xplorestaging.ieee.org/ielx7/87/4389040/07097655.pdf?arnumber=7097655&lt;/_url&gt;&lt;_volume&gt;24&lt;/_volume&gt;&lt;/Details&gt;&lt;Extra&gt;&lt;DBUID&gt;{9E003ECC-34B9-4F6C-A5B8-D28A5B0E5A8B}&lt;/DBUID&gt;&lt;/Extra&gt;&lt;/Item&gt;&lt;/References&gt;&lt;/Group&gt;&lt;Group&gt;&lt;References&gt;&lt;Item&gt;&lt;ID&gt;1448&lt;/ID&gt;&lt;UID&gt;{D49823D0-7A37-421D-A655-ABEDB72E30A1}&lt;/UID&gt;&lt;Title&gt;Secondary Frequency and Voltage Control of Islanded Microgrids via Distributed Averaging&lt;/Title&gt;&lt;Template&gt;Journal Article&lt;/Template&gt;&lt;Star&gt;0&lt;/Star&gt;&lt;Tag&gt;0&lt;/Tag&gt;&lt;Author&gt;Simpson-Porco, John W; Shafiee, Qobad; Dorfler, Florian; Vasquez, Juan C; Guerrero, Josep M; Bullo, Francesco&lt;/Author&gt;&lt;Year&gt;2015&lt;/Year&gt;&lt;Details&gt;&lt;_accessed&gt;61002224&lt;/_accessed&gt;&lt;_collection_scope&gt;EI;SCI;SCIE;&lt;/_collection_scope&gt;&lt;_created&gt;60721507&lt;/_created&gt;&lt;_custom1&gt;仔细看了&lt;/_custom1&gt;&lt;_db_updated&gt;CrossRef&lt;/_db_updated&gt;&lt;_doi&gt;10.1109/TIE.2015.2436879&lt;/_doi&gt;&lt;_impact_factor&gt;   6.383&lt;/_impact_factor&gt;&lt;_isbn&gt;0278-0046&lt;/_isbn&gt;&lt;_issue&gt;11&lt;/_issue&gt;&lt;_journal&gt;IEEE Transactions on Industrial Electronics&lt;/_journal&gt;&lt;_modified&gt;61287094&lt;/_modified&gt;&lt;_pages&gt;7025-7038&lt;/_pages&gt;&lt;_tertiary_title&gt;IEEE Trans. Ind. Electron.&lt;/_tertiary_title&gt;&lt;_url&gt;http://ieeexplore.ieee.org/lpdocs/epic03/wrapper.htm?arnumber=7112129_x000d__x000a_http://xplorestaging.ieee.org/ielx7/41/7293755/07112129.pdf?arnumber=7112129&lt;/_url&gt;&lt;_volume&gt;62&lt;/_volume&gt;&lt;/Details&gt;&lt;Extra&gt;&lt;DBUID&gt;{9E003ECC-34B9-4F6C-A5B8-D28A5B0E5A8B}&lt;/DBUID&gt;&lt;/Extra&gt;&lt;/Item&gt;&lt;/References&gt;&lt;/Group&gt;&lt;Group&gt;&lt;References&gt;&lt;Item&gt;&lt;ID&gt;1436&lt;/ID&gt;&lt;UID&gt;{5D3743B5-6035-43BB-AB5C-E13D9BFFFBB2}&lt;/UID&gt;&lt;Title&gt;Synchronization and power sharing for droop-controlled inverters in islanded microgrids&lt;/Title&gt;&lt;Template&gt;Journal Article&lt;/Template&gt;&lt;Star&gt;0&lt;/Star&gt;&lt;Tag&gt;0&lt;/Tag&gt;&lt;Author&gt;Simpson-Porco, John W; Dörfler, Florian; Bullo, Francesco&lt;/Author&gt;&lt;Year&gt;2013&lt;/Year&gt;&lt;Details&gt;&lt;_accessed&gt;61144824&lt;/_accessed&gt;&lt;_collection_scope&gt;EI;SCI;SCIE;&lt;/_collection_scope&gt;&lt;_created&gt;60712545&lt;/_created&gt;&lt;_custom1&gt;大概看了&lt;/_custom1&gt;&lt;_db_updated&gt;CrossRef&lt;/_db_updated&gt;&lt;_doi&gt;10.1016/j.automatica.2013.05.018&lt;/_doi&gt;&lt;_impact_factor&gt;   3.635&lt;/_impact_factor&gt;&lt;_isbn&gt;00051098&lt;/_isbn&gt;&lt;_issue&gt;9&lt;/_issue&gt;&lt;_journal&gt;Automatica&lt;/_journal&gt;&lt;_modified&gt;61558395&lt;/_modified&gt;&lt;_pages&gt;2603-2611&lt;/_pages&gt;&lt;_tertiary_title&gt;Automatica&lt;/_tertiary_title&gt;&lt;_url&gt;http://linkinghub.elsevier.com/retrieve/pii/S0005109813002884_x000d__x000a_http://api.elsevier.com/content/article/PII:S0005109813002884?httpAccept=text/xml&lt;/_url&gt;&lt;_volume&gt;49&lt;/_volume&gt;&lt;/Details&gt;&lt;Extra&gt;&lt;DBUID&gt;{9E003ECC-34B9-4F6C-A5B8-D28A5B0E5A8B}&lt;/DBUID&gt;&lt;/Extra&gt;&lt;/Item&gt;&lt;/References&gt;&lt;/Group&gt;&lt;/Citation&gt;_x000a_"/>
    <w:docVar w:name="NE.Ref{7EAE8A61-F7EB-4A33-9B51-D71F51F15E6F}" w:val=" ADDIN NE.Ref.{7EAE8A61-F7EB-4A33-9B51-D71F51F15E6F}&lt;Citation&gt;&lt;Group&gt;&lt;References&gt;&lt;Item&gt;&lt;ID&gt;1420&lt;/ID&gt;&lt;UID&gt;{4E5EA55B-A087-4141-AAB2-ED6FA561C7D6}&lt;/UID&gt;&lt;Title&gt;Voltage Stability and Reactive Power Sharing in Inverter-Based Microgrids With Consensus-Based Distributed Voltage Control&lt;/Title&gt;&lt;Template&gt;Journal Article&lt;/Template&gt;&lt;Star&gt;0&lt;/Star&gt;&lt;Tag&gt;0&lt;/Tag&gt;&lt;Author&gt;Schiffer, Johannes; Seel, Thomas; Raisch, Jorg; Sezi, Tevfik&lt;/Author&gt;&lt;Year&gt;2016&lt;/Year&gt;&lt;Details&gt;&lt;_accessed&gt;61130721&lt;/_accessed&gt;&lt;_collection_scope&gt;EI;SCI;SCIE;&lt;/_collection_scope&gt;&lt;_created&gt;60688284&lt;/_created&gt;&lt;_custom1&gt;仔细看了&lt;/_custom1&gt;&lt;_db_updated&gt;CrossRef&lt;/_db_updated&gt;&lt;_doi&gt;10.1109/TCST.2015.2420622&lt;/_doi&gt;&lt;_impact_factor&gt;   2.818&lt;/_impact_factor&gt;&lt;_isbn&gt;1063-6536&lt;/_isbn&gt;&lt;_issue&gt;1&lt;/_issue&gt;&lt;_journal&gt;IEEE Transactions on Control Systems Technology&lt;/_journal&gt;&lt;_modified&gt;61278761&lt;/_modified&gt;&lt;_pages&gt;96-109&lt;/_pages&gt;&lt;_tertiary_title&gt;IEEE Trans. Contr. Syst. Technol.&lt;/_tertiary_title&gt;&lt;_url&gt;http://ieeexplore.ieee.org/lpdocs/epic03/wrapper.htm?arnumber=7097655_x000d__x000a_http://xplorestaging.ieee.org/ielx7/87/4389040/07097655.pdf?arnumber=7097655&lt;/_url&gt;&lt;_volume&gt;24&lt;/_volume&gt;&lt;/Details&gt;&lt;Extra&gt;&lt;DBUID&gt;{9E003ECC-34B9-4F6C-A5B8-D28A5B0E5A8B}&lt;/DBUID&gt;&lt;/Extra&gt;&lt;/Item&gt;&lt;/References&gt;&lt;/Group&gt;&lt;/Citation&gt;_x000a_"/>
    <w:docVar w:name="NE.Ref{810C9557-D73E-4F5B-8085-0A9561AC930A}" w:val=" ADDIN NE.Ref.{810C9557-D73E-4F5B-8085-0A9561AC930A}&lt;Citation&gt;&lt;Group&gt;&lt;References&gt;&lt;Item&gt;&lt;ID&gt;1597&lt;/ID&gt;&lt;UID&gt;{6FAEB462-C097-4280-A782-9C7905F299D7}&lt;/UID&gt;&lt;Title&gt;A Fully Distributed Reactive Power Optimization and Control Method for Active Distribution Networks&lt;/Title&gt;&lt;Template&gt;Journal Article&lt;/Template&gt;&lt;Star&gt;0&lt;/Star&gt;&lt;Tag&gt;4&lt;/Tag&gt;&lt;Author&gt;Zheng, Weiye; Wu, Wenchuan; Zhang, Boming; Sun, Hongbin; Liu, Yibing&lt;/Author&gt;&lt;Year&gt;2016&lt;/Year&gt;&lt;Details&gt;&lt;_accessed&gt;61619733&lt;/_accessed&gt;&lt;_collection_scope&gt;EI;SCIE;&lt;/_collection_scope&gt;&lt;_created&gt;61359030&lt;/_created&gt;&lt;_custom1&gt;仔细看了&lt;/_custom1&gt;&lt;_db_updated&gt;CrossRef&lt;/_db_updated&gt;&lt;_doi&gt;10.1109/TSG.2015.2396493&lt;/_doi&gt;&lt;_impact_factor&gt;   3.190&lt;/_impact_factor&gt;&lt;_isbn&gt;1949-3053&lt;/_isbn&gt;&lt;_issue&gt;2&lt;/_issue&gt;&lt;_journal&gt;IEEE Transactions on Smart Grid&lt;/_journal&gt;&lt;_modified&gt;61619734&lt;/_modified&gt;&lt;_pages&gt;1021-1033&lt;/_pages&gt;&lt;_tertiary_title&gt;IEEE Trans. Smart Grid&lt;/_tertiary_title&gt;&lt;_url&gt;http://ieeexplore.ieee.org/lpdocs/epic03/wrapper.htm?arnumber=7042735_x000d__x000a_http://xplorestaging.ieee.org/ielx7/5165411/7410169/7042735.pdf?arnumber=7042735&lt;/_url&gt;&lt;_volume&gt;7&lt;/_volume&gt;&lt;/Details&gt;&lt;Extra&gt;&lt;DBUID&gt;{9E003ECC-34B9-4F6C-A5B8-D28A5B0E5A8B}&lt;/DBUID&gt;&lt;/Extra&gt;&lt;/Item&gt;&lt;/References&gt;&lt;/Group&gt;&lt;Group&gt;&lt;References&gt;&lt;Item&gt;&lt;ID&gt;1617&lt;/ID&gt;&lt;UID&gt;{41C017B9-D1E0-4F42-8E9A-411980B49889}&lt;/UID&gt;&lt;Title&gt;Fully distributed multi-area economic dispatch method for active distribution networks&lt;/Title&gt;&lt;Template&gt;Journal Article&lt;/Template&gt;&lt;Star&gt;0&lt;/Star&gt;&lt;Tag&gt;0&lt;/Tag&gt;&lt;Author&gt;Zheng, Weiye; Wu, Wenchuan; Zhang, Boming; Sun, Hongbin; Liu, Yibing&lt;/Author&gt;&lt;Year&gt;2015&lt;/Year&gt;&lt;Details&gt;&lt;_accessed&gt;61619736&lt;/_accessed&gt;&lt;_created&gt;61379247&lt;/_created&gt;&lt;_doi&gt;10.1049/iet-gtd.2014.0904&lt;/_doi&gt;&lt;_issue&gt;12&lt;/_issue&gt;&lt;_journal&gt;IET Generation, Transmission &amp;amp; Distribution&lt;/_journal&gt;&lt;_modified&gt;61619735&lt;/_modified&gt;&lt;_pages&gt;1341-1351&lt;/_pages&gt;&lt;_volume&gt;9&lt;/_volume&gt;&lt;/Details&gt;&lt;Extra&gt;&lt;DBUID&gt;{9E003ECC-34B9-4F6C-A5B8-D28A5B0E5A8B}&lt;/DBUID&gt;&lt;/Extra&gt;&lt;/Item&gt;&lt;/References&gt;&lt;/Group&gt;&lt;Group&gt;&lt;References&gt;&lt;Item&gt;&lt;ID&gt;1607&lt;/ID&gt;&lt;UID&gt;{071B3D52-3457-4B54-81FE-1F12C46BB550}&lt;/UID&gt;&lt;Title&gt;Distributed Optimal Power Flow Algorithm for Radial Networks, I: Balanced Single Phase Case&lt;/Title&gt;&lt;Template&gt;Journal Article&lt;/Template&gt;&lt;Star&gt;0&lt;/Star&gt;&lt;Tag&gt;0&lt;/Tag&gt;&lt;Author&gt;Peng, Q; Low, S H&lt;/Author&gt;&lt;Year&gt;2016&lt;/Year&gt;&lt;Details&gt;&lt;_accessed&gt;61619736&lt;/_accessed&gt;&lt;_collection_scope&gt;EI;SCIE;&lt;/_collection_scope&gt;&lt;_created&gt;61369061&lt;/_created&gt;&lt;_date_display&gt;},&lt;/_date_display&gt;&lt;_doi&gt;10.1109/TSG.2016.2546305&lt;/_doi&gt;&lt;_impact_factor&gt;   3.190&lt;/_impact_factor&gt;&lt;_isbn&gt;1949-3053&lt;/_isbn&gt;&lt;_journal&gt;IEEE Transactions on Smart Grid&lt;/_journal&gt;&lt;_keywords&gt;Closed-form solutions;Convergence;Distributed algorithms;Indexes;Mathematical model;Optimization;Scalability;Power distribution;distributed algorithms;nonlinear systems;power system control&lt;/_keywords&gt;&lt;_modified&gt;61619737&lt;/_modified&gt;&lt;_pages&gt;early access article&lt;/_pages&gt;&lt;/Details&gt;&lt;Extra&gt;&lt;DBUID&gt;{9E003ECC-34B9-4F6C-A5B8-D28A5B0E5A8B}&lt;/DBUID&gt;&lt;/Extra&gt;&lt;/Item&gt;&lt;/References&gt;&lt;/Group&gt;&lt;Group&gt;&lt;References&gt;&lt;Item&gt;&lt;ID&gt;1608&lt;/ID&gt;&lt;UID&gt;{E62790C4-48BD-47B2-9B19-0D77483473B1}&lt;/UID&gt;&lt;Title&gt;Distributed algorithm for optimal power flow on a radial network&lt;/Title&gt;&lt;Template&gt;Conference Proceedings&lt;/Template&gt;&lt;Star&gt;1&lt;/Star&gt;&lt;Tag&gt;0&lt;/Tag&gt;&lt;Author&gt;Peng, Q; Low, S H&lt;/Author&gt;&lt;Year&gt;2014&lt;/Year&gt;&lt;Details&gt;&lt;_accessed&gt;61619737&lt;/_accessed&gt;&lt;_created&gt;61369069&lt;/_created&gt;&lt;_date_display&gt;Dec&lt;/_date_display&gt;&lt;_keywords&gt;directed graphs;distributed control;feedback;power system control;power system planning;ADMM algorithm;Kirchhoff laws;OPF problem;SOCP relaxation;alternating direction method of multiplier;distributed algorithm;optimal power flow;power system operation;power system planning;radial network;realtime feedback control;second-order cone program;Closed-form solutions;Distributed algorithms;Mathematical model;Numerical models;Optimization;Silicon;Standards&lt;/_keywords&gt;&lt;_modified&gt;61619738&lt;/_modified&gt;&lt;_pages&gt;167-172&lt;/_pages&gt;&lt;_place_published&gt;Los Angeles, USA&lt;/_place_published&gt;&lt;_secondary_title&gt;53rd IEEE Conference on Decision and Control&lt;/_secondary_title&gt;&lt;_tertiary_title&gt;53rd IEEE Conference on Decision and Control&lt;/_tertiary_title&gt;&lt;/Details&gt;&lt;Extra&gt;&lt;DBUID&gt;{9E003ECC-34B9-4F6C-A5B8-D28A5B0E5A8B}&lt;/DBUID&gt;&lt;/Extra&gt;&lt;/Item&gt;&lt;/References&gt;&lt;/Group&gt;&lt;Group&gt;&lt;References&gt;&lt;Item&gt;&lt;ID&gt;1619&lt;/ID&gt;&lt;UID&gt;{B01D875F-7126-4CBD-83D2-43454783EF89}&lt;/UID&gt;&lt;Title&gt;Fully decentralized AC optimal power flow algorithms&lt;/Title&gt;&lt;Template&gt;Conference Proceedings&lt;/Template&gt;&lt;Star&gt;0&lt;/Star&gt;&lt;Tag&gt;0&lt;/Tag&gt;&lt;Author&gt;Sun, A X; Phan, D T; Ghosh, S&lt;/Author&gt;&lt;Year&gt;2013&lt;/Year&gt;&lt;Details&gt;&lt;_accessed&gt;61619742&lt;/_accessed&gt;&lt;_created&gt;61383580&lt;/_created&gt;&lt;_custom1&gt;ADMM，非凸&lt;/_custom1&gt;&lt;_date_display&gt;July&lt;/_date_display&gt;&lt;_keywords&gt;decentralised control;load flow control;optimal control;power distribution control;smart power grids;OPF problem;decentralized AC optimal power flow algorithm;distribution level electric power system control;smart grid environment;Algorithm design and analysis;Complexity theory;Convergence;Distributed algorithms;Generators;Optimization;Power systems&lt;/_keywords&gt;&lt;_modified&gt;61619743&lt;/_modified&gt;&lt;_pages&gt;1-5&lt;/_pages&gt;&lt;_place_published&gt;Vancouver, Canada&lt;/_place_published&gt;&lt;_secondary_title&gt;IEEE Power Energy Society General Meeting&lt;/_secondary_title&gt;&lt;_tertiary_title&gt;IEEE Power Energy Society General Meeting&lt;/_tertiary_title&gt;&lt;/Details&gt;&lt;Extra&gt;&lt;DBUID&gt;{9E003ECC-34B9-4F6C-A5B8-D28A5B0E5A8B}&lt;/DBUID&gt;&lt;/Extra&gt;&lt;/Item&gt;&lt;/References&gt;&lt;/Group&gt;&lt;Group&gt;&lt;References&gt;&lt;Item&gt;&lt;ID&gt;1625&lt;/ID&gt;&lt;UID&gt;{EC75C2F0-BE51-4A3C-848D-C72222F4BCD2}&lt;/UID&gt;&lt;Title&gt;Optimal Distributed Control of Reactive Power Via the Alternating Direction Method of Multipliers&lt;/Title&gt;&lt;Template&gt;Journal Article&lt;/Template&gt;&lt;Star&gt;0&lt;/Star&gt;&lt;Tag&gt;0&lt;/Tag&gt;&lt;Author&gt;Sulc, Petr; Backhaus, Scott; Chertkov, Michael&lt;/Author&gt;&lt;Year&gt;2014&lt;/Year&gt;&lt;Details&gt;&lt;_accessed&gt;61383906&lt;/_accessed&gt;&lt;_collection_scope&gt;EI;SCI;SCIE;&lt;/_collection_scope&gt;&lt;_created&gt;61383870&lt;/_created&gt;&lt;_custom1&gt;ADMM&lt;/_custom1&gt;&lt;_db_updated&gt;CrossRef&lt;/_db_updated&gt;&lt;_doi&gt;10.1109/TEC.2014.2363196&lt;/_doi&gt;&lt;_impact_factor&gt;   2.596&lt;/_impact_factor&gt;&lt;_isbn&gt;0885-8969&lt;/_isbn&gt;&lt;_issue&gt;4&lt;/_issue&gt;&lt;_journal&gt;IEEE Transactions on Energy Conversion&lt;/_journal&gt;&lt;_modified&gt;61383906&lt;/_modified&gt;&lt;_pages&gt;968-977&lt;/_pages&gt;&lt;_tertiary_title&gt;IEEE Trans. Energy Convers.&lt;/_tertiary_title&gt;&lt;_url&gt;http://ieeexplore.ieee.org/lpdocs/epic03/wrapper.htm?arnumber=6963439_x000d__x000a_http://xplorestaging.ieee.org/ielx7/60/6963536/06963439.pdf?arnumber=6963439&lt;/_url&gt;&lt;_volume&gt;29&lt;/_volume&gt;&lt;/Details&gt;&lt;Extra&gt;&lt;DBUID&gt;{9E003ECC-34B9-4F6C-A5B8-D28A5B0E5A8B}&lt;/DBUID&gt;&lt;/Extra&gt;&lt;/Item&gt;&lt;/References&gt;&lt;/Group&gt;&lt;Group&gt;&lt;References&gt;&lt;Item&gt;&lt;ID&gt;1624&lt;/ID&gt;&lt;UID&gt;{EFE7EDF6-A878-4983-828E-1EECDC692A40}&lt;/UID&gt;&lt;Title&gt;Distributed Optimal Power Flow for Smart Microgrids&lt;/Title&gt;&lt;Template&gt;Journal Article&lt;/Template&gt;&lt;Star&gt;0&lt;/Star&gt;&lt;Tag&gt;0&lt;/Tag&gt;&lt;Author&gt;Dall&amp;apos;Anese, E; Zhu, H; Giannakis, G B&lt;/Author&gt;&lt;Year&gt;2013&lt;/Year&gt;&lt;Details&gt;&lt;_accessed&gt;61383906&lt;/_accessed&gt;&lt;_collection_scope&gt;EI;SCIE;&lt;/_collection_scope&gt;&lt;_created&gt;61383850&lt;/_created&gt;&lt;_custom1&gt;ADMM&lt;/_custom1&gt;&lt;_date_display&gt;Sept},&lt;/_date_display&gt;&lt;_doi&gt;10.1109/TSG.2013.2248175&lt;/_doi&gt;&lt;_impact_factor&gt;   3.190&lt;/_impact_factor&gt;&lt;_isbn&gt;1949-3053&lt;/_isbn&gt;&lt;_issue&gt;3&lt;/_issue&gt;&lt;_journal&gt;IEEE Transactions on Smart Grid&lt;/_journal&gt;&lt;_keywords&gt;distributed power generation;load flow control;mathematical programming;polynomials;power distribution;power system reliability;substations;voltage control;OPF;SDP relaxation;convex problem;data privacy;distributed generation units;distributed optimal power flow;distribution lines;isolated communication outages;iterative message-passing;multipliers;nonequilateral conductor spacings;polynomial-time complexity;power distribution loss;semidefinite programming relaxation;smart microgrids;substation;voltage regulation;Microgrids;Optimization;Reactive power;Smart grids;Substations;Vectors;Voltage control;Distributed optimization;distribution feeders;microgrids;optimal power flow;semidefinite relaxation&lt;/_keywords&gt;&lt;_modified&gt;61383907&lt;/_modified&gt;&lt;_pages&gt;1464-1475&lt;/_pages&gt;&lt;_volume&gt;4&lt;/_volume&gt;&lt;/Details&gt;&lt;Extra&gt;&lt;DBUID&gt;{9E003ECC-34B9-4F6C-A5B8-D28A5B0E5A8B}&lt;/DBUID&gt;&lt;/Extra&gt;&lt;/Item&gt;&lt;/References&gt;&lt;/Group&gt;&lt;Group&gt;&lt;References&gt;&lt;Item&gt;&lt;ID&gt;1633&lt;/ID&gt;&lt;UID&gt;{DC30AE44-0ABF-497B-9BE5-36D08184615E}&lt;/UID&gt;&lt;Title&gt;Distributed Energy Management for Networked Microgrids Using Online Alternating Direction Method of Multipliers with Regret&lt;/Title&gt;&lt;Template&gt;Journal Article&lt;/Template&gt;&lt;Star&gt;0&lt;/Star&gt;&lt;Tag&gt;4&lt;/Tag&gt;&lt;Author&gt;Ma, Wann-Jiun; Wang, Jianhui; Gupta, Vijay; Chen, Chen&lt;/Author&gt;&lt;Year&gt;2016&lt;/Year&gt;&lt;Details&gt;&lt;_accessed&gt;61619901&lt;/_accessed&gt;&lt;_collection_scope&gt;EI;SCIE;&lt;/_collection_scope&gt;&lt;_created&gt;61385518&lt;/_created&gt;&lt;_custom1&gt;ADMM&lt;/_custom1&gt;&lt;_db_updated&gt;CrossRef&lt;/_db_updated&gt;&lt;_doi&gt;10.1109/TSG.2016.2569604&lt;/_doi&gt;&lt;_impact_factor&gt;   3.190&lt;/_impact_factor&gt;&lt;_isbn&gt;1949-3053&lt;/_isbn&gt;&lt;_journal&gt;IEEE Transactions on Smart Grid&lt;/_journal&gt;&lt;_modified&gt;61619902&lt;/_modified&gt;&lt;_pages&gt;early access article&lt;/_pages&gt;&lt;_tertiary_title&gt;IEEE Trans. Smart Grid&lt;/_tertiary_title&gt;&lt;_url&gt;http://ieeexplore.ieee.org/lpdocs/epic03/wrapper.htm?arnumber=7501891_x000d__x000a_http://xplorestaging.ieee.org/ielx7/5165411/5446437/07501891.pdf?arnumber=7501891&lt;/_url&gt;&lt;/Details&gt;&lt;Extra&gt;&lt;DBUID&gt;{9E003ECC-34B9-4F6C-A5B8-D28A5B0E5A8B}&lt;/DBUID&gt;&lt;/Extra&gt;&lt;/Item&gt;&lt;/References&gt;&lt;/Group&gt;&lt;Group&gt;&lt;References&gt;&lt;Item&gt;&lt;ID&gt;1629&lt;/ID&gt;&lt;UID&gt;{7E6B5A7A-A8B9-4386-BDE1-6ADF39B33F25}&lt;/UID&gt;&lt;Title&gt;Joint Optimization of Hybrid Energy Storage and Generation Capacity With Renewable Energy&lt;/Title&gt;&lt;Template&gt;Journal Article&lt;/Template&gt;&lt;Star&gt;1&lt;/Star&gt;&lt;Tag&gt;3&lt;/Tag&gt;&lt;Author&gt;Yang, Peng; Nehorai, Arye&lt;/Author&gt;&lt;Year&gt;2014&lt;/Year&gt;&lt;Details&gt;&lt;_accessed&gt;61385321&lt;/_accessed&gt;&lt;_collection_scope&gt;EI;SCIE;&lt;/_collection_scope&gt;&lt;_created&gt;61385319&lt;/_created&gt;&lt;_custom1&gt;ADMM&lt;/_custom1&gt;&lt;_db_updated&gt;CrossRef&lt;/_db_updated&gt;&lt;_doi&gt;10.1109/TSG.2014.2313724&lt;/_doi&gt;&lt;_impact_factor&gt;   3.190&lt;/_impact_factor&gt;&lt;_isbn&gt;1949-3053&lt;/_isbn&gt;&lt;_issue&gt;4&lt;/_issue&gt;&lt;_journal&gt;IEEE Transactions on Smart Grid&lt;/_journal&gt;&lt;_modified&gt;61385323&lt;/_modified&gt;&lt;_pages&gt;1566-1574&lt;/_pages&gt;&lt;_tertiary_title&gt;IEEE Trans. Smart Grid&lt;/_tertiary_title&gt;&lt;_url&gt;http://ieeexplore.ieee.org/lpdocs/epic03/wrapper.htm?arnumber=6839103_x000d__x000a_http://xplorestaging.ieee.org/ielx7/5165411/6839066/06839103.pdf?arnumber=6839103&lt;/_url&gt;&lt;_volume&gt;5&lt;/_volume&gt;&lt;/Details&gt;&lt;Extra&gt;&lt;DBUID&gt;{9E003ECC-34B9-4F6C-A5B8-D28A5B0E5A8B}&lt;/DBUID&gt;&lt;/Extra&gt;&lt;/Item&gt;&lt;/References&gt;&lt;/Group&gt;&lt;/Citation&gt;_x000a_"/>
    <w:docVar w:name="NE.Ref{815442C9-A970-44FE-B331-2559C869D31C}" w:val=" ADDIN NE.Ref.{815442C9-A970-44FE-B331-2559C869D31C}&lt;Citation&gt;&lt;Group&gt;&lt;References&gt;&lt;Item&gt;&lt;ID&gt;24&lt;/ID&gt;&lt;UID&gt;{0F2D9DE0-7559-4426-886C-CB11485D2FA4}&lt;/UID&gt;&lt;Title&gt;Hypersim在密集节点独立电力系统实时仿真中的应用&lt;/Title&gt;&lt;Template&gt;Journal Article&lt;/Template&gt;&lt;Star&gt;0&lt;/Star&gt;&lt;Tag&gt;2&lt;/Tag&gt;&lt;Author&gt;张超; 庄劲武; 戚连锁; 叶志浩&lt;/Author&gt;&lt;Year&gt;2005&lt;/Year&gt;&lt;Details&gt;&lt;_accessed&gt;57282794&lt;/_accessed&gt;&lt;_author_adr&gt;海军工程大学电气工程系; 海军工程大学电气工程系 湖北武汉; 湖北武汉&lt;/_author_adr&gt;&lt;_created&gt;57274342&lt;/_created&gt;&lt;_db_provider&gt;CNKI Journal&lt;/_db_provider&gt;&lt;_db_updated&gt;CNKI Journal&lt;/_db_updated&gt;&lt;_doi&gt;cnki:ISSN:1006-9348.0.2005-12-006&lt;/_doi&gt;&lt;_isbn&gt;1006-9348&lt;/_isbn&gt;&lt;_issue&gt;12&lt;/_issue&gt;&lt;_journal&gt;计算机仿真&lt;/_journal&gt;&lt;_keywords&gt;实时数字仿真; 解耦; 密集节点; 独立电力系统; Real-time digital simulation; Decoupling; Dense nodes; Absolute power system&lt;/_keywords&gt;&lt;_modified&gt;57282794&lt;/_modified&gt;&lt;_pages&gt;14-16&lt;/_pages&gt;&lt;_tertiary_title&gt;Computer Simulation&lt;/_tertiary_title&gt;&lt;_translated_author&gt;ZHANG, Chao; ZHUANG, Jin-wu; QI, Lian-suo; YE, Zhi-hao&lt;/_translated_author&gt;&lt;_translated_title&gt;Application of Hypersim to Real-time Simulation of Dense Nodes Absolute Power Systems&lt;/_translated_title&gt;&lt;_volume&gt;22&lt;/_volume&gt;&lt;/Details&gt;&lt;Extra&gt;&lt;DBUID&gt;{9A249468-CAD9-4E37-BB7E-0BE509BDA002}&lt;/DBUID&gt;&lt;/Extra&gt;&lt;/Item&gt;&lt;/References&gt;&lt;/Group&gt;&lt;/Citation&gt;_x000a_"/>
    <w:docVar w:name="NE.Ref{81E96BF1-FF9D-492F-B38D-0D7D68E2B5E6}" w:val=" ADDIN NE.Ref.{81E96BF1-FF9D-492F-B38D-0D7D68E2B5E6}&lt;Citation&gt;&lt;Group&gt;&lt;References&gt;&lt;Item&gt;&lt;ID&gt;563&lt;/ID&gt;&lt;UID&gt;{939E0F03-E548-4D35-8A4D-367B3EDA0F0E}&lt;/UID&gt;&lt;Title&gt;Transient stability analysis of inverter-interfaced distributed generators in a microgrid system&lt;/Title&gt;&lt;Template&gt;Conference Proceedings&lt;/Template&gt;&lt;Star&gt;0&lt;/Star&gt;&lt;Tag&gt;0&lt;/Tag&gt;&lt;Author&gt;Andrade, F; Cusido, J; Romeral, L&lt;/Author&gt;&lt;Year&gt;2011&lt;/Year&gt;&lt;Details&gt;&lt;_accessed&gt;61619907&lt;/_accessed&gt;&lt;_created&gt;59876366&lt;/_created&gt;&lt;_date&gt;2011-01-01&lt;/_date&gt;&lt;_date_display&gt;2011_x000d__x000a_Aug. 30 2011-Sept. 1 2011&lt;/_date_display&gt;&lt;_db_updated&gt;IEEE&lt;/_db_updated&gt;&lt;_keywords&gt;Lyapunov methods; distributed power generation; invertors; power distribution control; stability; Lyapunov method; computer simulation; inverter-interfaced distributed generator; microgrid system; no-linear model; phase-plane trajectory analysis; small signal models limit; transient disturbance; transient stability analysis; Generators; Inverters; Low pass filters; Mathematical model; Power system stability; Stability analysis; Transient analysis; Method of Lyapunov; Microgrid mode; Parallel Inverters; Transient Stability&lt;/_keywords&gt;&lt;_modified&gt;61619909&lt;/_modified&gt;&lt;_pages&gt;1-10&lt;/_pages&gt;&lt;_place_published&gt;Birmingham, United Kingdom&lt;/_place_published&gt;&lt;_secondary_title&gt;Power Electronics and Applications (EPE 2011), Proceedings of the 2011-14th European Conference on&lt;/_secondary_title&gt;&lt;_short_title&gt;Power Electronics and Applications (EPE 2011), Proceedings of the 2011-14th European Conference on&lt;/_short_title&gt;&lt;_tertiary_title&gt;Proceedings of the 14th European Conference on Power Electronics and Applications (EPE)&lt;/_tertiary_title&gt;&lt;_url&gt;http://ieeexplore.ieee.org/xpl/articleDetails.jsp?tp=&amp;amp;arnumber=6020320 _x000d__x000a_http://ieeexplore.ieee.org/ielx5/6014782/6020091/06020320.pdf?tp=&amp;amp;arnumber=6020320&amp;amp;isnumber=6020091 全文链接_x000d__x000a_&lt;/_url&gt;&lt;/Details&gt;&lt;Extra&gt;&lt;DBUID&gt;{9E003ECC-34B9-4F6C-A5B8-D28A5B0E5A8B}&lt;/DBUID&gt;&lt;/Extra&gt;&lt;/Item&gt;&lt;/References&gt;&lt;/Group&gt;&lt;Group&gt;&lt;References&gt;&lt;Item&gt;&lt;ID&gt;1501&lt;/ID&gt;&lt;UID&gt;{480E663C-9266-4D68-A59A-74A3D5B9564F}&lt;/UID&gt;&lt;Title&gt;Consensus-Based Droop Control Synthesis for Multiple DICs in Isolated Micro-Grids&lt;/Title&gt;&lt;Template&gt;Journal Article&lt;/Template&gt;&lt;Star&gt;1&lt;/Star&gt;&lt;Tag&gt;5&lt;/Tag&gt;&lt;Author&gt;Lu, Lin-Yu; Chu, Chia-Chi&lt;/Author&gt;&lt;Year&gt;2015&lt;/Year&gt;&lt;Details&gt;&lt;_accessed&gt;61039984&lt;/_accessed&gt;&lt;_bibtex_key&gt;LuChu-1501&lt;/_bibtex_key&gt;&lt;_collection_scope&gt;EI;SCI;SCIE;&lt;/_collection_scope&gt;&lt;_created&gt;60929024&lt;/_created&gt;&lt;_custom1&gt;仔细看了&lt;/_custom1&gt;&lt;_db_updated&gt;CrossRef&lt;/_db_updated&gt;&lt;_doi&gt;10.1109/TPWRS.2014.2368135&lt;/_doi&gt;&lt;_impact_factor&gt;   3.342&lt;/_impact_factor&gt;&lt;_isbn&gt;0885-8950&lt;/_isbn&gt;&lt;_issue&gt;5&lt;/_issue&gt;&lt;_journal&gt;IEEE Transactions on Power Systems&lt;/_journal&gt;&lt;_modified&gt;61287262&lt;/_modified&gt;&lt;_pages&gt;2243-2256&lt;/_pages&gt;&lt;_tertiary_title&gt;IEEE Trans. Power Syst.&lt;/_tertiary_title&gt;&lt;_url&gt;http://ieeexplore.ieee.org/lpdocs/epic03/wrapper.htm?arnumber=6967870_x000d__x000a_http://xplorestaging.ieee.org/ielx7/59/4374138/06967870.pdf?arnumber=6967870&lt;/_url&gt;&lt;_volume&gt;30&lt;/_volume&gt;&lt;/Details&gt;&lt;Extra&gt;&lt;DBUID&gt;{9E003ECC-34B9-4F6C-A5B8-D28A5B0E5A8B}&lt;/DBUID&gt;&lt;/Extra&gt;&lt;/Item&gt;&lt;/References&gt;&lt;/Group&gt;&lt;/Citation&gt;_x000a_"/>
    <w:docVar w:name="NE.Ref{826EFD02-84B3-4A37-820D-D5497DF2C4E0}" w:val=" ADDIN NE.Ref.{826EFD02-84B3-4A37-820D-D5497DF2C4E0}&lt;Citation&gt;&lt;Group&gt;&lt;References&gt;&lt;Item&gt;&lt;ID&gt;1541&lt;/ID&gt;&lt;UID&gt;{38A9C00D-1E2D-47FA-A0DF-AE00FD8B1816}&lt;/UID&gt;&lt;Title&gt;A Distributed Feedforward Approach to Cooperative Control of AC Microgrids&lt;/Title&gt;&lt;Template&gt;Journal Article&lt;/Template&gt;&lt;Star&gt;0&lt;/Star&gt;&lt;Tag&gt;5&lt;/Tag&gt;&lt;Author&gt;Cai, He; Hu, Guoqiang; Lewis, Frank L; Davoudi, Ali&lt;/Author&gt;&lt;Year&gt;2016&lt;/Year&gt;&lt;Details&gt;&lt;_accessed&gt;61619667&lt;/_accessed&gt;&lt;_collection_scope&gt;EI;SCI;SCIE;&lt;/_collection_scope&gt;&lt;_created&gt;61026410&lt;/_created&gt;&lt;_custom1&gt;仔细看了&lt;/_custom1&gt;&lt;_db_updated&gt;CrossRef&lt;/_db_updated&gt;&lt;_doi&gt;10.1109/TPWRS.2015.2507199&lt;/_doi&gt;&lt;_impact_factor&gt;   3.342&lt;/_impact_factor&gt;&lt;_isbn&gt;0885-8950&lt;/_isbn&gt;&lt;_issue&gt;5&lt;/_issue&gt;&lt;_journal&gt;IEEE Transactions on Power Systems&lt;/_journal&gt;&lt;_modified&gt;61619668&lt;/_modified&gt;&lt;_pages&gt;4057-4067&lt;/_pages&gt;&lt;_tertiary_title&gt;IEEE Trans. Power Syst.&lt;/_tertiary_title&gt;&lt;_url&gt;http://ieeexplore.ieee.org/lpdocs/epic03/wrapper.htm?arnumber=7361765&lt;/_url&gt;&lt;_volume&gt;31&lt;/_volume&gt;&lt;/Details&gt;&lt;Extra&gt;&lt;DBUID&gt;{9E003ECC-34B9-4F6C-A5B8-D28A5B0E5A8B}&lt;/DBUID&gt;&lt;/Extra&gt;&lt;/Item&gt;&lt;/References&gt;&lt;/Group&gt;&lt;/Citation&gt;_x000a_"/>
    <w:docVar w:name="NE.Ref{837897DA-5A07-4708-8A2A-664FC40B9A2A}" w:val=" ADDIN NE.Ref.{837897DA-5A07-4708-8A2A-664FC40B9A2A}&lt;Citation&gt;&lt;Group&gt;&lt;References&gt;&lt;Item&gt;&lt;ID&gt;1420&lt;/ID&gt;&lt;UID&gt;{4E5EA55B-A087-4141-AAB2-ED6FA561C7D6}&lt;/UID&gt;&lt;Title&gt;Voltage Stability and Reactive Power Sharing in Inverter-Based Microgrids With Consensus-Based Distributed Voltage Control&lt;/Title&gt;&lt;Template&gt;Journal Article&lt;/Template&gt;&lt;Star&gt;0&lt;/Star&gt;&lt;Tag&gt;0&lt;/Tag&gt;&lt;Author&gt;Schiffer, Johannes; Seel, Thomas; Raisch, Jorg; Sezi, Tevfik&lt;/Author&gt;&lt;Year&gt;2016&lt;/Year&gt;&lt;Details&gt;&lt;_accessed&gt;61130721&lt;/_accessed&gt;&lt;_collection_scope&gt;EI;SCI;SCIE;&lt;/_collection_scope&gt;&lt;_created&gt;60688284&lt;/_created&gt;&lt;_custom1&gt;仔细看了&lt;/_custom1&gt;&lt;_db_updated&gt;CrossRef&lt;/_db_updated&gt;&lt;_doi&gt;10.1109/TCST.2015.2420622&lt;/_doi&gt;&lt;_impact_factor&gt;   2.818&lt;/_impact_factor&gt;&lt;_isbn&gt;1063-6536&lt;/_isbn&gt;&lt;_issue&gt;1&lt;/_issue&gt;&lt;_journal&gt;IEEE Transactions on Control Systems Technology&lt;/_journal&gt;&lt;_modified&gt;61278761&lt;/_modified&gt;&lt;_pages&gt;96-109&lt;/_pages&gt;&lt;_tertiary_title&gt;IEEE Trans. Contr. Syst. Technol.&lt;/_tertiary_title&gt;&lt;_url&gt;http://ieeexplore.ieee.org/lpdocs/epic03/wrapper.htm?arnumber=7097655_x000d__x000a_http://xplorestaging.ieee.org/ielx7/87/4389040/07097655.pdf?arnumber=7097655&lt;/_url&gt;&lt;_volume&gt;24&lt;/_volume&gt;&lt;/Details&gt;&lt;Extra&gt;&lt;DBUID&gt;{9E003ECC-34B9-4F6C-A5B8-D28A5B0E5A8B}&lt;/DBUID&gt;&lt;/Extra&gt;&lt;/Item&gt;&lt;/References&gt;&lt;/Group&gt;&lt;Group&gt;&lt;References&gt;&lt;Item&gt;&lt;ID&gt;1448&lt;/ID&gt;&lt;UID&gt;{D49823D0-7A37-421D-A655-ABEDB72E30A1}&lt;/UID&gt;&lt;Title&gt;Secondary Frequency and Voltage Control of Islanded Microgrids via Distributed Averaging&lt;/Title&gt;&lt;Template&gt;Journal Article&lt;/Template&gt;&lt;Star&gt;0&lt;/Star&gt;&lt;Tag&gt;0&lt;/Tag&gt;&lt;Author&gt;Simpson-Porco, John W; Shafiee, Qobad; Dorfler, Florian; Vasquez, Juan C; Guerrero, Josep M; Bullo, Francesco&lt;/Author&gt;&lt;Year&gt;2015&lt;/Year&gt;&lt;Details&gt;&lt;_accessed&gt;61002224&lt;/_accessed&gt;&lt;_collection_scope&gt;EI;SCI;SCIE;&lt;/_collection_scope&gt;&lt;_created&gt;60721507&lt;/_created&gt;&lt;_custom1&gt;仔细看了&lt;/_custom1&gt;&lt;_db_updated&gt;CrossRef&lt;/_db_updated&gt;&lt;_doi&gt;10.1109/TIE.2015.2436879&lt;/_doi&gt;&lt;_impact_factor&gt;   6.383&lt;/_impact_factor&gt;&lt;_isbn&gt;0278-0046&lt;/_isbn&gt;&lt;_issue&gt;11&lt;/_issue&gt;&lt;_journal&gt;IEEE Transactions on Industrial Electronics&lt;/_journal&gt;&lt;_modified&gt;61287094&lt;/_modified&gt;&lt;_pages&gt;7025-7038&lt;/_pages&gt;&lt;_tertiary_title&gt;IEEE Trans. Ind. Electron.&lt;/_tertiary_title&gt;&lt;_url&gt;http://ieeexplore.ieee.org/lpdocs/epic03/wrapper.htm?arnumber=7112129_x000d__x000a_http://xplorestaging.ieee.org/ielx7/41/7293755/07112129.pdf?arnumber=7112129&lt;/_url&gt;&lt;_volume&gt;62&lt;/_volume&gt;&lt;/Details&gt;&lt;Extra&gt;&lt;DBUID&gt;{9E003ECC-34B9-4F6C-A5B8-D28A5B0E5A8B}&lt;/DBUID&gt;&lt;/Extra&gt;&lt;/Item&gt;&lt;/References&gt;&lt;/Group&gt;&lt;/Citation&gt;_x000a_"/>
    <w:docVar w:name="NE.Ref{84247092-9E33-4877-A1D3-34F3B4A1D25F}" w:val=" ADDIN NE.Ref.{84247092-9E33-4877-A1D3-34F3B4A1D25F}&lt;Citation&gt;&lt;Group&gt;&lt;References&gt;&lt;Item&gt;&lt;ID&gt;1670&lt;/ID&gt;&lt;UID&gt;{3BF7A71D-36FE-4F26-9047-C70225916DA8}&lt;/UID&gt;&lt;Title&gt;Control Strategies for Microgrids with Distributed Energy Storage Systems: An Overview&lt;/Title&gt;&lt;Template&gt;Journal Article&lt;/Template&gt;&lt;Star&gt;0&lt;/Star&gt;&lt;Tag&gt;0&lt;/Tag&gt;&lt;Author&gt;Morstyn, Thomas; Hredzak, Branislav; Agelidis, Vassilios G&lt;/Author&gt;&lt;Year&gt;2016&lt;/Year&gt;&lt;Details&gt;&lt;_accessed&gt;61654652&lt;/_accessed&gt;&lt;_collection_scope&gt;EI;SCIE;&lt;/_collection_scope&gt;&lt;_created&gt;61611644&lt;/_created&gt;&lt;_doi&gt;10.1109/TSG.2016.2637958&lt;/_doi&gt;&lt;_impact_factor&gt;   3.190&lt;/_impact_factor&gt;&lt;_journal&gt;IEEE Transactions on Smart Grid&lt;/_journal&gt;&lt;_modified&gt;61639833&lt;/_modified&gt;&lt;_pages&gt;early access article&lt;/_pages&gt;&lt;/Details&gt;&lt;Extra&gt;&lt;DBUID&gt;{9E003ECC-34B9-4F6C-A5B8-D28A5B0E5A8B}&lt;/DBUID&gt;&lt;/Extra&gt;&lt;/Item&gt;&lt;/References&gt;&lt;/Group&gt;&lt;/Citation&gt;_x000a_"/>
    <w:docVar w:name="NE.Ref{84AF4F01-D444-4A64-8FA6-AE710E4D2B76}" w:val=" ADDIN NE.Ref.{84AF4F01-D444-4A64-8FA6-AE710E4D2B76}&lt;Citation&gt;&lt;Group&gt;&lt;References&gt;&lt;Item&gt;&lt;ID&gt;298&lt;/ID&gt;&lt;UID&gt;{4C5591AF-9B5D-46AB-B44C-09BB171768D2}&lt;/UID&gt;&lt;Title&gt;Wireless-Control Strategy for Parallel Operation of Distributed-Generation Inverters&lt;/Title&gt;&lt;Template&gt;Journal Article&lt;/Template&gt;&lt;Star&gt;0&lt;/Star&gt;&lt;Tag&gt;0&lt;/Tag&gt;&lt;Author&gt;Guerrero, J M; Matas, J; de Vicuna, L G; Castilla, M; Miret, J&lt;/Author&gt;&lt;Year&gt;2006&lt;/Year&gt;&lt;Details&gt;&lt;_accessed&gt;61619649&lt;/_accessed&gt;&lt;_alternate_title&gt;Industrial Electronics, IEEE Transactions on_x000d__x000a_Industrial Electronics, IEEE Transactions on_x000d__x000a_Industrial Electronics, IEEE Transactions on&lt;/_alternate_title&gt;&lt;_collection_scope&gt;EI;SCI;SCIE;&lt;/_collection_scope&gt;&lt;_created&gt;59368915&lt;/_created&gt;&lt;_date&gt;55751040&lt;/_date&gt;&lt;_date_display&gt;2006_x000d__x000a_Oct.  2006&lt;/_date_display&gt;&lt;_db_updated&gt;IEEE&lt;/_db_updated&gt;&lt;_impact_factor&gt;   6.383&lt;/_impact_factor&gt;&lt;_isbn&gt;0278-0046&lt;/_isbn&gt;&lt;_issue&gt;5&lt;/_issue&gt;&lt;_journal&gt;IEEE Transactions on Industrial Electronics&lt;/_journal&gt;&lt;_keywords&gt;distributed power generation; electric impedance; invertors; load flow control; power distribution control; reactive power; transient response; 6 kVA; AC distributed-generation inverters; active power flow control; current harmonic loop; droop control method; hot-swap operation; microgrids; nonlinear loads; output impedance analysis; parallel operation; power sharing; reactive power flow control; soft-start operation; transient response; wireless-control&lt;/_keywords&gt;&lt;_modified&gt;61619649&lt;/_modified&gt;&lt;_pages&gt;1461-1470&lt;/_pages&gt;&lt;_volume&gt;53&lt;/_volume&gt;&lt;/Details&gt;&lt;Extra&gt;&lt;DBUID&gt;{9E003ECC-34B9-4F6C-A5B8-D28A5B0E5A8B}&lt;/DBUID&gt;&lt;/Extra&gt;&lt;/Item&gt;&lt;/References&gt;&lt;/Group&gt;&lt;Group&gt;&lt;References&gt;&lt;Item&gt;&lt;ID&gt;399&lt;/ID&gt;&lt;UID&gt;{50E5D44E-65C2-48DA-A4F1-3BDD21D000E8}&lt;/UID&gt;&lt;Title&gt;A wireless controller to enhance dynamic performance of parallel inverters in distributed generation systems&lt;/Title&gt;&lt;Template&gt;Journal Article&lt;/Template&gt;&lt;Star&gt;0&lt;/Star&gt;&lt;Tag&gt;0&lt;/Tag&gt;&lt;Author&gt;Guerrero, J M; Garcia De Vicuna, L; Matas, J; Castilla, M; Miret, J&lt;/Author&gt;&lt;Year&gt;2004&lt;/Year&gt;&lt;Details&gt;&lt;_accessed&gt;61619910&lt;/_accessed&gt;&lt;_alternate_title&gt;Power Electronics, IEEE Transactions on_x000d__x000a_Power Electronics, IEEE Transactions on_x000d__x000a_Power Electronics, IEEE Transactions on&lt;/_alternate_title&gt;&lt;_collection_scope&gt;EI;SCI;SCIE;&lt;/_collection_scope&gt;&lt;_created&gt;59639651&lt;/_created&gt;&lt;_date&gt;54698400&lt;/_date&gt;&lt;_date_display&gt;2004_x000d__x000a_Sept. 2004&lt;/_date_display&gt;&lt;_db_updated&gt;IEEE&lt;/_db_updated&gt;&lt;_impact_factor&gt;   4.953&lt;/_impact_factor&gt;&lt;_isbn&gt;0885-8993&lt;/_isbn&gt;&lt;_issue&gt;5&lt;/_issue&gt;&lt;_journal&gt;IEEE Transactions on Power Electronics&lt;/_journal&gt;&lt;_keywords&gt;distributed power generation; electric current control; invertors; power distribution control; power generation control; transient response; current control loop; distributed generation systems; droop control method; feedback signal measurement; load sharing; nonlinear loads; oscillating transient response; parallel inverters control strategy; reactive power sharing; system controllability; wireless controller; Communication system control; Control systems; Controllability; Distributed control; Feedback; Frequency; Inverters; Reactive power; Transient response; Voltage; DG; Distributed generation; droop control method; nonlinear loads&lt;/_keywords&gt;&lt;_modified&gt;61619910&lt;/_modified&gt;&lt;_pages&gt;1205-1213&lt;/_pages&gt;&lt;_volume&gt;19&lt;/_volume&gt;&lt;/Details&gt;&lt;Extra&gt;&lt;DBUID&gt;{9E003ECC-34B9-4F6C-A5B8-D28A5B0E5A8B}&lt;/DBUID&gt;&lt;/Extra&gt;&lt;/Item&gt;&lt;/References&gt;&lt;/Group&gt;&lt;Group&gt;&lt;References&gt;&lt;Item&gt;&lt;ID&gt;570&lt;/ID&gt;&lt;UID&gt;{B6D88356-79A0-4A12-8672-7108CE303E8E}&lt;/UID&gt;&lt;Title&gt;Adaptive Decentralized Droop Controller to Preserve Power Sharing Stability of Paralleled Inverters in Distributed Generation Microgrids&lt;/Title&gt;&lt;Template&gt;Journal Article&lt;/Template&gt;&lt;Star&gt;0&lt;/Star&gt;&lt;Tag&gt;0&lt;/Tag&gt;&lt;Author&gt;Mohamed, Y A R I; El-Saadany, E F&lt;/Author&gt;&lt;Year&gt;2008&lt;/Year&gt;&lt;Details&gt;&lt;_accessed&gt;61619929&lt;/_accessed&gt;&lt;_alternate_title&gt;Power Electronics, IEEE Transactions onPower Electronics, IEEE Transactions on&lt;/_alternate_title&gt;&lt;_collection_scope&gt;EI;SCI;SCIE;&lt;/_collection_scope&gt;&lt;_created&gt;59880533&lt;/_created&gt;&lt;_date&gt;2008-01-01&lt;/_date&gt;&lt;_date_display&gt;2008_x000d__x000a_Nov. 2008&lt;/_date_display&gt;&lt;_db_updated&gt;IEEE&lt;/_db_updated&gt;&lt;_doi&gt;10.1109/TPEL.2008.2005100&lt;/_doi&gt;&lt;_impact_factor&gt;   4.953&lt;/_impact_factor&gt;&lt;_isbn&gt;0885-8993&lt;/_isbn&gt;&lt;_issue&gt;6&lt;/_issue&gt;&lt;_journal&gt;IEEE Transactions on Power Electronics&lt;/_journal&gt;&lt;_keywords&gt;adaptive control; decentralised control; distributed power generation; invertors; power control; power distribution control; power grids; 1-DOF tunable controller; 2-DOF tunable controller; active damping; adaptive decentralized droop controller; adaptive transient droop function; distributed generation microgrids; gain adaptation scheme; low-frequency relative stability problem; microgrid small-signal dynamics; paralleled inverters; power modes immigration; power oscillations; power sharing dynamics drift; power sharing stability; small-signal analysis; static droop characteristics; steady-state response; Adaptive control; decentralized control; distributed generation (DG); microgrid; parallel operation; power sharing stability&lt;/_keywords&gt;&lt;_modified&gt;61619929&lt;/_modified&gt;&lt;_pages&gt;2806-2816&lt;/_pages&gt;&lt;_url&gt;http://ieeexplore.ieee.org/xpl/articleDetails.jsp?tp=&amp;amp;arnumber=4696040 _x000d__x000a_http://ieeexplore.ieee.org/ielx5/63/4712525/04696040.pdf?tp=&amp;amp;arnumber=4696040&amp;amp;isnumber=4712525 全文链接_x000d__x000a_&lt;/_url&gt;&lt;_volume&gt;23&lt;/_volume&gt;&lt;/Details&gt;&lt;Extra&gt;&lt;DBUID&gt;{9E003ECC-34B9-4F6C-A5B8-D28A5B0E5A8B}&lt;/DBUID&gt;&lt;/Extra&gt;&lt;/Item&gt;&lt;/References&gt;&lt;/Group&gt;&lt;/Citation&gt;_x000a_"/>
    <w:docVar w:name="NE.Ref{862446CD-3F85-42D3-8AF8-56ED45A7023B}" w:val=" ADDIN NE.Ref.{862446CD-3F85-42D3-8AF8-56ED45A7023B}&lt;Citation&gt;&lt;Group&gt;&lt;References&gt;&lt;Item&gt;&lt;ID&gt;478&lt;/ID&gt;&lt;UID&gt;{E04FC7B0-D4D6-43FC-9ECD-5CEA82EDDA68}&lt;/UID&gt;&lt;Title&gt;Modeling, Analysis and Testing of Autonomous Operation of an Inverter-Based Microgrid&lt;/Title&gt;&lt;Template&gt;Journal Article&lt;/Template&gt;&lt;Star&gt;0&lt;/Star&gt;&lt;Tag&gt;0&lt;/Tag&gt;&lt;Author&gt;Pogaku, N; Prodanovic, M; Green, T C&lt;/Author&gt;&lt;Year&gt;2007&lt;/Year&gt;&lt;Details&gt;&lt;_accessed&gt;61619913&lt;/_accessed&gt;&lt;_alternate_title&gt;Power Electronics, IEEE Transactions onPower Electronics, IEEE Transactions on&lt;/_alternate_title&gt;&lt;_collection_scope&gt;EI;SCI;SCIE;&lt;/_collection_scope&gt;&lt;_created&gt;59778311&lt;/_created&gt;&lt;_date&gt;2007-01-01&lt;/_date&gt;&lt;_date_display&gt;2007_x000d__x000a_March 2007&lt;/_date_display&gt;&lt;_db_updated&gt;IEEE&lt;/_db_updated&gt;&lt;_doi&gt;10.1109/TPEL.2006.890003&lt;/_doi&gt;&lt;_impact_factor&gt;   4.953&lt;/_impact_factor&gt;&lt;_isbn&gt;0885-8993&lt;/_isbn&gt;&lt;_issue&gt;2&lt;/_issue&gt;&lt;_journal&gt;IEEE Transactions on Power Electronics&lt;/_journal&gt;&lt;_keywords&gt;control system synthesis; distributed power generation; eigenvalues and eigenfunctions; invertors; matrix algebra; power system stability; state-space methods; synchronous machines; transient response; algebraic impedance model; autonomous operation testing; common reference frame; eigenvalues; inverter-based microgrids; oscillatory damping; oscillatory modes; power system small-signal stability; state-space modeling; synchronous machine models; system matrix; transient response; Circuit stability; Circuit testing; Control systems; Damping; Eigenvalues and eigenfunctions; Frequency; Inverters; Power system modeling; Power system stability; Stability analysis; Inverter; inverter model; microgrid; power control; small-signal stability&lt;/_keywords&gt;&lt;_modified&gt;61619913&lt;/_modified&gt;&lt;_pages&gt;613-625&lt;/_pages&gt;&lt;_url&gt;http://ieeexplore.ieee.org/xpl/articleDetails.jsp?tp=&amp;amp;arnumber=4118327 _x000d__x000a_http://ieeexplore.ieee.org/ielx5/63/4118287/04118327.pdf?tp=&amp;amp;arnumber=4118327&amp;amp;isnumber=4118287 全文链接_x000d__x000a_&lt;/_url&gt;&lt;_volume&gt;22&lt;/_volume&gt;&lt;/Details&gt;&lt;Extra&gt;&lt;DBUID&gt;{9E003ECC-34B9-4F6C-A5B8-D28A5B0E5A8B}&lt;/DBUID&gt;&lt;/Extra&gt;&lt;/Item&gt;&lt;/References&gt;&lt;/Group&gt;&lt;/Citation&gt;_x000a_"/>
    <w:docVar w:name="NE.Ref{86DF933E-7BF7-447D-B587-985B4ECFDC82}" w:val=" ADDIN NE.Ref.{86DF933E-7BF7-447D-B587-985B4ECFDC82}&lt;Citation&gt;&lt;Group&gt;&lt;References&gt;&lt;Item&gt;&lt;ID&gt;1448&lt;/ID&gt;&lt;UID&gt;{D49823D0-7A37-421D-A655-ABEDB72E30A1}&lt;/UID&gt;&lt;Title&gt;Secondary Frequency and Voltage Control of Islanded Microgrids via Distributed Averaging&lt;/Title&gt;&lt;Template&gt;Journal Article&lt;/Template&gt;&lt;Star&gt;0&lt;/Star&gt;&lt;Tag&gt;0&lt;/Tag&gt;&lt;Author&gt;Simpson-Porco, John W; Shafiee, Qobad; Dorfler, Florian; Vasquez, Juan C; Guerrero, Josep M; Bullo, Francesco&lt;/Author&gt;&lt;Year&gt;2015&lt;/Year&gt;&lt;Details&gt;&lt;_accessed&gt;61002224&lt;/_accessed&gt;&lt;_collection_scope&gt;EI;SCI;SCIE;&lt;/_collection_scope&gt;&lt;_created&gt;60721507&lt;/_created&gt;&lt;_custom1&gt;仔细看了&lt;/_custom1&gt;&lt;_db_updated&gt;CrossRef&lt;/_db_updated&gt;&lt;_doi&gt;10.1109/TIE.2015.2436879&lt;/_doi&gt;&lt;_impact_factor&gt;   6.383&lt;/_impact_factor&gt;&lt;_isbn&gt;0278-0046&lt;/_isbn&gt;&lt;_issue&gt;11&lt;/_issue&gt;&lt;_journal&gt;IEEE Transactions on Industrial Electronics&lt;/_journal&gt;&lt;_modified&gt;61287094&lt;/_modified&gt;&lt;_pages&gt;7025-7038&lt;/_pages&gt;&lt;_tertiary_title&gt;IEEE Trans. Ind. Electron.&lt;/_tertiary_title&gt;&lt;_url&gt;http://ieeexplore.ieee.org/lpdocs/epic03/wrapper.htm?arnumber=7112129_x000d__x000a_http://xplorestaging.ieee.org/ielx7/41/7293755/07112129.pdf?arnumber=7112129&lt;/_url&gt;&lt;_volume&gt;62&lt;/_volume&gt;&lt;/Details&gt;&lt;Extra&gt;&lt;DBUID&gt;{9E003ECC-34B9-4F6C-A5B8-D28A5B0E5A8B}&lt;/DBUID&gt;&lt;/Extra&gt;&lt;/Item&gt;&lt;/References&gt;&lt;/Group&gt;&lt;/Citation&gt;_x000a_"/>
    <w:docVar w:name="NE.Ref{87929352-688B-402C-8C57-F7A37DB9C607}" w:val=" ADDIN NE.Ref.{87929352-688B-402C-8C57-F7A37DB9C607}&lt;Citation&gt;&lt;Group&gt;&lt;References&gt;&lt;Item&gt;&lt;ID&gt;153&lt;/ID&gt;&lt;UID&gt;{EFA6C627-2A41-45F3-934A-1999AA9E1BD8}&lt;/UID&gt;&lt;Title&gt;低压微网综合控制策略设计&lt;/Title&gt;&lt;Template&gt;Journal Article&lt;/Template&gt;&lt;Star&gt;0&lt;/Star&gt;&lt;Tag&gt;0&lt;/Tag&gt;&lt;Author&gt;牟晓春; 毕大强; 任先文&lt;/Author&gt;&lt;Year&gt;2010&lt;/Year&gt;&lt;Details&gt;&lt;_accessed&gt;61619645&lt;/_accessed&gt;&lt;_author_aff&gt;东北电力大学电气工程学院;电力系统国家重点实验室清华大学电机系;&lt;/_author_aff&gt;&lt;_collection_scope&gt;中国科技核心期刊;中文核心期刊;CSCD;EI;&lt;/_collection_scope&gt;&lt;_created&gt;59046842&lt;/_created&gt;&lt;_db_provider&gt;CNKI&lt;/_db_provider&gt;&lt;_db_updated&gt;CNKI&lt;/_db_updated&gt;&lt;_isbn&gt;1000-1026&lt;/_isbn&gt;&lt;_issue&gt;19&lt;/_issue&gt;&lt;_journal&gt;电力系统自动化&lt;/_journal&gt;&lt;_keywords&gt;低压微网; PQ控制; V/f控制; 微源; 联网模式; 孤岛模式&lt;/_keywords&gt;&lt;_modified&gt;61619645&lt;/_modified&gt;&lt;_pages&gt;91-96&lt;/_pages&gt;&lt;_url&gt;http://guest.cnki.net/grid2008/brief/detailj.aspx?filename=DLXT201019020&amp;amp;dbname=CJFQ2010&lt;/_url&gt;&lt;_volume&gt;34&lt;/_volume&gt;&lt;_translated_author&gt;Mou, Xiaochun;Bi, Daqiang;Ren, Xianwen&lt;/_translated_author&gt;&lt;/Details&gt;&lt;Extra&gt;&lt;DBUID&gt;{9E003ECC-34B9-4F6C-A5B8-D28A5B0E5A8B}&lt;/DBUID&gt;&lt;/Extra&gt;&lt;/Item&gt;&lt;/References&gt;&lt;/Group&gt;&lt;Group&gt;&lt;References&gt;&lt;Item&gt;&lt;ID&gt;234&lt;/ID&gt;&lt;UID&gt;{8AFD6C48-CE22-401D-BB53-3A019F0DB54A}&lt;/UID&gt;&lt;Title&gt;Control and Power Management of Converter Fed Microgrids&lt;/Title&gt;&lt;Template&gt;Journal Article&lt;/Template&gt;&lt;Star&gt;0&lt;/Star&gt;&lt;Tag&gt;0&lt;/Tag&gt;&lt;Author&gt;Sao, C K; Lehn, P W&lt;/Author&gt;&lt;Year&gt;2008&lt;/Year&gt;&lt;Details&gt;&lt;_accessed&gt;61619647&lt;/_accessed&gt;&lt;_alternate_title&gt;Power Systems, IEEE Transactions on_x000d__x000a_Power Systems, IEEE Transactions on_x000d__x000a_Power Systems, IEEE Transactions on&lt;/_alternate_title&gt;&lt;_collection_scope&gt;EI;SCI;SCIE;&lt;/_collection_scope&gt;&lt;_created&gt;59093048&lt;/_created&gt;&lt;_date&gt;56802240&lt;/_date&gt;&lt;_date_display&gt;2008_x000d__x000a_Aug.  2008&lt;/_date_display&gt;&lt;_db_updated&gt;IEEE&lt;/_db_updated&gt;&lt;_impact_factor&gt;   3.342&lt;/_impact_factor&gt;&lt;_isbn&gt;0885-8950&lt;/_isbn&gt;&lt;_issue&gt;3&lt;/_issue&gt;&lt;_journal&gt;IEEE Transactions on Power Systems&lt;/_journal&gt;&lt;_keywords&gt;distributed power generation; energy management systems; frequency control; power convertors; power distribution control; reactive power control; voltage control; converter fed microgrids; frequency-reactive power boost control; multiple voltage source converters; power management; reactive load; voltage-power droop control&lt;/_keywords&gt;&lt;_modified&gt;61619647&lt;/_modified&gt;&lt;_pages&gt;1088-1098&lt;/_pages&gt;&lt;_volume&gt;23&lt;/_volume&gt;&lt;/Details&gt;&lt;Extra&gt;&lt;DBUID&gt;{9E003ECC-34B9-4F6C-A5B8-D28A5B0E5A8B}&lt;/DBUID&gt;&lt;/Extra&gt;&lt;/Item&gt;&lt;/References&gt;&lt;/Group&gt;&lt;Group&gt;&lt;References&gt;&lt;Item&gt;&lt;ID&gt;590&lt;/ID&gt;&lt;UID&gt;{9C3342D0-FDE8-424A-9804-7C390DB15E63}&lt;/UID&gt;&lt;Title&gt;Decentralized Control for Parallel Operation of Distributed Generation Inverters Using Resistive Output Impedance&lt;/Title&gt;&lt;Template&gt;Journal Article&lt;/Template&gt;&lt;Star&gt;0&lt;/Star&gt;&lt;Tag&gt;0&lt;/Tag&gt;&lt;Author&gt;Guerrero, J M; Matas, J; Luis, Garcia De Vicuna; Castilla, M; Miret, J&lt;/Author&gt;&lt;Year&gt;2007&lt;/Year&gt;&lt;Details&gt;&lt;_accessed&gt;61619647&lt;/_accessed&gt;&lt;_alternate_title&gt;Industrial Electronics, IEEE Transactions onIndustrial Electronics, IEEE Transactions on&lt;/_alternate_title&gt;&lt;_collection_scope&gt;EI;SCI;SCIE;&lt;/_collection_scope&gt;&lt;_created&gt;59916421&lt;/_created&gt;&lt;_date&gt;2007-01-01&lt;/_date&gt;&lt;_date_display&gt;2007_x000d__x000a_April 2007&lt;/_date_display&gt;&lt;_db_updated&gt;IEEE&lt;/_db_updated&gt;&lt;_doi&gt;10.1109/TIE.2007.892621&lt;/_doi&gt;&lt;_impact_factor&gt;   6.383&lt;/_impact_factor&gt;&lt;_isbn&gt;0278-0046&lt;/_isbn&gt;&lt;_issue&gt;2&lt;/_issue&gt;&lt;_journal&gt;IEEE Transactions on Industrial Electronics&lt;/_journal&gt;&lt;_keywords&gt;decentralised control; digital signal processing chips; distributed power generation; electric impedance; invertors; load regulation; microcontrollers; power distribution control; power distribution reliability; power grids; 6 kVA; AC-distributed system reliability; decentralized control; digital signal processor controller; distributed generation inverters; low-voltage microgrid; parallel islanding operation; resistive output impedance; wireless load-sharing controller; Bandwidth; Control systems; Digital signal processors; Distributed control; Frequency; Impedance; Inverters; Power generation; Power harmonic filters; Power system reliability; Distributed generation (DG); droop method; inverters; microgrids&lt;/_keywords&gt;&lt;_modified&gt;61619647&lt;/_modified&gt;&lt;_pages&gt;994-1004&lt;/_pages&gt;&lt;_url&gt;http://ieeexplore.ieee.org/xpl/articleDetails.jsp?tp=&amp;amp;arnumber=4135419 _x000d__x000a_http://ieeexplore.ieee.org/ielx5/41/4118385/04135419.pdf?tp=&amp;amp;arnumber=4135419&amp;amp;isnumber=4118385 全文链接_x000d__x000a_&lt;/_url&gt;&lt;_volume&gt;54&lt;/_volume&gt;&lt;/Details&gt;&lt;Extra&gt;&lt;DBUID&gt;{9E003ECC-34B9-4F6C-A5B8-D28A5B0E5A8B}&lt;/DBUID&gt;&lt;/Extra&gt;&lt;/Item&gt;&lt;/References&gt;&lt;/Group&gt;&lt;/Citation&gt;_x000a_"/>
    <w:docVar w:name="NE.Ref{8D0BAA4F-4DBD-4A56-9550-4F4A74A19E54}" w:val=" ADDIN NE.Ref.{8D0BAA4F-4DBD-4A56-9550-4F4A74A19E54}&lt;Citation&gt;&lt;Group&gt;&lt;References&gt;&lt;Item&gt;&lt;ID&gt;546&lt;/ID&gt;&lt;UID&gt;{B48295DD-A85C-44AC-981A-F91CE5F1FAB3}&lt;/UID&gt;&lt;Title&gt;Analysis, Design, and Implementation of Virtual Impedance for Power Electronics Interfaced Distributed Generation&lt;/Title&gt;&lt;Template&gt;Journal Article&lt;/Template&gt;&lt;Star&gt;0&lt;/Star&gt;&lt;Tag&gt;0&lt;/Tag&gt;&lt;Author&gt;He, Jinwei; Li, Yunwei&lt;/Author&gt;&lt;Year&gt;2011&lt;/Year&gt;&lt;Details&gt;&lt;_accessed&gt;61619911&lt;/_accessed&gt;&lt;_alternate_title&gt;Industry Applications, IEEE Transactions onIndustry Applications, IEEE Transactions on&lt;/_alternate_title&gt;&lt;_collection_scope&gt;EI;SCI;SCIE;&lt;/_collection_scope&gt;&lt;_created&gt;59864662&lt;/_created&gt;&lt;_date&gt;2011-01-01&lt;/_date&gt;&lt;_date_display&gt;2011_x000d__x000a_Nov.-Dec. 2011&lt;/_date_display&gt;&lt;_db_updated&gt;IEEE&lt;/_db_updated&gt;&lt;_doi&gt;10.1109/TIA.2011.2168592&lt;/_doi&gt;&lt;_impact_factor&gt;   1.901&lt;/_impact_factor&gt;&lt;_isbn&gt;0093-9994&lt;/_isbn&gt;&lt;_issue&gt;6&lt;/_issue&gt;&lt;_journal&gt;IEEE Transactions on Industry Applications&lt;/_journal&gt;&lt;_keywords&gt;distributed power generation; electric impedance; power distribution control; adaptive transient impedance control; impedance design approach; interfacing converter outputs; power control performances; power electronics interfaced distributed generation units; robust implementation; virtual impedance implementation method; voltage distortion problems; Couplings; Impedance; Power system stability; Reactive power; Stability analysis; Transient analysis; Voltage control; Adaptive virtual impedance; distributed generation (DG); fault ride-through; microgrid; parallel inverters; power control; power sharing; virtual impedance&lt;/_keywords&gt;&lt;_modified&gt;61619911&lt;/_modified&gt;&lt;_pages&gt;2525-2538&lt;/_pages&gt;&lt;_url&gt;http://ieeexplore.ieee.org/xpl/articleDetails.jsp?tp=&amp;amp;arnumber=6022775 _x000d__x000a_http://ieeexplore.ieee.org/ielx5/28/6082064/06022775.pdf?tp=&amp;amp;arnumber=6022775&amp;amp;isnumber=6082064 全文链接_x000d__x000a_&lt;/_url&gt;&lt;_volume&gt;47&lt;/_volume&gt;&lt;/Details&gt;&lt;Extra&gt;&lt;DBUID&gt;{9E003ECC-34B9-4F6C-A5B8-D28A5B0E5A8B}&lt;/DBUID&gt;&lt;/Extra&gt;&lt;/Item&gt;&lt;/References&gt;&lt;/Group&gt;&lt;/Citation&gt;_x000a_"/>
    <w:docVar w:name="NE.Ref{8DF05478-4D86-4FDE-ACCB-477EE5F06236}" w:val=" ADDIN NE.Ref.{8DF05478-4D86-4FDE-ACCB-477EE5F06236}&lt;Citation&gt;&lt;Group&gt;&lt;References&gt;&lt;Item&gt;&lt;ID&gt;608&lt;/ID&gt;&lt;UID&gt;{8F75A9F2-3B53-4A55-A447-339209E1D9A0}&lt;/UID&gt;&lt;Title&gt;Analysis and Mitigation of Low-Frequency Instabilities in Autonomous Medium-Voltage Converter-Based Microgrids With Dynamic Loads&lt;/Title&gt;&lt;Template&gt;Journal Article&lt;/Template&gt;&lt;Star&gt;0&lt;/Star&gt;&lt;Tag&gt;0&lt;/Tag&gt;&lt;Author&gt;Kahrobaeian, A; Mohamed, Y A R I&lt;/Author&gt;&lt;Year&gt;2014&lt;/Year&gt;&lt;Details&gt;&lt;_accessed&gt;61619927&lt;/_accessed&gt;&lt;_alternate_title&gt;Industrial Electronics, IEEE Transactions onIndustrial Electronics, IEEE Transactions on&lt;/_alternate_title&gt;&lt;_collection_scope&gt;EI;SCI;SCIE;&lt;/_collection_scope&gt;&lt;_created&gt;59960061&lt;/_created&gt;&lt;_date&gt;2014-01-01&lt;/_date&gt;&lt;_date_display&gt;2014_x000d__x000a_April 2014&lt;/_date_display&gt;&lt;_db_updated&gt;IEEE&lt;/_db_updated&gt;&lt;_doi&gt;10.1109/TIE.2013.2264790&lt;/_doi&gt;&lt;_impact_factor&gt;   6.383&lt;/_impact_factor&gt;&lt;_isbn&gt;0278-0046&lt;/_isbn&gt;&lt;_issue&gt;4&lt;/_issue&gt;&lt;_journal&gt;IEEE Transactions on Industrial Electronics&lt;/_journal&gt;&lt;_keywords&gt;IEEE standards; damping; distributed power generation; induction motors; power convertors; power system stability; reactive power; robust control; IEEE Standard 399; MV droop-controlled microgrids; active damping controller; autonomous medium-voltage converter based microgrids; dynamic loads; large-signal disturbance; low-frequency instabilities; nonlinear induction motor dynamics; oscillatory dynamics; reactive power; robust control performance; small-signal disturbance; small-signal model; supply frequency dynamics; Decentralized droop control; distributed generation microgrids; dynamic loads; induction motor (IM); stability&lt;/_keywords&gt;&lt;_modified&gt;61619927&lt;/_modified&gt;&lt;_pages&gt;1643-1658&lt;/_pages&gt;&lt;_url&gt;http://ieeexplore.ieee.org/xpl/articleDetails.jsp?tp=&amp;amp;arnumber=6519269 _x000d__x000a_http://ieeexplore.ieee.org/ielx7/41/6644298/06519269.pdf?tp=&amp;amp;arnumber=6519269&amp;amp;isnumber=6644298 全文链接_x000d__x000a_&lt;/_url&gt;&lt;_volume&gt;61&lt;/_volume&gt;&lt;/Details&gt;&lt;Extra&gt;&lt;DBUID&gt;{9E003ECC-34B9-4F6C-A5B8-D28A5B0E5A8B}&lt;/DBUID&gt;&lt;/Extra&gt;&lt;/Item&gt;&lt;/References&gt;&lt;/Group&gt;&lt;/Citation&gt;_x000a_"/>
    <w:docVar w:name="NE.Ref{8E745925-738F-431C-B3AC-2BCA592F3A1F}" w:val=" ADDIN NE.Ref.{8E745925-738F-431C-B3AC-2BCA592F3A1F}&lt;Citation&gt;&lt;Group&gt;&lt;References&gt;&lt;Item&gt;&lt;ID&gt;1448&lt;/ID&gt;&lt;UID&gt;{D49823D0-7A37-421D-A655-ABEDB72E30A1}&lt;/UID&gt;&lt;Title&gt;Secondary Frequency and Voltage Control of Islanded Microgrids via Distributed Averaging&lt;/Title&gt;&lt;Template&gt;Journal Article&lt;/Template&gt;&lt;Star&gt;0&lt;/Star&gt;&lt;Tag&gt;0&lt;/Tag&gt;&lt;Author&gt;Simpson-Porco, John W; Shafiee, Qobad; Dorfler, Florian; Vasquez, Juan C; Guerrero, Josep M; Bullo, Francesco&lt;/Author&gt;&lt;Year&gt;2015&lt;/Year&gt;&lt;Details&gt;&lt;_accessed&gt;61002224&lt;/_accessed&gt;&lt;_collection_scope&gt;EI;SCI;SCIE;&lt;/_collection_scope&gt;&lt;_created&gt;60721507&lt;/_created&gt;&lt;_custom1&gt;仔细看了&lt;/_custom1&gt;&lt;_db_updated&gt;CrossRef&lt;/_db_updated&gt;&lt;_doi&gt;10.1109/TIE.2015.2436879&lt;/_doi&gt;&lt;_impact_factor&gt;   6.383&lt;/_impact_factor&gt;&lt;_isbn&gt;0278-0046&lt;/_isbn&gt;&lt;_issue&gt;11&lt;/_issue&gt;&lt;_journal&gt;IEEE Transactions on Industrial Electronics&lt;/_journal&gt;&lt;_modified&gt;61287094&lt;/_modified&gt;&lt;_pages&gt;7025-7038&lt;/_pages&gt;&lt;_tertiary_title&gt;IEEE Trans. Ind. Electron.&lt;/_tertiary_title&gt;&lt;_url&gt;http://ieeexplore.ieee.org/lpdocs/epic03/wrapper.htm?arnumber=7112129_x000d__x000a_http://xplorestaging.ieee.org/ielx7/41/7293755/07112129.pdf?arnumber=7112129&lt;/_url&gt;&lt;_volume&gt;62&lt;/_volume&gt;&lt;/Details&gt;&lt;Extra&gt;&lt;DBUID&gt;{9E003ECC-34B9-4F6C-A5B8-D28A5B0E5A8B}&lt;/DBUID&gt;&lt;/Extra&gt;&lt;/Item&gt;&lt;/References&gt;&lt;/Group&gt;&lt;/Citation&gt;_x000a_"/>
    <w:docVar w:name="NE.Ref{8FBCD28D-3027-405D-9EA2-4C8177EC6F50}" w:val=" ADDIN NE.Ref.{8FBCD28D-3027-405D-9EA2-4C8177EC6F50}&lt;Citation&gt;&lt;Group&gt;&lt;References&gt;&lt;Item&gt;&lt;ID&gt;1436&lt;/ID&gt;&lt;UID&gt;{5D3743B5-6035-43BB-AB5C-E13D9BFFFBB2}&lt;/UID&gt;&lt;Title&gt;Synchronization and power sharing for droop-controlled inverters in islanded microgrids&lt;/Title&gt;&lt;Template&gt;Journal Article&lt;/Template&gt;&lt;Star&gt;0&lt;/Star&gt;&lt;Tag&gt;0&lt;/Tag&gt;&lt;Author&gt;Simpson-Porco, John W; Dörfler, Florian; Bullo, Francesco&lt;/Author&gt;&lt;Year&gt;2013&lt;/Year&gt;&lt;Details&gt;&lt;_accessed&gt;61144824&lt;/_accessed&gt;&lt;_collection_scope&gt;EI;SCI;SCIE;&lt;/_collection_scope&gt;&lt;_created&gt;60712545&lt;/_created&gt;&lt;_custom1&gt;大概看了&lt;/_custom1&gt;&lt;_db_updated&gt;CrossRef&lt;/_db_updated&gt;&lt;_doi&gt;10.1016/j.automatica.2013.05.018&lt;/_doi&gt;&lt;_impact_factor&gt;   3.635&lt;/_impact_factor&gt;&lt;_isbn&gt;00051098&lt;/_isbn&gt;&lt;_issue&gt;9&lt;/_issue&gt;&lt;_journal&gt;Automatica&lt;/_journal&gt;&lt;_modified&gt;61558395&lt;/_modified&gt;&lt;_pages&gt;2603-2611&lt;/_pages&gt;&lt;_tertiary_title&gt;Automatica&lt;/_tertiary_title&gt;&lt;_url&gt;http://linkinghub.elsevier.com/retrieve/pii/S0005109813002884_x000d__x000a_http://api.elsevier.com/content/article/PII:S0005109813002884?httpAccept=text/xml&lt;/_url&gt;&lt;_volume&gt;49&lt;/_volume&gt;&lt;/Details&gt;&lt;Extra&gt;&lt;DBUID&gt;{9E003ECC-34B9-4F6C-A5B8-D28A5B0E5A8B}&lt;/DBUID&gt;&lt;/Extra&gt;&lt;/Item&gt;&lt;/References&gt;&lt;/Group&gt;&lt;/Citation&gt;_x000a_"/>
    <w:docVar w:name="NE.Ref{92E30E59-036E-4405-BFB3-07DB3477C3E2}" w:val=" ADDIN NE.Ref.{92E30E59-036E-4405-BFB3-07DB3477C3E2}&lt;Citation&gt;&lt;Group&gt;&lt;References&gt;&lt;Item&gt;&lt;ID&gt;1485&lt;/ID&gt;&lt;UID&gt;{C3D5E034-757C-4D1A-B2F1-CA4D0F413817}&lt;/UID&gt;&lt;Title&gt;Distributed Secondary Control and Optimal Power Sharing in Microgrids&lt;/Title&gt;&lt;Template&gt;Journal Article&lt;/Template&gt;&lt;Star&gt;0&lt;/Star&gt;&lt;Tag&gt;5&lt;/Tag&gt;&lt;Author&gt;Chen, Gang; Feng, E Ning; Song, Yongduan&lt;/Author&gt;&lt;Year&gt;2015&lt;/Year&gt;&lt;Details&gt;&lt;_accessed&gt;61619670&lt;/_accessed&gt;&lt;_bibtex_key&gt;1485&lt;/_bibtex_key&gt;&lt;_created&gt;60869845&lt;/_created&gt;&lt;_custom1&gt;仔细看了&lt;/_custom1&gt;&lt;_issue&gt;3&lt;/_issue&gt;&lt;_journal&gt;IEEE/CAA Journal of Automatica Sinica&lt;/_journal&gt;&lt;_modified&gt;61619671&lt;/_modified&gt;&lt;_pages&gt;304-312&lt;/_pages&gt;&lt;_volume&gt;2&lt;/_volume&gt;&lt;/Details&gt;&lt;Extra&gt;&lt;DBUID&gt;{9E003ECC-34B9-4F6C-A5B8-D28A5B0E5A8B}&lt;/DBUID&gt;&lt;/Extra&gt;&lt;/Item&gt;&lt;/References&gt;&lt;/Group&gt;&lt;/Citation&gt;_x000a_"/>
    <w:docVar w:name="NE.Ref{9314D20D-C380-45F9-8C62-5EAD19CF3F5D}" w:val=" ADDIN NE.Ref.{9314D20D-C380-45F9-8C62-5EAD19CF3F5D}&lt;Citation&gt;&lt;Group&gt;&lt;References&gt;&lt;Item&gt;&lt;ID&gt;478&lt;/ID&gt;&lt;UID&gt;{E04FC7B0-D4D6-43FC-9ECD-5CEA82EDDA68}&lt;/UID&gt;&lt;Title&gt;Modeling, Analysis and Testing of Autonomous Operation of an Inverter-Based Microgrid&lt;/Title&gt;&lt;Template&gt;Journal Article&lt;/Template&gt;&lt;Star&gt;0&lt;/Star&gt;&lt;Tag&gt;0&lt;/Tag&gt;&lt;Author&gt;Pogaku, N; Prodanovic, M; Green, T C&lt;/Author&gt;&lt;Year&gt;2007&lt;/Year&gt;&lt;Details&gt;&lt;_accessed&gt;61619913&lt;/_accessed&gt;&lt;_alternate_title&gt;Power Electronics, IEEE Transactions onPower Electronics, IEEE Transactions on&lt;/_alternate_title&gt;&lt;_collection_scope&gt;EI;SCI;SCIE;&lt;/_collection_scope&gt;&lt;_created&gt;59778311&lt;/_created&gt;&lt;_date&gt;2007-01-01&lt;/_date&gt;&lt;_date_display&gt;2007_x000d__x000a_March 2007&lt;/_date_display&gt;&lt;_db_updated&gt;IEEE&lt;/_db_updated&gt;&lt;_doi&gt;10.1109/TPEL.2006.890003&lt;/_doi&gt;&lt;_impact_factor&gt;   4.953&lt;/_impact_factor&gt;&lt;_isbn&gt;0885-8993&lt;/_isbn&gt;&lt;_issue&gt;2&lt;/_issue&gt;&lt;_journal&gt;IEEE Transactions on Power Electronics&lt;/_journal&gt;&lt;_keywords&gt;control system synthesis; distributed power generation; eigenvalues and eigenfunctions; invertors; matrix algebra; power system stability; state-space methods; synchronous machines; transient response; algebraic impedance model; autonomous operation testing; common reference frame; eigenvalues; inverter-based microgrids; oscillatory damping; oscillatory modes; power system small-signal stability; state-space modeling; synchronous machine models; system matrix; transient response; Circuit stability; Circuit testing; Control systems; Damping; Eigenvalues and eigenfunctions; Frequency; Inverters; Power system modeling; Power system stability; Stability analysis; Inverter; inverter model; microgrid; power control; small-signal stability&lt;/_keywords&gt;&lt;_modified&gt;61619913&lt;/_modified&gt;&lt;_pages&gt;613-625&lt;/_pages&gt;&lt;_url&gt;http://ieeexplore.ieee.org/xpl/articleDetails.jsp?tp=&amp;amp;arnumber=4118327 _x000d__x000a_http://ieeexplore.ieee.org/ielx5/63/4118287/04118327.pdf?tp=&amp;amp;arnumber=4118327&amp;amp;isnumber=4118287 全文链接_x000d__x000a_&lt;/_url&gt;&lt;_volume&gt;22&lt;/_volume&gt;&lt;/Details&gt;&lt;Extra&gt;&lt;DBUID&gt;{9E003ECC-34B9-4F6C-A5B8-D28A5B0E5A8B}&lt;/DBUID&gt;&lt;/Extra&gt;&lt;/Item&gt;&lt;/References&gt;&lt;/Group&gt;&lt;/Citation&gt;_x000a_"/>
    <w:docVar w:name="NE.Ref{943D197B-BA9A-44E7-94E8-E23EC16E6CF1}" w:val=" ADDIN NE.Ref.{943D197B-BA9A-44E7-94E8-E23EC16E6CF1}&lt;Citation&gt;&lt;Group&gt;&lt;References&gt;&lt;Item&gt;&lt;ID&gt;1430&lt;/ID&gt;&lt;UID&gt;{4D8C00D5-1150-4B31-8DCC-ED6B843C6FD1}&lt;/UID&gt;&lt;Title&gt;A Multiobjective Distributed Control Framework for Islanded AC Microgrids&lt;/Title&gt;&lt;Template&gt;Journal Article&lt;/Template&gt;&lt;Star&gt;0&lt;/Star&gt;&lt;Tag&gt;0&lt;/Tag&gt;&lt;Author&gt;Bidram, Ali; Davoudi, Ali; Lewis, Frank L&lt;/Author&gt;&lt;Year&gt;2014&lt;/Year&gt;&lt;Details&gt;&lt;_accessed&gt;60765707&lt;/_accessed&gt;&lt;_collection_scope&gt;EI;SCIE;&lt;/_collection_scope&gt;&lt;_created&gt;60711303&lt;/_created&gt;&lt;_custom1&gt;仔细看了&lt;/_custom1&gt;&lt;_db_updated&gt;CrossRef&lt;/_db_updated&gt;&lt;_doi&gt;10.1109/TII.2014.2326917&lt;/_doi&gt;&lt;_impact_factor&gt;   4.708&lt;/_impact_factor&gt;&lt;_isbn&gt;1551-3203&lt;/_isbn&gt;&lt;_issue&gt;3&lt;/_issue&gt;&lt;_journal&gt;IEEE Transactions on Industrial Informatics&lt;/_journal&gt;&lt;_modified&gt;61351032&lt;/_modified&gt;&lt;_pages&gt;1785-1798&lt;/_pages&gt;&lt;_tertiary_title&gt;IEEE Trans. Ind. Inf.&lt;/_tertiary_title&gt;&lt;_url&gt;http://ieeexplore.ieee.org/lpdocs/epic03/wrapper.htm?arnumber=6822617&lt;/_url&gt;&lt;_volume&gt;10&lt;/_volume&gt;&lt;/Details&gt;&lt;Extra&gt;&lt;DBUID&gt;{9E003ECC-34B9-4F6C-A5B8-D28A5B0E5A8B}&lt;/DBUID&gt;&lt;/Extra&gt;&lt;/Item&gt;&lt;/References&gt;&lt;/Group&gt;&lt;/Citation&gt;_x000a_"/>
    <w:docVar w:name="NE.Ref{96AAA91E-E8ED-4D42-A2AE-9E220F375183}" w:val=" ADDIN NE.Ref.{96AAA91E-E8ED-4D42-A2AE-9E220F375183}&lt;Citation&gt;&lt;Group&gt;&lt;References&gt;&lt;Item&gt;&lt;ID&gt;1420&lt;/ID&gt;&lt;UID&gt;{4E5EA55B-A087-4141-AAB2-ED6FA561C7D6}&lt;/UID&gt;&lt;Title&gt;Voltage Stability and Reactive Power Sharing in Inverter-Based Microgrids With Consensus-Based Distributed Voltage Control&lt;/Title&gt;&lt;Template&gt;Journal Article&lt;/Template&gt;&lt;Star&gt;0&lt;/Star&gt;&lt;Tag&gt;0&lt;/Tag&gt;&lt;Author&gt;Schiffer, Johannes; Seel, Thomas; Raisch, Jorg; Sezi, Tevfik&lt;/Author&gt;&lt;Year&gt;2016&lt;/Year&gt;&lt;Details&gt;&lt;_accessed&gt;61130721&lt;/_accessed&gt;&lt;_collection_scope&gt;EI;SCI;SCIE;&lt;/_collection_scope&gt;&lt;_created&gt;60688284&lt;/_created&gt;&lt;_custom1&gt;仔细看了&lt;/_custom1&gt;&lt;_db_updated&gt;CrossRef&lt;/_db_updated&gt;&lt;_doi&gt;10.1109/TCST.2015.2420622&lt;/_doi&gt;&lt;_impact_factor&gt;   2.818&lt;/_impact_factor&gt;&lt;_isbn&gt;1063-6536&lt;/_isbn&gt;&lt;_issue&gt;1&lt;/_issue&gt;&lt;_journal&gt;IEEE Transactions on Control Systems Technology&lt;/_journal&gt;&lt;_modified&gt;61278761&lt;/_modified&gt;&lt;_pages&gt;96-109&lt;/_pages&gt;&lt;_tertiary_title&gt;IEEE Trans. Contr. Syst. Technol.&lt;/_tertiary_title&gt;&lt;_url&gt;http://ieeexplore.ieee.org/lpdocs/epic03/wrapper.htm?arnumber=7097655_x000d__x000a_http://xplorestaging.ieee.org/ielx7/87/4389040/07097655.pdf?arnumber=7097655&lt;/_url&gt;&lt;_volume&gt;24&lt;/_volume&gt;&lt;/Details&gt;&lt;Extra&gt;&lt;DBUID&gt;{9E003ECC-34B9-4F6C-A5B8-D28A5B0E5A8B}&lt;/DBUID&gt;&lt;/Extra&gt;&lt;/Item&gt;&lt;/References&gt;&lt;/Group&gt;&lt;Group&gt;&lt;References&gt;&lt;Item&gt;&lt;ID&gt;1448&lt;/ID&gt;&lt;UID&gt;{D49823D0-7A37-421D-A655-ABEDB72E30A1}&lt;/UID&gt;&lt;Title&gt;Secondary Frequency and Voltage Control of Islanded Microgrids via Distributed Averaging&lt;/Title&gt;&lt;Template&gt;Journal Article&lt;/Template&gt;&lt;Star&gt;0&lt;/Star&gt;&lt;Tag&gt;0&lt;/Tag&gt;&lt;Author&gt;Simpson-Porco, John W; Shafiee, Qobad; Dorfler, Florian; Vasquez, Juan C; Guerrero, Josep M; Bullo, Francesco&lt;/Author&gt;&lt;Year&gt;2015&lt;/Year&gt;&lt;Details&gt;&lt;_accessed&gt;61002224&lt;/_accessed&gt;&lt;_collection_scope&gt;EI;SCI;SCIE;&lt;/_collection_scope&gt;&lt;_created&gt;60721507&lt;/_created&gt;&lt;_custom1&gt;仔细看了&lt;/_custom1&gt;&lt;_db_updated&gt;CrossRef&lt;/_db_updated&gt;&lt;_doi&gt;10.1109/TIE.2015.2436879&lt;/_doi&gt;&lt;_impact_factor&gt;   6.383&lt;/_impact_factor&gt;&lt;_isbn&gt;0278-0046&lt;/_isbn&gt;&lt;_issue&gt;11&lt;/_issue&gt;&lt;_journal&gt;IEEE Transactions on Industrial Electronics&lt;/_journal&gt;&lt;_modified&gt;61287094&lt;/_modified&gt;&lt;_pages&gt;7025-7038&lt;/_pages&gt;&lt;_tertiary_title&gt;IEEE Trans. Ind. Electron.&lt;/_tertiary_title&gt;&lt;_url&gt;http://ieeexplore.ieee.org/lpdocs/epic03/wrapper.htm?arnumber=7112129_x000d__x000a_http://xplorestaging.ieee.org/ielx7/41/7293755/07112129.pdf?arnumber=7112129&lt;/_url&gt;&lt;_volume&gt;62&lt;/_volume&gt;&lt;/Details&gt;&lt;Extra&gt;&lt;DBUID&gt;{9E003ECC-34B9-4F6C-A5B8-D28A5B0E5A8B}&lt;/DBUID&gt;&lt;/Extra&gt;&lt;/Item&gt;&lt;/References&gt;&lt;/Group&gt;&lt;Group&gt;&lt;References&gt;&lt;Item&gt;&lt;ID&gt;1436&lt;/ID&gt;&lt;UID&gt;{5D3743B5-6035-43BB-AB5C-E13D9BFFFBB2}&lt;/UID&gt;&lt;Title&gt;Synchronization and power sharing for droop-controlled inverters in islanded microgrids&lt;/Title&gt;&lt;Template&gt;Journal Article&lt;/Template&gt;&lt;Star&gt;0&lt;/Star&gt;&lt;Tag&gt;0&lt;/Tag&gt;&lt;Author&gt;Simpson-Porco, John W; Dörfler, Florian; Bullo, Francesco&lt;/Author&gt;&lt;Year&gt;2013&lt;/Year&gt;&lt;Details&gt;&lt;_accessed&gt;61144824&lt;/_accessed&gt;&lt;_collection_scope&gt;EI;SCI;SCIE;&lt;/_collection_scope&gt;&lt;_created&gt;60712545&lt;/_created&gt;&lt;_custom1&gt;大概看了&lt;/_custom1&gt;&lt;_db_updated&gt;CrossRef&lt;/_db_updated&gt;&lt;_doi&gt;10.1016/j.automatica.2013.05.018&lt;/_doi&gt;&lt;_impact_factor&gt;   3.635&lt;/_impact_factor&gt;&lt;_isbn&gt;00051098&lt;/_isbn&gt;&lt;_issue&gt;9&lt;/_issue&gt;&lt;_journal&gt;Automatica&lt;/_journal&gt;&lt;_modified&gt;61558395&lt;/_modified&gt;&lt;_pages&gt;2603-2611&lt;/_pages&gt;&lt;_tertiary_title&gt;Automatica&lt;/_tertiary_title&gt;&lt;_url&gt;http://linkinghub.elsevier.com/retrieve/pii/S0005109813002884_x000d__x000a_http://api.elsevier.com/content/article/PII:S0005109813002884?httpAccept=text/xml&lt;/_url&gt;&lt;_volume&gt;49&lt;/_volume&gt;&lt;/Details&gt;&lt;Extra&gt;&lt;DBUID&gt;{9E003ECC-34B9-4F6C-A5B8-D28A5B0E5A8B}&lt;/DBUID&gt;&lt;/Extra&gt;&lt;/Item&gt;&lt;/References&gt;&lt;/Group&gt;&lt;/Citation&gt;_x000a_"/>
    <w:docVar w:name="NE.Ref{9780E18F-1A4C-4565-87D0-228D06BA74F7}" w:val=" ADDIN NE.Ref.{9780E18F-1A4C-4565-87D0-228D06BA74F7}&lt;Citation&gt;&lt;Group&gt;&lt;References&gt;&lt;Item&gt;&lt;ID&gt;1676&lt;/ID&gt;&lt;UID&gt;{C64766D6-71EA-43CD-915A-46B5602B7EA1}&lt;/UID&gt;&lt;Title&gt;微电网管理办法（征求意见稿）&lt;/Title&gt;&lt;Template&gt;Book&lt;/Template&gt;&lt;Star&gt;0&lt;/Star&gt;&lt;Tag&gt;0&lt;/Tag&gt;&lt;Author&gt;国家能源局&lt;/Author&gt;&lt;Year&gt;2017&lt;/Year&gt;&lt;Details&gt;&lt;_accessed&gt;61664602&lt;/_accessed&gt;&lt;_created&gt;61664599&lt;/_created&gt;&lt;_modified&gt;61664602&lt;/_modified&gt;&lt;_publisher&gt;国家能源局&lt;/_publisher&gt;&lt;_place_published&gt;北京&lt;/_place_published&gt;&lt;_translated_author&gt;Guo, Jianengyuanju&lt;/_translated_author&gt;&lt;/Details&gt;&lt;Extra&gt;&lt;DBUID&gt;{9E003ECC-34B9-4F6C-A5B8-D28A5B0E5A8B}&lt;/DBUID&gt;&lt;/Extra&gt;&lt;/Item&gt;&lt;/References&gt;&lt;/Group&gt;&lt;/Citation&gt;_x000a_"/>
    <w:docVar w:name="NE.Ref{99510B26-8D3B-4B4A-9B42-BA763287A700}" w:val=" ADDIN NE.Ref.{99510B26-8D3B-4B4A-9B42-BA763287A700}&lt;Citation&gt;&lt;Group&gt;&lt;References&gt;&lt;Item&gt;&lt;ID&gt;1436&lt;/ID&gt;&lt;UID&gt;{5D3743B5-6035-43BB-AB5C-E13D9BFFFBB2}&lt;/UID&gt;&lt;Title&gt;Synchronization and power sharing for droop-controlled inverters in islanded microgrids&lt;/Title&gt;&lt;Template&gt;Journal Article&lt;/Template&gt;&lt;Star&gt;0&lt;/Star&gt;&lt;Tag&gt;0&lt;/Tag&gt;&lt;Author&gt;Simpson-Porco, John W; Dörfler, Florian; Bullo, Francesco&lt;/Author&gt;&lt;Year&gt;2013&lt;/Year&gt;&lt;Details&gt;&lt;_accessed&gt;61144824&lt;/_accessed&gt;&lt;_collection_scope&gt;EI;SCI;SCIE;&lt;/_collection_scope&gt;&lt;_created&gt;60712545&lt;/_created&gt;&lt;_custom1&gt;大概看了&lt;/_custom1&gt;&lt;_db_updated&gt;CrossRef&lt;/_db_updated&gt;&lt;_doi&gt;10.1016/j.automatica.2013.05.018&lt;/_doi&gt;&lt;_impact_factor&gt;   3.635&lt;/_impact_factor&gt;&lt;_isbn&gt;00051098&lt;/_isbn&gt;&lt;_issue&gt;9&lt;/_issue&gt;&lt;_journal&gt;Automatica&lt;/_journal&gt;&lt;_modified&gt;61558395&lt;/_modified&gt;&lt;_pages&gt;2603-2611&lt;/_pages&gt;&lt;_tertiary_title&gt;Automatica&lt;/_tertiary_title&gt;&lt;_url&gt;http://linkinghub.elsevier.com/retrieve/pii/S0005109813002884_x000d__x000a_http://api.elsevier.com/content/article/PII:S0005109813002884?httpAccept=text/xml&lt;/_url&gt;&lt;_volume&gt;49&lt;/_volume&gt;&lt;/Details&gt;&lt;Extra&gt;&lt;DBUID&gt;{9E003ECC-34B9-4F6C-A5B8-D28A5B0E5A8B}&lt;/DBUID&gt;&lt;/Extra&gt;&lt;/Item&gt;&lt;/References&gt;&lt;/Group&gt;&lt;/Citation&gt;_x000a_"/>
    <w:docVar w:name="NE.Ref{99C7DAC6-1A50-4D30-B9E6-BBE81BC3392E}" w:val=" ADDIN NE.Ref.{99C7DAC6-1A50-4D30-B9E6-BBE81BC3392E}&lt;Citation&gt;&lt;Group&gt;&lt;References&gt;&lt;Item&gt;&lt;ID&gt;611&lt;/ID&gt;&lt;UID&gt;{13D60340-D688-4D60-BAA4-7CD03219D6D3}&lt;/UID&gt;&lt;Title&gt;A New Droop Control Method for the Autonomous Operation of Distributed Energy Resource Interface Converters&lt;/Title&gt;&lt;Template&gt;Journal Article&lt;/Template&gt;&lt;Star&gt;0&lt;/Star&gt;&lt;Tag&gt;0&lt;/Tag&gt;&lt;Author&gt;Lee, C-. T; Chu, C-. C; Cheng, P-. T&lt;/Author&gt;&lt;Year&gt;2013&lt;/Year&gt;&lt;Details&gt;&lt;_accessed&gt;61619643&lt;/_accessed&gt;&lt;_alternate_title&gt;Power Electronics, IEEE Transactions onPower Electronics, IEEE Transactions on&lt;/_alternate_title&gt;&lt;_collection_scope&gt;EI;SCI;SCIE;&lt;/_collection_scope&gt;&lt;_created&gt;59968291&lt;/_created&gt;&lt;_date&gt;2013-01-01&lt;/_date&gt;&lt;_date_display&gt;2013_x000d__x000a_April 2013&lt;/_date_display&gt;&lt;_db_updated&gt;IEEE&lt;/_db_updated&gt;&lt;_doi&gt;10.1109/TPEL.2012.2205944&lt;/_doi&gt;&lt;_impact_factor&gt;   4.953&lt;/_impact_factor&gt;&lt;_isbn&gt;0885-8993&lt;/_isbn&gt;&lt;_issue&gt;4&lt;/_issue&gt;&lt;_journal&gt;IEEE Transactions on Power Electronics&lt;/_journal&gt;&lt;_keywords&gt;Equations; Impedance; Mathematical model; Reactive power; Simulation; Steady-state; Voltage control; Distributed generation systems; Microgrid; droop control&lt;/_keywords&gt;&lt;_modified&gt;61619643&lt;/_modified&gt;&lt;_pages&gt;1980-1993&lt;/_pages&gt;&lt;_url&gt;http://ieeexplore.ieee.org/xpl/articleDetails.jsp?tp=&amp;amp;arnumber=6225436 _x000d__x000a_http://ieeexplore.ieee.org/ielx5/5606065/5617696/05617936.pdf?tp=&amp;amp;arnumber=5617936&amp;amp;isnumber=5617696 全文链接_x000d__x000a_&lt;/_url&gt;&lt;_volume&gt;28&lt;/_volume&gt;&lt;/Details&gt;&lt;Extra&gt;&lt;DBUID&gt;{9E003ECC-34B9-4F6C-A5B8-D28A5B0E5A8B}&lt;/DBUID&gt;&lt;/Extra&gt;&lt;/Item&gt;&lt;/References&gt;&lt;/Group&gt;&lt;/Citation&gt;_x000a_"/>
    <w:docVar w:name="NE.Ref{9B1528F1-2A08-41F0-9066-B176E03F8A9A}" w:val=" ADDIN NE.Ref.{9B1528F1-2A08-41F0-9066-B176E03F8A9A}&lt;Citation&gt;&lt;Group&gt;&lt;References&gt;&lt;Item&gt;&lt;ID&gt;1428&lt;/ID&gt;&lt;UID&gt;{96AAB89E-F76F-4E64-B019-E1DF2B3D248A}&lt;/UID&gt;&lt;Title&gt;Distributed Cooperative Secondary Control of Microgrids Using Feedback Linearization&lt;/Title&gt;&lt;Template&gt;Journal Article&lt;/Template&gt;&lt;Star&gt;0&lt;/Star&gt;&lt;Tag&gt;0&lt;/Tag&gt;&lt;Author&gt;Bidram, Ali; Davoudi, Ali; Lewis, Frank L; Guerrero, Josep M&lt;/Author&gt;&lt;Year&gt;2013&lt;/Year&gt;&lt;Details&gt;&lt;_accessed&gt;61002224&lt;/_accessed&gt;&lt;_collection_scope&gt;EI;SCI;SCIE;&lt;/_collection_scope&gt;&lt;_created&gt;60708151&lt;/_created&gt;&lt;_custom1&gt;仔细看了&lt;/_custom1&gt;&lt;_db_updated&gt;CrossRef&lt;/_db_updated&gt;&lt;_doi&gt;10.1109/TPWRS.2013.2247071&lt;/_doi&gt;&lt;_impact_factor&gt;   3.342&lt;/_impact_factor&gt;&lt;_isbn&gt;0885-8950&lt;/_isbn&gt;&lt;_issue&gt;3&lt;/_issue&gt;&lt;_journal&gt;IEEE Transactions on Power Systems&lt;/_journal&gt;&lt;_modified&gt;61288910&lt;/_modified&gt;&lt;_pages&gt;3462-3470&lt;/_pages&gt;&lt;_tertiary_title&gt;IEEE Trans. Power Syst.&lt;/_tertiary_title&gt;&lt;_url&gt;http://ieeexplore.ieee.org/lpdocs/epic03/wrapper.htm?arnumber=6475213&lt;/_url&gt;&lt;_volume&gt;28&lt;/_volume&gt;&lt;/Details&gt;&lt;Extra&gt;&lt;DBUID&gt;{9E003ECC-34B9-4F6C-A5B8-D28A5B0E5A8B}&lt;/DBUID&gt;&lt;/Extra&gt;&lt;/Item&gt;&lt;/References&gt;&lt;/Group&gt;&lt;/Citation&gt;_x000a_"/>
    <w:docVar w:name="NE.Ref{9DEC141B-09F3-4E58-98D6-3C0394C2E5BD}" w:val=" ADDIN NE.Ref.{9DEC141B-09F3-4E58-98D6-3C0394C2E5BD}&lt;Citation&gt;&lt;Group&gt;&lt;References&gt;&lt;Item&gt;&lt;ID&gt;1464&lt;/ID&gt;&lt;UID&gt;{414EFDB3-12C1-467E-A4C1-89CA66C97CC1}&lt;/UID&gt;&lt;Title&gt;Consensus and Cooperation in Networked Multi-Agent Systems&lt;/Title&gt;&lt;Template&gt;Journal Article&lt;/Template&gt;&lt;Star&gt;0&lt;/Star&gt;&lt;Tag&gt;0&lt;/Tag&gt;&lt;Author&gt;Olfati-Saber, Reza; Fax, J Alex; Murray, Richard M&lt;/Author&gt;&lt;Year&gt;2007&lt;/Year&gt;&lt;Details&gt;&lt;_accessed&gt;61087523&lt;/_accessed&gt;&lt;_collection_scope&gt;EI;SCI;SCIE;&lt;/_collection_scope&gt;&lt;_created&gt;60737281&lt;/_created&gt;&lt;_custom1&gt;仔细看了&lt;/_custom1&gt;&lt;_db_updated&gt;CrossRef&lt;/_db_updated&gt;&lt;_doi&gt;10.1109/JPROC.2006.887293&lt;/_doi&gt;&lt;_impact_factor&gt;   5.629&lt;/_impact_factor&gt;&lt;_isbn&gt;0018-9219&lt;/_isbn&gt;&lt;_issue&gt;1&lt;/_issue&gt;&lt;_journal&gt;Proceedings of the IEEE&lt;/_journal&gt;&lt;_modified&gt;61359322&lt;/_modified&gt;&lt;_pages&gt;215-233&lt;/_pages&gt;&lt;_tertiary_title&gt;Proc. IEEE&lt;/_tertiary_title&gt;&lt;_url&gt;http://ieeexplore.ieee.org/lpdocs/epic03/wrapper.htm?arnumber=4118472&lt;/_url&gt;&lt;_volume&gt;95&lt;/_volume&gt;&lt;/Details&gt;&lt;Extra&gt;&lt;DBUID&gt;{9E003ECC-34B9-4F6C-A5B8-D28A5B0E5A8B}&lt;/DBUID&gt;&lt;/Extra&gt;&lt;/Item&gt;&lt;/References&gt;&lt;/Group&gt;&lt;Group&gt;&lt;References&gt;&lt;Item&gt;&lt;ID&gt;1465&lt;/ID&gt;&lt;UID&gt;{3399042E-BB87-4137-8706-DEA47AEBAECF}&lt;/UID&gt;&lt;Title&gt;Information Consensus in Multivehicle Cooperative Control&lt;/Title&gt;&lt;Template&gt;Journal Article&lt;/Template&gt;&lt;Star&gt;0&lt;/Star&gt;&lt;Tag&gt;0&lt;/Tag&gt;&lt;Author&gt;Ren, Wei; Beard, Randal W; Atkins, Ella M&lt;/Author&gt;&lt;Year&gt;2007&lt;/Year&gt;&lt;Details&gt;&lt;_accessed&gt;61619652&lt;/_accessed&gt;&lt;_collection_scope&gt;SCI;SCIE;&lt;/_collection_scope&gt;&lt;_created&gt;60758921&lt;/_created&gt;&lt;_custom1&gt;仔细看了&lt;/_custom1&gt;&lt;_impact_factor&gt;   2.193&lt;/_impact_factor&gt;&lt;_issue&gt;2&lt;/_issue&gt;&lt;_journal&gt;IEEE control systems Magazine&lt;/_journal&gt;&lt;_modified&gt;61619655&lt;/_modified&gt;&lt;_pages&gt;71--82&lt;/_pages&gt;&lt;_volume&gt;27&lt;/_volume&gt;&lt;/Details&gt;&lt;Extra&gt;&lt;DBUID&gt;{9E003ECC-34B9-4F6C-A5B8-D28A5B0E5A8B}&lt;/DBUID&gt;&lt;/Extra&gt;&lt;/Item&gt;&lt;/References&gt;&lt;/Group&gt;&lt;/Citation&gt;_x000a_"/>
    <w:docVar w:name="NE.Ref{A234122F-E217-4F2F-9126-FCBE00BFD338}" w:val=" ADDIN NE.Ref.{A234122F-E217-4F2F-9126-FCBE00BFD338}&lt;Citation&gt;&lt;Group&gt;&lt;References&gt;&lt;Item&gt;&lt;ID&gt;590&lt;/ID&gt;&lt;UID&gt;{9C3342D0-FDE8-424A-9804-7C390DB15E63}&lt;/UID&gt;&lt;Title&gt;Decentralized Control for Parallel Operation of Distributed Generation Inverters Using Resistive Output Impedance&lt;/Title&gt;&lt;Template&gt;Journal Article&lt;/Template&gt;&lt;Star&gt;0&lt;/Star&gt;&lt;Tag&gt;0&lt;/Tag&gt;&lt;Author&gt;Guerrero, J M; Matas, J; Luis, Garcia De Vicuna; Castilla, M; Miret, J&lt;/Author&gt;&lt;Year&gt;2007&lt;/Year&gt;&lt;Details&gt;&lt;_accessed&gt;61130132&lt;/_accessed&gt;&lt;_alternate_title&gt;Industrial Electronics, IEEE Transactions onIndustrial Electronics, IEEE Transactions on&lt;/_alternate_title&gt;&lt;_created&gt;59916421&lt;/_created&gt;&lt;_date&gt;2007-01-01&lt;/_date&gt;&lt;_date_display&gt;2007_x000d__x000a_April 2007&lt;/_date_display&gt;&lt;_db_updated&gt;IEEE&lt;/_db_updated&gt;&lt;_doi&gt;10.1109/TIE.2007.892621&lt;/_doi&gt;&lt;_impact_factor&gt;   6.383&lt;/_impact_factor&gt;&lt;_isbn&gt;0278-0046&lt;/_isbn&gt;&lt;_issue&gt;2&lt;/_issue&gt;&lt;_journal&gt;Industrial Electronics, IEEE Transactions on&lt;/_journal&gt;&lt;_keywords&gt;decentralised control; digital signal processing chips; distributed power generation; electric impedance; invertors; load regulation; microcontrollers; power distribution control; power distribution reliability; power grids; 6 kVA; AC-distributed system reliability; decentralized control; digital signal processor controller; distributed generation inverters; low-voltage microgrid; parallel islanding operation; resistive output impedance; wireless load-sharing controller; Bandwidth; Control systems; Digital signal processors; Distributed control; Frequency; Impedance; Inverters; Power generation; Power harmonic filters; Power system reliability; Distributed generation (DG); droop method; inverters; microgrids&lt;/_keywords&gt;&lt;_modified&gt;61409755&lt;/_modified&gt;&lt;_pages&gt;994-1004&lt;/_pages&gt;&lt;_url&gt;http://ieeexplore.ieee.org/xpl/articleDetails.jsp?tp=&amp;amp;arnumber=4135419 _x000d__x000a_http://ieeexplore.ieee.org/ielx5/41/4118385/04135419.pdf?tp=&amp;amp;arnumber=4135419&amp;amp;isnumber=4118385 全文链接_x000d__x000a_&lt;/_url&gt;&lt;_volume&gt;54&lt;/_volume&gt;&lt;/Details&gt;&lt;Extra&gt;&lt;DBUID&gt;{9E003ECC-34B9-4F6C-A5B8-D28A5B0E5A8B}&lt;/DBUID&gt;&lt;/Extra&gt;&lt;/Item&gt;&lt;/References&gt;&lt;/Group&gt;&lt;/Citation&gt;_x000a_"/>
    <w:docVar w:name="NE.Ref{A5B73C8F-7E82-433A-AF9F-4448B929DD16}" w:val=" ADDIN NE.Ref.{A5B73C8F-7E82-433A-AF9F-4448B929DD16}&lt;Citation&gt;&lt;Group&gt;&lt;References&gt;&lt;Item&gt;&lt;ID&gt;590&lt;/ID&gt;&lt;UID&gt;{9C3342D0-FDE8-424A-9804-7C390DB15E63}&lt;/UID&gt;&lt;Title&gt;Decentralized Control for Parallel Operation of Distributed Generation Inverters Using Resistive Output Impedance&lt;/Title&gt;&lt;Template&gt;Journal Article&lt;/Template&gt;&lt;Star&gt;0&lt;/Star&gt;&lt;Tag&gt;0&lt;/Tag&gt;&lt;Author&gt;Guerrero, J M; Matas, J; Luis, Garcia De Vicuna; Castilla, M; Miret, J&lt;/Author&gt;&lt;Year&gt;2007&lt;/Year&gt;&lt;Details&gt;&lt;_accessed&gt;61130132&lt;/_accessed&gt;&lt;_alternate_title&gt;Industrial Electronics, IEEE Transactions onIndustrial Electronics, IEEE Transactions on&lt;/_alternate_title&gt;&lt;_created&gt;59916421&lt;/_created&gt;&lt;_date&gt;2007-01-01&lt;/_date&gt;&lt;_date_display&gt;2007_x000d__x000a_April 2007&lt;/_date_display&gt;&lt;_db_updated&gt;IEEE&lt;/_db_updated&gt;&lt;_doi&gt;10.1109/TIE.2007.892621&lt;/_doi&gt;&lt;_impact_factor&gt;   6.383&lt;/_impact_factor&gt;&lt;_isbn&gt;0278-0046&lt;/_isbn&gt;&lt;_issue&gt;2&lt;/_issue&gt;&lt;_journal&gt;Industrial Electronics, IEEE Transactions on&lt;/_journal&gt;&lt;_keywords&gt;decentralised control; digital signal processing chips; distributed power generation; electric impedance; invertors; load regulation; microcontrollers; power distribution control; power distribution reliability; power grids; 6 kVA; AC-distributed system reliability; decentralized control; digital signal processor controller; distributed generation inverters; low-voltage microgrid; parallel islanding operation; resistive output impedance; wireless load-sharing controller; Bandwidth; Control systems; Digital signal processors; Distributed control; Frequency; Impedance; Inverters; Power generation; Power harmonic filters; Power system reliability; Distributed generation (DG); droop method; inverters; microgrids&lt;/_keywords&gt;&lt;_modified&gt;61409755&lt;/_modified&gt;&lt;_pages&gt;994-1004&lt;/_pages&gt;&lt;_url&gt;http://ieeexplore.ieee.org/xpl/articleDetails.jsp?tp=&amp;amp;arnumber=4135419 _x000d__x000a_http://ieeexplore.ieee.org/ielx5/41/4118385/04135419.pdf?tp=&amp;amp;arnumber=4135419&amp;amp;isnumber=4118385 全文链接_x000d__x000a_&lt;/_url&gt;&lt;_volume&gt;54&lt;/_volume&gt;&lt;/Details&gt;&lt;Extra&gt;&lt;DBUID&gt;{9E003ECC-34B9-4F6C-A5B8-D28A5B0E5A8B}&lt;/DBUID&gt;&lt;/Extra&gt;&lt;/Item&gt;&lt;/References&gt;&lt;/Group&gt;&lt;/Citation&gt;_x000a_"/>
    <w:docVar w:name="NE.Ref{A79A16D0-C35B-4F97-BB96-025E55C5168C}" w:val=" ADDIN NE.Ref.{A79A16D0-C35B-4F97-BB96-025E55C5168C}&lt;Citation&gt;&lt;Group&gt;&lt;References&gt;&lt;Item&gt;&lt;ID&gt;330&lt;/ID&gt;&lt;UID&gt;{DA82835D-34D7-4108-A1EC-00AFBB39483D}&lt;/UID&gt;&lt;Title&gt;An Accurate Power Control Strategy for Power-Electronics-Interfaced Distributed Generation Units Operating in a Low-Voltage Multibus Microgrid&lt;/Title&gt;&lt;Template&gt;Journal Article&lt;/Template&gt;&lt;Star&gt;0&lt;/Star&gt;&lt;Tag&gt;0&lt;/Tag&gt;&lt;Author&gt;Li, Yunwei; Kao, Ching-Nan&lt;/Author&gt;&lt;Year&gt;2009&lt;/Year&gt;&lt;Details&gt;&lt;_accessed&gt;61619912&lt;/_accessed&gt;&lt;_alternate_title&gt;Power Electronics, IEEE Transactions on_x000d__x000a_Power Electronics, IEEE Transactions on_x000d__x000a_Power Electronics, IEEE Transactions on&lt;/_alternate_title&gt;&lt;_collection_scope&gt;EI;SCI;SCIE;&lt;/_collection_scope&gt;&lt;_created&gt;59423751&lt;/_created&gt;&lt;_date&gt;57329280&lt;/_date&gt;&lt;_date_display&gt;2009_x000d__x000a_Dec.  2009&lt;/_date_display&gt;&lt;_db_updated&gt;IEEE&lt;/_db_updated&gt;&lt;_impact_factor&gt;   4.953&lt;/_impact_factor&gt;&lt;_isbn&gt;0885-8993&lt;/_isbn&gt;&lt;_issue&gt;12&lt;/_issue&gt;&lt;_journal&gt;IEEE Transactions on Power Electronics&lt;/_journal&gt;&lt;_keywords&gt;power electronics; power grids; reactive power control; low-voltage multibus microgrid; microgrid load; power control strategy; power-electronics-interfaced distributed generation units; reactive power control; resistive line impedance; virtual inductor; Distributed generation (DG); droop control method; microgrid; parallel inverter; power control; power sharing; renewable energy resource (RES)&lt;/_keywords&gt;&lt;_modified&gt;61619913&lt;/_modified&gt;&lt;_pages&gt;2977-2988&lt;/_pages&gt;&lt;_volume&gt;24&lt;/_volume&gt;&lt;/Details&gt;&lt;Extra&gt;&lt;DBUID&gt;{9E003ECC-34B9-4F6C-A5B8-D28A5B0E5A8B}&lt;/DBUID&gt;&lt;/Extra&gt;&lt;/Item&gt;&lt;/References&gt;&lt;/Group&gt;&lt;/Citation&gt;_x000a_"/>
    <w:docVar w:name="NE.Ref{A817FA8F-3CAB-4AE5-8AD4-82FCF206D0A3}" w:val=" ADDIN NE.Ref.{A817FA8F-3CAB-4AE5-8AD4-82FCF206D0A3}&lt;Citation&gt;&lt;Group&gt;&lt;References&gt;&lt;Item&gt;&lt;ID&gt;1428&lt;/ID&gt;&lt;UID&gt;{96AAB89E-F76F-4E64-B019-E1DF2B3D248A}&lt;/UID&gt;&lt;Title&gt;Distributed Cooperative Secondary Control of Microgrids Using Feedback Linearization&lt;/Title&gt;&lt;Template&gt;Journal Article&lt;/Template&gt;&lt;Star&gt;0&lt;/Star&gt;&lt;Tag&gt;0&lt;/Tag&gt;&lt;Author&gt;Bidram, Ali; Davoudi, Ali; Lewis, Frank L; Guerrero, Josep M&lt;/Author&gt;&lt;Year&gt;2013&lt;/Year&gt;&lt;Details&gt;&lt;_accessed&gt;61002224&lt;/_accessed&gt;&lt;_collection_scope&gt;EI;SCI;SCIE;&lt;/_collection_scope&gt;&lt;_created&gt;60708151&lt;/_created&gt;&lt;_custom1&gt;仔细看了&lt;/_custom1&gt;&lt;_db_updated&gt;CrossRef&lt;/_db_updated&gt;&lt;_doi&gt;10.1109/TPWRS.2013.2247071&lt;/_doi&gt;&lt;_impact_factor&gt;   3.342&lt;/_impact_factor&gt;&lt;_isbn&gt;0885-8950&lt;/_isbn&gt;&lt;_issue&gt;3&lt;/_issue&gt;&lt;_journal&gt;IEEE Transactions on Power Systems&lt;/_journal&gt;&lt;_modified&gt;61288910&lt;/_modified&gt;&lt;_pages&gt;3462-3470&lt;/_pages&gt;&lt;_tertiary_title&gt;IEEE Trans. Power Syst.&lt;/_tertiary_title&gt;&lt;_url&gt;http://ieeexplore.ieee.org/lpdocs/epic03/wrapper.htm?arnumber=6475213&lt;/_url&gt;&lt;_volume&gt;28&lt;/_volume&gt;&lt;/Details&gt;&lt;Extra&gt;&lt;DBUID&gt;{9E003ECC-34B9-4F6C-A5B8-D28A5B0E5A8B}&lt;/DBUID&gt;&lt;/Extra&gt;&lt;/Item&gt;&lt;/References&gt;&lt;/Group&gt;&lt;/Citation&gt;_x000a_"/>
    <w:docVar w:name="NE.Ref{A9CECDA6-BAE8-4B0D-866B-5790364A2F08}" w:val=" ADDIN NE.Ref.{A9CECDA6-BAE8-4B0D-866B-5790364A2F08}&lt;Citation&gt;&lt;Group&gt;&lt;References&gt;&lt;Item&gt;&lt;ID&gt;478&lt;/ID&gt;&lt;UID&gt;{E04FC7B0-D4D6-43FC-9ECD-5CEA82EDDA68}&lt;/UID&gt;&lt;Title&gt;Modeling, Analysis and Testing of Autonomous Operation of an Inverter-Based Microgrid&lt;/Title&gt;&lt;Template&gt;Journal Article&lt;/Template&gt;&lt;Star&gt;0&lt;/Star&gt;&lt;Tag&gt;0&lt;/Tag&gt;&lt;Author&gt;Pogaku, N; Prodanovic, M; Green, T C&lt;/Author&gt;&lt;Year&gt;2007&lt;/Year&gt;&lt;Details&gt;&lt;_accessed&gt;61619913&lt;/_accessed&gt;&lt;_alternate_title&gt;Power Electronics, IEEE Transactions onPower Electronics, IEEE Transactions on&lt;/_alternate_title&gt;&lt;_collection_scope&gt;EI;SCI;SCIE;&lt;/_collection_scope&gt;&lt;_created&gt;59778311&lt;/_created&gt;&lt;_date&gt;2007-01-01&lt;/_date&gt;&lt;_date_display&gt;2007_x000d__x000a_March 2007&lt;/_date_display&gt;&lt;_db_updated&gt;IEEE&lt;/_db_updated&gt;&lt;_doi&gt;10.1109/TPEL.2006.890003&lt;/_doi&gt;&lt;_impact_factor&gt;   4.953&lt;/_impact_factor&gt;&lt;_isbn&gt;0885-8993&lt;/_isbn&gt;&lt;_issue&gt;2&lt;/_issue&gt;&lt;_journal&gt;IEEE Transactions on Power Electronics&lt;/_journal&gt;&lt;_keywords&gt;control system synthesis; distributed power generation; eigenvalues and eigenfunctions; invertors; matrix algebra; power system stability; state-space methods; synchronous machines; transient response; algebraic impedance model; autonomous operation testing; common reference frame; eigenvalues; inverter-based microgrids; oscillatory damping; oscillatory modes; power system small-signal stability; state-space modeling; synchronous machine models; system matrix; transient response; Circuit stability; Circuit testing; Control systems; Damping; Eigenvalues and eigenfunctions; Frequency; Inverters; Power system modeling; Power system stability; Stability analysis; Inverter; inverter model; microgrid; power control; small-signal stability&lt;/_keywords&gt;&lt;_modified&gt;61619913&lt;/_modified&gt;&lt;_pages&gt;613-625&lt;/_pages&gt;&lt;_url&gt;http://ieeexplore.ieee.org/xpl/articleDetails.jsp?tp=&amp;amp;arnumber=4118327 _x000d__x000a_http://ieeexplore.ieee.org/ielx5/63/4118287/04118327.pdf?tp=&amp;amp;arnumber=4118327&amp;amp;isnumber=4118287 全文链接_x000d__x000a_&lt;/_url&gt;&lt;_volume&gt;22&lt;/_volume&gt;&lt;/Details&gt;&lt;Extra&gt;&lt;DBUID&gt;{9E003ECC-34B9-4F6C-A5B8-D28A5B0E5A8B}&lt;/DBUID&gt;&lt;/Extra&gt;&lt;/Item&gt;&lt;/References&gt;&lt;/Group&gt;&lt;/Citation&gt;_x000a_"/>
    <w:docVar w:name="NE.Ref{AB91CEAA-FAE1-47D2-B166-5F5DB08C3E76}" w:val=" ADDIN NE.Ref.{AB91CEAA-FAE1-47D2-B166-5F5DB08C3E76}&lt;Citation&gt;&lt;Group&gt;&lt;References&gt;&lt;Item&gt;&lt;ID&gt;1597&lt;/ID&gt;&lt;UID&gt;{6FAEB462-C097-4280-A782-9C7905F299D7}&lt;/UID&gt;&lt;Title&gt;A Fully Distributed Reactive Power Optimization and Control Method for Active Distribution Networks&lt;/Title&gt;&lt;Template&gt;Journal Article&lt;/Template&gt;&lt;Star&gt;0&lt;/Star&gt;&lt;Tag&gt;4&lt;/Tag&gt;&lt;Author&gt;Zheng, Weiye; Wu, Wenchuan; Zhang, Boming; Sun, Hongbin; Liu, Yibing&lt;/Author&gt;&lt;Year&gt;2016&lt;/Year&gt;&lt;Details&gt;&lt;_accessed&gt;61619733&lt;/_accessed&gt;&lt;_collection_scope&gt;EI;SCIE;&lt;/_collection_scope&gt;&lt;_created&gt;61359030&lt;/_created&gt;&lt;_custom1&gt;仔细看了&lt;/_custom1&gt;&lt;_db_updated&gt;CrossRef&lt;/_db_updated&gt;&lt;_doi&gt;10.1109/TSG.2015.2396493&lt;/_doi&gt;&lt;_impact_factor&gt;   3.190&lt;/_impact_factor&gt;&lt;_isbn&gt;1949-3053&lt;/_isbn&gt;&lt;_issue&gt;2&lt;/_issue&gt;&lt;_journal&gt;IEEE Transactions on Smart Grid&lt;/_journal&gt;&lt;_modified&gt;61619734&lt;/_modified&gt;&lt;_pages&gt;1021-1033&lt;/_pages&gt;&lt;_tertiary_title&gt;IEEE Trans. Smart Grid&lt;/_tertiary_title&gt;&lt;_url&gt;http://ieeexplore.ieee.org/lpdocs/epic03/wrapper.htm?arnumber=7042735_x000d__x000a_http://xplorestaging.ieee.org/ielx7/5165411/7410169/7042735.pdf?arnumber=7042735&lt;/_url&gt;&lt;_volume&gt;7&lt;/_volume&gt;&lt;/Details&gt;&lt;Extra&gt;&lt;DBUID&gt;{9E003ECC-34B9-4F6C-A5B8-D28A5B0E5A8B}&lt;/DBUID&gt;&lt;/Extra&gt;&lt;/Item&gt;&lt;/References&gt;&lt;/Group&gt;&lt;Group&gt;&lt;References&gt;&lt;Item&gt;&lt;ID&gt;1614&lt;/ID&gt;&lt;UID&gt;{0D9D9FFD-B5D3-467A-8176-AB0E15108A02}&lt;/UID&gt;&lt;Title&gt;Distributed Multiple Agent System Based Online Optimal Reactive Power Control for Smart Grids&lt;/Title&gt;&lt;Template&gt;Journal Article&lt;/Template&gt;&lt;Star&gt;1&lt;/Star&gt;&lt;Tag&gt;4&lt;/Tag&gt;&lt;Author&gt;Zhang, Wei; Liu, Wenxin; Wang, Xin; Liu, Liming; Ferrese, Frank&lt;/Author&gt;&lt;Year&gt;2014&lt;/Year&gt;&lt;Details&gt;&lt;_accessed&gt;61379580&lt;/_accessed&gt;&lt;_collection_scope&gt;EI;SCIE;&lt;/_collection_scope&gt;&lt;_created&gt;61376369&lt;/_created&gt;&lt;_custom1&gt;仔细看了&lt;/_custom1&gt;&lt;_db_updated&gt;CrossRef&lt;/_db_updated&gt;&lt;_doi&gt;10.1109/TSG.2014.2327478&lt;/_doi&gt;&lt;_impact_factor&gt;   3.190&lt;/_impact_factor&gt;&lt;_isbn&gt;1949-3053&lt;/_isbn&gt;&lt;_issue&gt;5&lt;/_issue&gt;&lt;_journal&gt;IEEE Transactions on Smart Grid&lt;/_journal&gt;&lt;_modified&gt;61379580&lt;/_modified&gt;&lt;_pages&gt;2421-2431&lt;/_pages&gt;&lt;_tertiary_title&gt;IEEE Trans. Smart Grid&lt;/_tertiary_title&gt;&lt;_url&gt;http://ieeexplore.ieee.org/lpdocs/epic03/wrapper.htm?arnumber=6880391_x000d__x000a_http://xplorestaging.ieee.org/ielx7/5165411/6894249/06880391.pdf?arnumber=6880391&lt;/_url&gt;&lt;_volume&gt;5&lt;/_volume&gt;&lt;/Details&gt;&lt;Extra&gt;&lt;DBUID&gt;{9E003ECC-34B9-4F6C-A5B8-D28A5B0E5A8B}&lt;/DBUID&gt;&lt;/Extra&gt;&lt;/Item&gt;&lt;/References&gt;&lt;/Group&gt;&lt;Group&gt;&lt;References&gt;&lt;Item&gt;&lt;ID&gt;1616&lt;/ID&gt;&lt;UID&gt;{EEE68259-3057-44D9-AEA7-3B181CFB30D4}&lt;/UID&gt;&lt;Title&gt;A Decentralized and Cooperative Architecture for Optimal Voltage Regulation in Smart Grids&lt;/Title&gt;&lt;Template&gt;Journal Article&lt;/Template&gt;&lt;Star&gt;1&lt;/Star&gt;&lt;Tag&gt;0&lt;/Tag&gt;&lt;Author&gt;Vaccaro, Alfredo; Velotto, Giovanni; Zobaa, Ahmed F&lt;/Author&gt;&lt;Year&gt;2011&lt;/Year&gt;&lt;Details&gt;&lt;_accessed&gt;61379580&lt;/_accessed&gt;&lt;_collection_scope&gt;EI;SCI;SCIE;&lt;/_collection_scope&gt;&lt;_created&gt;61378368&lt;/_created&gt;&lt;_custom1&gt;大概看了&lt;/_custom1&gt;&lt;_db_updated&gt;CrossRef&lt;/_db_updated&gt;&lt;_doi&gt;10.1109/TIE.2011.2143374&lt;/_doi&gt;&lt;_impact_factor&gt;   6.383&lt;/_impact_factor&gt;&lt;_isbn&gt;0278-0046&lt;/_isbn&gt;&lt;_issue&gt;10&lt;/_issue&gt;&lt;_journal&gt;IEEE Transactions on Industrial Electronics&lt;/_journal&gt;&lt;_modified&gt;61379580&lt;/_modified&gt;&lt;_pages&gt;4593-4602&lt;/_pages&gt;&lt;_tertiary_title&gt;IEEE Trans. Ind. Electron.&lt;/_tertiary_title&gt;&lt;_url&gt;http://ieeexplore.ieee.org/lpdocs/epic03/wrapper.htm?arnumber=5751681&lt;/_url&gt;&lt;_volume&gt;58&lt;/_volume&gt;&lt;/Details&gt;&lt;Extra&gt;&lt;DBUID&gt;{9E003ECC-34B9-4F6C-A5B8-D28A5B0E5A8B}&lt;/DBUID&gt;&lt;/Extra&gt;&lt;/Item&gt;&lt;/References&gt;&lt;/Group&gt;&lt;Group&gt;&lt;References&gt;&lt;Item&gt;&lt;ID&gt;1607&lt;/ID&gt;&lt;UID&gt;{071B3D52-3457-4B54-81FE-1F12C46BB550}&lt;/UID&gt;&lt;Title&gt;Distributed Optimal Power Flow Algorithm for Radial Networks, I: Balanced Single Phase Case&lt;/Title&gt;&lt;Template&gt;Journal Article&lt;/Template&gt;&lt;Star&gt;0&lt;/Star&gt;&lt;Tag&gt;0&lt;/Tag&gt;&lt;Author&gt;Peng, Q; Low, S H&lt;/Author&gt;&lt;Year&gt;2016&lt;/Year&gt;&lt;Details&gt;&lt;_accessed&gt;61619736&lt;/_accessed&gt;&lt;_collection_scope&gt;EI;SCIE;&lt;/_collection_scope&gt;&lt;_created&gt;61369061&lt;/_created&gt;&lt;_date_display&gt;},&lt;/_date_display&gt;&lt;_doi&gt;10.1109/TSG.2016.2546305&lt;/_doi&gt;&lt;_impact_factor&gt;   3.190&lt;/_impact_factor&gt;&lt;_isbn&gt;1949-3053&lt;/_isbn&gt;&lt;_journal&gt;IEEE Transactions on Smart Grid&lt;/_journal&gt;&lt;_keywords&gt;Closed-form solutions;Convergence;Distributed algorithms;Indexes;Mathematical model;Optimization;Scalability;Power distribution;distributed algorithms;nonlinear systems;power system control&lt;/_keywords&gt;&lt;_modified&gt;61619737&lt;/_modified&gt;&lt;_pages&gt;early access article&lt;/_pages&gt;&lt;/Details&gt;&lt;Extra&gt;&lt;DBUID&gt;{9E003ECC-34B9-4F6C-A5B8-D28A5B0E5A8B}&lt;/DBUID&gt;&lt;/Extra&gt;&lt;/Item&gt;&lt;/References&gt;&lt;/Group&gt;&lt;Group&gt;&lt;References&gt;&lt;Item&gt;&lt;ID&gt;1608&lt;/ID&gt;&lt;UID&gt;{E62790C4-48BD-47B2-9B19-0D77483473B1}&lt;/UID&gt;&lt;Title&gt;Distributed algorithm for optimal power flow on a radial network&lt;/Title&gt;&lt;Template&gt;Conference Proceedings&lt;/Template&gt;&lt;Star&gt;1&lt;/Star&gt;&lt;Tag&gt;0&lt;/Tag&gt;&lt;Author&gt;Peng, Q; Low, S H&lt;/Author&gt;&lt;Year&gt;2014&lt;/Year&gt;&lt;Details&gt;&lt;_accessed&gt;61619737&lt;/_accessed&gt;&lt;_created&gt;61369069&lt;/_created&gt;&lt;_date_display&gt;Dec&lt;/_date_display&gt;&lt;_keywords&gt;directed graphs;distributed control;feedback;power system control;power system planning;ADMM algorithm;Kirchhoff laws;OPF problem;SOCP relaxation;alternating direction method of multiplier;distributed algorithm;optimal power flow;power system operation;power system planning;radial network;realtime feedback control;second-order cone program;Closed-form solutions;Distributed algorithms;Mathematical model;Numerical models;Optimization;Silicon;Standards&lt;/_keywords&gt;&lt;_modified&gt;61619738&lt;/_modified&gt;&lt;_pages&gt;167-172&lt;/_pages&gt;&lt;_place_published&gt;Los Angeles, USA&lt;/_place_published&gt;&lt;_secondary_title&gt;53rd IEEE Conference on Decision and Control&lt;/_secondary_title&gt;&lt;_tertiary_title&gt;53rd IEEE Conference on Decision and Control&lt;/_tertiary_title&gt;&lt;/Details&gt;&lt;Extra&gt;&lt;DBUID&gt;{9E003ECC-34B9-4F6C-A5B8-D28A5B0E5A8B}&lt;/DBUID&gt;&lt;/Extra&gt;&lt;/Item&gt;&lt;/References&gt;&lt;/Group&gt;&lt;Group&gt;&lt;References&gt;&lt;Item&gt;&lt;ID&gt;1599&lt;/ID&gt;&lt;UID&gt;{6D8133E5-35E6-4AEA-AE6F-A63DAA19DEF4}&lt;/UID&gt;&lt;Title&gt;基于多代理理论的微电网分布式优化控制方法研究&lt;/Title&gt;&lt;Template&gt;Thesis&lt;/Template&gt;&lt;Star&gt;0&lt;/Star&gt;&lt;Tag&gt;0&lt;/Tag&gt;&lt;Author&gt;喻磊&lt;/Author&gt;&lt;Year&gt;2014&lt;/Year&gt;&lt;Details&gt;&lt;_accessed&gt;61619675&lt;/_accessed&gt;&lt;_created&gt;61360875&lt;/_created&gt;&lt;_db_provider&gt;CNKI: 博士&lt;/_db_provider&gt;&lt;_db_updated&gt;CNKI - Reference&lt;/_db_updated&gt;&lt;_keywords&gt;微电网;分布式优化控制;分布式约束优化;多代理;势博弈;粒子群&lt;/_keywords&gt;&lt;_modified&gt;61619675&lt;/_modified&gt;&lt;_pages&gt;126&lt;/_pages&gt;&lt;_place_published&gt;重庆&lt;/_place_published&gt;&lt;_publisher&gt;重庆大学&lt;/_publisher&gt;&lt;_tertiary_author&gt;陈民铀&lt;/_tertiary_author&gt;&lt;_url&gt;http://www.cnki.net/KCMS/detail/detail.aspx?FileName=1014045220.nh&amp;amp;DbName=CDFD2014&lt;/_url&gt;&lt;_volume&gt;博士&lt;/_volume&gt;&lt;_translated_author&gt;Yu, Lei&lt;/_translated_author&gt;&lt;_translated_tertiary_author&gt;Chen, Minyou&lt;/_translated_tertiary_author&gt;&lt;/Details&gt;&lt;Extra&gt;&lt;DBUID&gt;{9E003ECC-34B9-4F6C-A5B8-D28A5B0E5A8B}&lt;/DBUID&gt;&lt;/Extra&gt;&lt;/Item&gt;&lt;/References&gt;&lt;/Group&gt;&lt;Group&gt;&lt;References&gt;&lt;Item&gt;&lt;ID&gt;1619&lt;/ID&gt;&lt;UID&gt;{B01D875F-7126-4CBD-83D2-43454783EF89}&lt;/UID&gt;&lt;Title&gt;Fully decentralized AC optimal power flow algorithms&lt;/Title&gt;&lt;Template&gt;Conference Proceedings&lt;/Template&gt;&lt;Star&gt;0&lt;/Star&gt;&lt;Tag&gt;0&lt;/Tag&gt;&lt;Author&gt;Sun, A X; Phan, D T; Ghosh, S&lt;/Author&gt;&lt;Year&gt;2013&lt;/Year&gt;&lt;Details&gt;&lt;_accessed&gt;61619742&lt;/_accessed&gt;&lt;_created&gt;61383580&lt;/_created&gt;&lt;_custom1&gt;ADMM，非凸&lt;/_custom1&gt;&lt;_date_display&gt;July&lt;/_date_display&gt;&lt;_keywords&gt;decentralised control;load flow control;optimal control;power distribution control;smart power grids;OPF problem;decentralized AC optimal power flow algorithm;distribution level electric power system control;smart grid environment;Algorithm design and analysis;Complexity theory;Convergence;Distributed algorithms;Generators;Optimization;Power systems&lt;/_keywords&gt;&lt;_modified&gt;61619743&lt;/_modified&gt;&lt;_pages&gt;1-5&lt;/_pages&gt;&lt;_place_published&gt;Vancouver, Canada&lt;/_place_published&gt;&lt;_secondary_title&gt;IEEE Power Energy Society General Meeting&lt;/_secondary_title&gt;&lt;_tertiary_title&gt;IEEE Power Energy Society General Meeting&lt;/_tertiary_title&gt;&lt;/Details&gt;&lt;Extra&gt;&lt;DBUID&gt;{9E003ECC-34B9-4F6C-A5B8-D28A5B0E5A8B}&lt;/DBUID&gt;&lt;/Extra&gt;&lt;/Item&gt;&lt;/References&gt;&lt;/Group&gt;&lt;Group&gt;&lt;References&gt;&lt;Item&gt;&lt;ID&gt;1625&lt;/ID&gt;&lt;UID&gt;{EC75C2F0-BE51-4A3C-848D-C72222F4BCD2}&lt;/UID&gt;&lt;Title&gt;Optimal Distributed Control of Reactive Power Via the Alternating Direction Method of Multipliers&lt;/Title&gt;&lt;Template&gt;Journal Article&lt;/Template&gt;&lt;Star&gt;0&lt;/Star&gt;&lt;Tag&gt;0&lt;/Tag&gt;&lt;Author&gt;Sulc, Petr; Backhaus, Scott; Chertkov, Michael&lt;/Author&gt;&lt;Year&gt;2014&lt;/Year&gt;&lt;Details&gt;&lt;_accessed&gt;61383906&lt;/_accessed&gt;&lt;_collection_scope&gt;EI;SCI;SCIE;&lt;/_collection_scope&gt;&lt;_created&gt;61383870&lt;/_created&gt;&lt;_custom1&gt;ADMM&lt;/_custom1&gt;&lt;_db_updated&gt;CrossRef&lt;/_db_updated&gt;&lt;_doi&gt;10.1109/TEC.2014.2363196&lt;/_doi&gt;&lt;_impact_factor&gt;   2.596&lt;/_impact_factor&gt;&lt;_isbn&gt;0885-8969&lt;/_isbn&gt;&lt;_issue&gt;4&lt;/_issue&gt;&lt;_journal&gt;IEEE Transactions on Energy Conversion&lt;/_journal&gt;&lt;_modified&gt;61383906&lt;/_modified&gt;&lt;_pages&gt;968-977&lt;/_pages&gt;&lt;_tertiary_title&gt;IEEE Trans. Energy Convers.&lt;/_tertiary_title&gt;&lt;_url&gt;http://ieeexplore.ieee.org/lpdocs/epic03/wrapper.htm?arnumber=6963439_x000d__x000a_http://xplorestaging.ieee.org/ielx7/60/6963536/06963439.pdf?arnumber=6963439&lt;/_url&gt;&lt;_volume&gt;29&lt;/_volume&gt;&lt;/Details&gt;&lt;Extra&gt;&lt;DBUID&gt;{9E003ECC-34B9-4F6C-A5B8-D28A5B0E5A8B}&lt;/DBUID&gt;&lt;/Extra&gt;&lt;/Item&gt;&lt;/References&gt;&lt;/Group&gt;&lt;Group&gt;&lt;References&gt;&lt;Item&gt;&lt;ID&gt;1621&lt;/ID&gt;&lt;UID&gt;{B889ABF5-4642-46DD-B2CD-791E8688BB67}&lt;/UID&gt;&lt;Title&gt;An Optimal and Distributed Method for Voltage Regulation in Power Distribution Systems&lt;/Title&gt;&lt;Template&gt;Journal Article&lt;/Template&gt;&lt;Star&gt;1&lt;/Star&gt;&lt;Tag&gt;0&lt;/Tag&gt;&lt;Author&gt;Zhang, Baosen; Lam, Albert Y S; Dominguez-Garcia, Alejandro D; Tse, David&lt;/Author&gt;&lt;Year&gt;2015&lt;/Year&gt;&lt;Details&gt;&lt;_accessed&gt;61383908&lt;/_accessed&gt;&lt;_collection_scope&gt;EI;SCI;SCIE;&lt;/_collection_scope&gt;&lt;_created&gt;61383814&lt;/_created&gt;&lt;_custom1&gt;不明确，对偶分解？&lt;/_custom1&gt;&lt;_db_updated&gt;CrossRef&lt;/_db_updated&gt;&lt;_doi&gt;10.1109/TPWRS.2014.2347281&lt;/_doi&gt;&lt;_impact_factor&gt;   3.342&lt;/_impact_factor&gt;&lt;_isbn&gt;0885-8950&lt;/_isbn&gt;&lt;_issue&gt;4&lt;/_issue&gt;&lt;_journal&gt;IEEE Transactions on Power Systems&lt;/_journal&gt;&lt;_modified&gt;61383908&lt;/_modified&gt;&lt;_pages&gt;1714-1726&lt;/_pages&gt;&lt;_tertiary_title&gt;IEEE Trans. Power Syst.&lt;/_tertiary_title&gt;&lt;_url&gt;http://ieeexplore.ieee.org/lpdocs/epic03/wrapper.htm?arnumber=6908041_x000d__x000a_http://xplorestaging.ieee.org/ielx7/59/7124560/06908041.pdf?arnumber=6908041&lt;/_url&gt;&lt;_volume&gt;30&lt;/_volume&gt;&lt;/Details&gt;&lt;Extra&gt;&lt;DBUID&gt;{9E003ECC-34B9-4F6C-A5B8-D28A5B0E5A8B}&lt;/DBUID&gt;&lt;/Extra&gt;&lt;/Item&gt;&lt;/References&gt;&lt;/Group&gt;&lt;Group&gt;&lt;References&gt;&lt;Item&gt;&lt;ID&gt;1624&lt;/ID&gt;&lt;UID&gt;{EFE7EDF6-A878-4983-828E-1EECDC692A40}&lt;/UID&gt;&lt;Title&gt;Distributed Optimal Power Flow for Smart Microgrids&lt;/Title&gt;&lt;Template&gt;Journal Article&lt;/Template&gt;&lt;Star&gt;0&lt;/Star&gt;&lt;Tag&gt;0&lt;/Tag&gt;&lt;Author&gt;Dall&amp;apos;Anese, E; Zhu, H; Giannakis, G B&lt;/Author&gt;&lt;Year&gt;2013&lt;/Year&gt;&lt;Details&gt;&lt;_accessed&gt;61383906&lt;/_accessed&gt;&lt;_collection_scope&gt;EI;SCIE;&lt;/_collection_scope&gt;&lt;_created&gt;61383850&lt;/_created&gt;&lt;_custom1&gt;ADMM&lt;/_custom1&gt;&lt;_date_display&gt;Sept},&lt;/_date_display&gt;&lt;_doi&gt;10.1109/TSG.2013.2248175&lt;/_doi&gt;&lt;_impact_factor&gt;   3.190&lt;/_impact_factor&gt;&lt;_isbn&gt;1949-3053&lt;/_isbn&gt;&lt;_issue&gt;3&lt;/_issue&gt;&lt;_journal&gt;IEEE Transactions on Smart Grid&lt;/_journal&gt;&lt;_keywords&gt;distributed power generation;load flow control;mathematical programming;polynomials;power distribution;power system reliability;substations;voltage control;OPF;SDP relaxation;convex problem;data privacy;distributed generation units;distributed optimal power flow;distribution lines;isolated communication outages;iterative message-passing;multipliers;nonequilateral conductor spacings;polynomial-time complexity;power distribution loss;semidefinite programming relaxation;smart microgrids;substation;voltage regulation;Microgrids;Optimization;Reactive power;Smart grids;Substations;Vectors;Voltage control;Distributed optimization;distribution feeders;microgrids;optimal power flow;semidefinite relaxation&lt;/_keywords&gt;&lt;_modified&gt;61383907&lt;/_modified&gt;&lt;_pages&gt;1464-1475&lt;/_pages&gt;&lt;_volume&gt;4&lt;/_volume&gt;&lt;/Details&gt;&lt;Extra&gt;&lt;DBUID&gt;{9E003ECC-34B9-4F6C-A5B8-D28A5B0E5A8B}&lt;/DBUID&gt;&lt;/Extra&gt;&lt;/Item&gt;&lt;/References&gt;&lt;/Group&gt;&lt;Group&gt;&lt;References&gt;&lt;Item&gt;&lt;ID&gt;1620&lt;/ID&gt;&lt;UID&gt;{D8E7060B-5741-454D-9840-6677009AD179}&lt;/UID&gt;&lt;Title&gt;Distributed algorithms for optimal power flow problem&lt;/Title&gt;&lt;Template&gt;Conference Proceedings&lt;/Template&gt;&lt;Star&gt;0&lt;/Star&gt;&lt;Tag&gt;0&lt;/Tag&gt;&lt;Author&gt;Lam, A Y S; Zhang, B; Tse, D N&lt;/Author&gt;&lt;Year&gt;2012&lt;/Year&gt;&lt;Details&gt;&lt;_accessed&gt;61619893&lt;/_accessed&gt;&lt;_created&gt;61383769&lt;/_created&gt;&lt;_custom1&gt;对偶分解&lt;/_custom1&gt;&lt;_date_display&gt;Dec&lt;/_date_display&gt;&lt;_keywords&gt;IEEE standards;convex programming;distribution networks;electric power generation;load flow;trees (mathematics);IEEE transmission system benchmarks;OPF;convex dual problem;distributed algorithms;distributed nodes;optimal power flow problem;optimal solution;power generation;renewable energy;tree-structured networks;Algorithm design and analysis;Cost function;Linear programming;Optimized production technology;Protocols;USA Councils&lt;/_keywords&gt;&lt;_modified&gt;61619896&lt;/_modified&gt;&lt;_pages&gt;430-437&lt;/_pages&gt;&lt;_place_published&gt;Hawaii, USA&lt;/_place_published&gt;&lt;_secondary_title&gt;2012 IEEE 51st IEEE Conference on Decision and Control&lt;/_secondary_title&gt;&lt;_tertiary_title&gt;51st IEEE Conference on Decision and Control&lt;/_tertiary_title&gt;&lt;/Details&gt;&lt;Extra&gt;&lt;DBUID&gt;{9E003ECC-34B9-4F6C-A5B8-D28A5B0E5A8B}&lt;/DBUID&gt;&lt;/Extra&gt;&lt;/Item&gt;&lt;/References&gt;&lt;/Group&gt;&lt;Group&gt;&lt;References&gt;&lt;Item&gt;&lt;ID&gt;1622&lt;/ID&gt;&lt;UID&gt;{6A7D1045-8E91-452A-80AD-C45FD8E5D0C2}&lt;/UID&gt;&lt;Title&gt;Stability and convergence of distributed algorithms for the OPF problem&lt;/Title&gt;&lt;Template&gt;Conference Proceedings&lt;/Template&gt;&lt;Star&gt;0&lt;/Star&gt;&lt;Tag&gt;0&lt;/Tag&gt;&lt;Author&gt;Devane, E; Lestas, I&lt;/Author&gt;&lt;Year&gt;2013&lt;/Year&gt;&lt;Details&gt;&lt;_accessed&gt;61619897&lt;/_accessed&gt;&lt;_created&gt;61383840&lt;/_created&gt;&lt;_custom1&gt;对偶分解，辅助变量&lt;/_custom1&gt;&lt;_date_display&gt;Dec&lt;/_date_display&gt;&lt;_keywords&gt;convex programming;distributed algorithms;load flow;OPF problem;convex relaxation;distributed algorithms;dual decomposition approach;higher order dynamics;local auxiliary variables;optimal power flow;power networks;tree topology&lt;/_keywords&gt;&lt;_modified&gt;61619898&lt;/_modified&gt;&lt;_pages&gt;2933-2938&lt;/_pages&gt;&lt;_place_published&gt;Firenze, Italy&lt;/_place_published&gt;&lt;_secondary_title&gt;52nd IEEE Conference on Decision and Control&lt;/_secondary_title&gt;&lt;_tertiary_title&gt;52nd IEEE Conference on Decision and Control&lt;/_tertiary_title&gt;&lt;/Details&gt;&lt;Extra&gt;&lt;DBUID&gt;{9E003ECC-34B9-4F6C-A5B8-D28A5B0E5A8B}&lt;/DBUID&gt;&lt;/Extra&gt;&lt;/Item&gt;&lt;/References&gt;&lt;/Group&gt;&lt;Group&gt;&lt;References&gt;&lt;Item&gt;&lt;ID&gt;1630&lt;/ID&gt;&lt;UID&gt;{ECD958D5-16B1-44DC-A5E9-991E0967D687}&lt;/UID&gt;&lt;Title&gt;Distributed Optimal Energy Management in Microgrids&lt;/Title&gt;&lt;Template&gt;Journal Article&lt;/Template&gt;&lt;Star&gt;0&lt;/Star&gt;&lt;Tag&gt;4&lt;/Tag&gt;&lt;Author&gt;Shi, Wenbo; Xie, Xiaorong; Chu, Chi-Cheng; Gadh, Rajit&lt;/Author&gt;&lt;Year&gt;2015&lt;/Year&gt;&lt;Details&gt;&lt;_accessed&gt;61385346&lt;/_accessed&gt;&lt;_collection_scope&gt;EI;SCIE;&lt;/_collection_scope&gt;&lt;_created&gt;61385338&lt;/_created&gt;&lt;_custom1&gt;PCPM&lt;/_custom1&gt;&lt;_db_updated&gt;CrossRef&lt;/_db_updated&gt;&lt;_doi&gt;10.1109/TSG.2014.2373150&lt;/_doi&gt;&lt;_impact_factor&gt;   3.190&lt;/_impact_factor&gt;&lt;_isbn&gt;1949-3053&lt;/_isbn&gt;&lt;_issue&gt;3&lt;/_issue&gt;&lt;_journal&gt;IEEE Transactions on Smart Grid&lt;/_journal&gt;&lt;_modified&gt;61385351&lt;/_modified&gt;&lt;_pages&gt;1137-1146&lt;/_pages&gt;&lt;_tertiary_title&gt;IEEE Trans. Smart Grid&lt;/_tertiary_title&gt;&lt;_url&gt;http://ieeexplore.ieee.org/lpdocs/epic03/wrapper.htm?arnumber=6980137_x000d__x000a_http://xplorestaging.ieee.org/ielx7/5165411/7086423/06980137.pdf?arnumber=6980137&lt;/_url&gt;&lt;_volume&gt;6&lt;/_volume&gt;&lt;/Details&gt;&lt;Extra&gt;&lt;DBUID&gt;{9E003ECC-34B9-4F6C-A5B8-D28A5B0E5A8B}&lt;/DBUID&gt;&lt;/Extra&gt;&lt;/Item&gt;&lt;/References&gt;&lt;/Group&gt;&lt;/Citation&gt;_x000a_"/>
    <w:docVar w:name="NE.Ref{ABD21AC2-11B1-4C51-977E-0D799D40FFFF}" w:val=" ADDIN NE.Ref.{ABD21AC2-11B1-4C51-977E-0D799D40FFFF}&lt;Citation&gt;&lt;Group&gt;&lt;References&gt;&lt;Item&gt;&lt;ID&gt;574&lt;/ID&gt;&lt;UID&gt;{EB7AFE82-12C2-4D2A-A05A-3E1BDD237EAE}&lt;/UID&gt;&lt;Title&gt;Composite Loads in Stand-Alone Inverter-Based Microgrids-Modeling Procedure and Effects on Load Margin&lt;/Title&gt;&lt;Template&gt;Journal Article&lt;/Template&gt;&lt;Star&gt;0&lt;/Star&gt;&lt;Tag&gt;0&lt;/Tag&gt;&lt;Author&gt;Diaz, G; Gonzalez-Moran, C; Gomez-Aleixandre, J; Diez, A&lt;/Author&gt;&lt;Year&gt;2010&lt;/Year&gt;&lt;Details&gt;&lt;_accessed&gt;61619926&lt;/_accessed&gt;&lt;_alternate_title&gt;Power Systems, IEEE Transactions onPower Systems, IEEE Transactions on&lt;/_alternate_title&gt;&lt;_collection_scope&gt;EI;SCI;SCIE;&lt;/_collection_scope&gt;&lt;_created&gt;59881854&lt;/_created&gt;&lt;_date&gt;2010-01-01&lt;/_date&gt;&lt;_date_display&gt;2010_x000d__x000a_May 2010&lt;/_date_display&gt;&lt;_db_updated&gt;IEEE&lt;/_db_updated&gt;&lt;_doi&gt;10.1109/TPWRS.2009.2036360&lt;/_doi&gt;&lt;_impact_factor&gt;   3.342&lt;/_impact_factor&gt;&lt;_isbn&gt;0885-8950&lt;/_isbn&gt;&lt;_issue&gt;2&lt;/_issue&gt;&lt;_journal&gt;IEEE Transactions on Power Systems&lt;/_journal&gt;&lt;_keywords&gt;bifurcation; induction motors; power grids; power station load; bifurcation theory; composite loads; induction motors equations; inverter-interfaced generation units; load margin; stand alone inverter microgrids; Power distribution; power system modeling; stability&lt;/_keywords&gt;&lt;_modified&gt;61619927&lt;/_modified&gt;&lt;_pages&gt;894-905&lt;/_pages&gt;&lt;_url&gt;http://ieeexplore.ieee.org/xpl/articleDetails.jsp?tp=&amp;amp;arnumber=5357534 _x000d__x000a_http://ieeexplore.ieee.org/ielx5/59/5452108/05357534.pdf?tp=&amp;amp;arnumber=5357534&amp;amp;isnumber=5452108 全文链接_x000d__x000a_&lt;/_url&gt;&lt;_volume&gt;25&lt;/_volume&gt;&lt;/Details&gt;&lt;Extra&gt;&lt;DBUID&gt;{9E003ECC-34B9-4F6C-A5B8-D28A5B0E5A8B}&lt;/DBUID&gt;&lt;/Extra&gt;&lt;/Item&gt;&lt;/References&gt;&lt;/Group&gt;&lt;Group&gt;&lt;References&gt;&lt;Item&gt;&lt;ID&gt;608&lt;/ID&gt;&lt;UID&gt;{8F75A9F2-3B53-4A55-A447-339209E1D9A0}&lt;/UID&gt;&lt;Title&gt;Analysis and Mitigation of Low-Frequency Instabilities in Autonomous Medium-Voltage Converter-Based Microgrids With Dynamic Loads&lt;/Title&gt;&lt;Template&gt;Journal Article&lt;/Template&gt;&lt;Star&gt;0&lt;/Star&gt;&lt;Tag&gt;0&lt;/Tag&gt;&lt;Author&gt;Kahrobaeian, A; Mohamed, Y A R I&lt;/Author&gt;&lt;Year&gt;2014&lt;/Year&gt;&lt;Details&gt;&lt;_accessed&gt;61619927&lt;/_accessed&gt;&lt;_alternate_title&gt;Industrial Electronics, IEEE Transactions onIndustrial Electronics, IEEE Transactions on&lt;/_alternate_title&gt;&lt;_collection_scope&gt;EI;SCI;SCIE;&lt;/_collection_scope&gt;&lt;_created&gt;59960061&lt;/_created&gt;&lt;_date&gt;2014-01-01&lt;/_date&gt;&lt;_date_display&gt;2014_x000d__x000a_April 2014&lt;/_date_display&gt;&lt;_db_updated&gt;IEEE&lt;/_db_updated&gt;&lt;_doi&gt;10.1109/TIE.2013.2264790&lt;/_doi&gt;&lt;_impact_factor&gt;   6.383&lt;/_impact_factor&gt;&lt;_isbn&gt;0278-0046&lt;/_isbn&gt;&lt;_issue&gt;4&lt;/_issue&gt;&lt;_journal&gt;IEEE Transactions on Industrial Electronics&lt;/_journal&gt;&lt;_keywords&gt;IEEE standards; damping; distributed power generation; induction motors; power convertors; power system stability; reactive power; robust control; IEEE Standard 399; MV droop-controlled microgrids; active damping controller; autonomous medium-voltage converter based microgrids; dynamic loads; large-signal disturbance; low-frequency instabilities; nonlinear induction motor dynamics; oscillatory dynamics; reactive power; robust control performance; small-signal disturbance; small-signal model; supply frequency dynamics; Decentralized droop control; distributed generation microgrids; dynamic loads; induction motor (IM); stability&lt;/_keywords&gt;&lt;_modified&gt;61619927&lt;/_modified&gt;&lt;_pages&gt;1643-1658&lt;/_pages&gt;&lt;_url&gt;http://ieeexplore.ieee.org/xpl/articleDetails.jsp?tp=&amp;amp;arnumber=6519269 _x000d__x000a_http://ieeexplore.ieee.org/ielx7/41/6644298/06519269.pdf?tp=&amp;amp;arnumber=6519269&amp;amp;isnumber=6644298 全文链接_x000d__x000a_&lt;/_url&gt;&lt;_volume&gt;61&lt;/_volume&gt;&lt;/Details&gt;&lt;Extra&gt;&lt;DBUID&gt;{9E003ECC-34B9-4F6C-A5B8-D28A5B0E5A8B}&lt;/DBUID&gt;&lt;/Extra&gt;&lt;/Item&gt;&lt;/References&gt;&lt;/Group&gt;&lt;/Citation&gt;_x000a_"/>
    <w:docVar w:name="NE.Ref{B0250B13-E0C9-4890-AC6D-50EC5295876B}" w:val=" ADDIN NE.Ref.{B0250B13-E0C9-4890-AC6D-50EC5295876B}&lt;Citation&gt;&lt;Group&gt;&lt;References&gt;&lt;Item&gt;&lt;ID&gt;1511&lt;/ID&gt;&lt;UID&gt;{663DD4BA-7341-40D3-82A7-8EFF7BE4987D}&lt;/UID&gt;&lt;Title&gt;Distributed Subgradient-Based Coordination of Multiple Renewable Generators in a Microgrid&lt;/Title&gt;&lt;Template&gt;Journal Article&lt;/Template&gt;&lt;Star&gt;0&lt;/Star&gt;&lt;Tag&gt;4&lt;/Tag&gt;&lt;Author&gt;Xu, Yinliang; Zhang, Wei; Liu, Wenxin; Wang, Xin; Ferrese, Frank; Zang, Chuanzhi; Yu, Haibin&lt;/Author&gt;&lt;Year&gt;2014&lt;/Year&gt;&lt;Details&gt;&lt;_accessed&gt;61370621&lt;/_accessed&gt;&lt;_bibtex_key&gt;XuZhang-1511&lt;/_bibtex_key&gt;&lt;_collection_scope&gt;EI;SCI;SCIE;&lt;/_collection_scope&gt;&lt;_created&gt;60946378&lt;/_created&gt;&lt;_custom1&gt;仔细看了&lt;/_custom1&gt;&lt;_db_updated&gt;CrossRef&lt;/_db_updated&gt;&lt;_doi&gt;10.1109/TPWRS.2013.2281038&lt;/_doi&gt;&lt;_impact_factor&gt;   3.342&lt;/_impact_factor&gt;&lt;_isbn&gt;0885-8950&lt;/_isbn&gt;&lt;_issue&gt;1&lt;/_issue&gt;&lt;_journal&gt;IEEE Transactions on Power Systems&lt;/_journal&gt;&lt;_modified&gt;61370621&lt;/_modified&gt;&lt;_pages&gt;23-33&lt;/_pages&gt;&lt;_tertiary_title&gt;IEEE Trans. Power Syst.&lt;/_tertiary_title&gt;&lt;_url&gt;http://ieeexplore.ieee.org/lpdocs/epic03/wrapper.htm?arnumber=6607249_x000d__x000a_http://xplorestaging.ieee.org/ielx7/59/6684613/06607249.pdf?arnumber=6607249&lt;/_url&gt;&lt;_volume&gt;29&lt;/_volume&gt;&lt;/Details&gt;&lt;Extra&gt;&lt;DBUID&gt;{9E003ECC-34B9-4F6C-A5B8-D28A5B0E5A8B}&lt;/DBUID&gt;&lt;/Extra&gt;&lt;/Item&gt;&lt;/References&gt;&lt;/Group&gt;&lt;Group&gt;&lt;References&gt;&lt;Item&gt;&lt;ID&gt;1536&lt;/ID&gt;&lt;UID&gt;{B17D8123-D811-4136-8E0B-DD666AC87E11}&lt;/UID&gt;&lt;Title&gt;A Fully Distributed Power Dispatch Method for Fast Frequency Recovery and Minimal Generation Cost in Autonomous Microgrids&lt;/Title&gt;&lt;Template&gt;Journal Article&lt;/Template&gt;&lt;Star&gt;1&lt;/Star&gt;&lt;Tag&gt;4&lt;/Tag&gt;&lt;Author&gt;Wang, Zhongguan; Wu, Wenchuan; Zhang, Boming&lt;/Author&gt;&lt;Year&gt;2016&lt;/Year&gt;&lt;Details&gt;&lt;_accessed&gt;61360879&lt;/_accessed&gt;&lt;_bibtex_key&gt;WangWu-1536&lt;/_bibtex_key&gt;&lt;_collection_scope&gt;EI;SCIE;&lt;/_collection_scope&gt;&lt;_created&gt;60984584&lt;/_created&gt;&lt;_custom1&gt;仔细看了&lt;/_custom1&gt;&lt;_db_updated&gt;CrossRef&lt;/_db_updated&gt;&lt;_doi&gt;10.1109/TSG.2015.2493638&lt;/_doi&gt;&lt;_impact_factor&gt;   3.190&lt;/_impact_factor&gt;&lt;_isbn&gt;1949-3053&lt;/_isbn&gt;&lt;_issue&gt;1&lt;/_issue&gt;&lt;_journal&gt;IEEE Transactions on Smart Grid&lt;/_journal&gt;&lt;_modified&gt;61376358&lt;/_modified&gt;&lt;_pages&gt;19-31&lt;/_pages&gt;&lt;_tertiary_title&gt;IEEE Trans. Smart Grid&lt;/_tertiary_title&gt;&lt;_url&gt;http://ieeexplore.ieee.org/lpdocs/epic03/wrapper.htm?arnumber=7323868_x000d__x000a_http://xplorestaging.ieee.org/ielx7/5165411/7361791/7323868.pdf?arnumber=7323868&lt;/_url&gt;&lt;_volume&gt;7&lt;/_volume&gt;&lt;/Details&gt;&lt;Extra&gt;&lt;DBUID&gt;{9E003ECC-34B9-4F6C-A5B8-D28A5B0E5A8B}&lt;/DBUID&gt;&lt;/Extra&gt;&lt;/Item&gt;&lt;/References&gt;&lt;/Group&gt;&lt;Group&gt;&lt;References&gt;&lt;Item&gt;&lt;ID&gt;1503&lt;/ID&gt;&lt;UID&gt;{7DE4BF70-1D7D-44E1-88DF-5605F2E45365}&lt;/UID&gt;&lt;Title&gt;Realizing Unified Microgrid Voltage Profile and Loss Minimization: A Cooperative Distributed Optimization and Control Approach&lt;/Title&gt;&lt;Template&gt;Journal Article&lt;/Template&gt;&lt;Star&gt;0&lt;/Star&gt;&lt;Tag&gt;5&lt;/Tag&gt;&lt;Author&gt;Maknouninejad, Ali; Qu, Zhihua&lt;/Author&gt;&lt;Year&gt;2014&lt;/Year&gt;&lt;Details&gt;&lt;_accessed&gt;61379579&lt;/_accessed&gt;&lt;_bibtex_key&gt;MaknouninejadQu-1503&lt;/_bibtex_key&gt;&lt;_collection_scope&gt;EI;SCIE;&lt;/_collection_scope&gt;&lt;_created&gt;60944366&lt;/_created&gt;&lt;_custom1&gt;仔细看了 &lt;/_custom1&gt;&lt;_db_updated&gt;CrossRef&lt;/_db_updated&gt;&lt;_doi&gt;10.1109/TSG.2014.2308541&lt;/_doi&gt;&lt;_impact_factor&gt;   3.190&lt;/_impact_factor&gt;&lt;_isbn&gt;1949-3053&lt;/_isbn&gt;&lt;_issue&gt;4&lt;/_issue&gt;&lt;_journal&gt;IEEE Transactions on Smart Grid&lt;/_journal&gt;&lt;_modified&gt;61379579&lt;/_modified&gt;&lt;_pages&gt;1621-1630&lt;/_pages&gt;&lt;_tertiary_title&gt;IEEE Trans. Smart Grid&lt;/_tertiary_title&gt;&lt;_url&gt;http://ieeexplore.ieee.org/lpdocs/epic03/wrapper.htm?arnumber=6805670_x000d__x000a_http://xplorestaging.ieee.org/ielx7/5165411/6839066/06805670.pdf?arnumber=6805670&lt;/_url&gt;&lt;_volume&gt;5&lt;/_volume&gt;&lt;/Details&gt;&lt;Extra&gt;&lt;DBUID&gt;{9E003ECC-34B9-4F6C-A5B8-D28A5B0E5A8B}&lt;/DBUID&gt;&lt;/Extra&gt;&lt;/Item&gt;&lt;/References&gt;&lt;/Group&gt;&lt;Group&gt;&lt;References&gt;&lt;Item&gt;&lt;ID&gt;1614&lt;/ID&gt;&lt;UID&gt;{0D9D9FFD-B5D3-467A-8176-AB0E15108A02}&lt;/UID&gt;&lt;Title&gt;Distributed Multiple Agent System Based Online Optimal Reactive Power Control for Smart Grids&lt;/Title&gt;&lt;Template&gt;Journal Article&lt;/Template&gt;&lt;Star&gt;1&lt;/Star&gt;&lt;Tag&gt;4&lt;/Tag&gt;&lt;Author&gt;Zhang, Wei; Liu, Wenxin; Wang, Xin; Liu, Liming; Ferrese, Frank&lt;/Author&gt;&lt;Year&gt;2014&lt;/Year&gt;&lt;Details&gt;&lt;_accessed&gt;61379580&lt;/_accessed&gt;&lt;_collection_scope&gt;EI;SCIE;&lt;/_collection_scope&gt;&lt;_created&gt;61376369&lt;/_created&gt;&lt;_custom1&gt;仔细看了&lt;/_custom1&gt;&lt;_db_updated&gt;CrossRef&lt;/_db_updated&gt;&lt;_doi&gt;10.1109/TSG.2014.2327478&lt;/_doi&gt;&lt;_impact_factor&gt;   3.190&lt;/_impact_factor&gt;&lt;_isbn&gt;1949-3053&lt;/_isbn&gt;&lt;_issue&gt;5&lt;/_issue&gt;&lt;_journal&gt;IEEE Transactions on Smart Grid&lt;/_journal&gt;&lt;_modified&gt;61379580&lt;/_modified&gt;&lt;_pages&gt;2421-2431&lt;/_pages&gt;&lt;_tertiary_title&gt;IEEE Trans. Smart Grid&lt;/_tertiary_title&gt;&lt;_url&gt;http://ieeexplore.ieee.org/lpdocs/epic03/wrapper.htm?arnumber=6880391_x000d__x000a_http://xplorestaging.ieee.org/ielx7/5165411/6894249/06880391.pdf?arnumber=6880391&lt;/_url&gt;&lt;_volume&gt;5&lt;/_volume&gt;&lt;/Details&gt;&lt;Extra&gt;&lt;DBUID&gt;{9E003ECC-34B9-4F6C-A5B8-D28A5B0E5A8B}&lt;/DBUID&gt;&lt;/Extra&gt;&lt;/Item&gt;&lt;/References&gt;&lt;/Group&gt;&lt;/Citation&gt;_x000a_"/>
    <w:docVar w:name="NE.Ref{B0C8AFE5-E912-4371-A041-2AB95D01571A}" w:val=" ADDIN NE.Ref.{B0C8AFE5-E912-4371-A041-2AB95D01571A}&lt;Citation&gt;&lt;Group&gt;&lt;References&gt;&lt;Item&gt;&lt;ID&gt;1340&lt;/ID&gt;&lt;UID&gt;{1A49A0CB-DE88-46A5-A896-055E6E71C309}&lt;/UID&gt;&lt;Title&gt;电力系统最优分散协调控制&lt;/Title&gt;&lt;Template&gt;Book&lt;/Template&gt;&lt;Star&gt;0&lt;/Star&gt;&lt;Tag&gt;0&lt;/Tag&gt;&lt;Author&gt;韩英铎; 王仲鸿; 陈淮金&lt;/Author&gt;&lt;Year&gt;1997&lt;/Year&gt;&lt;Details&gt;&lt;_accessed&gt;61664577&lt;/_accessed&gt;&lt;_created&gt;60512344&lt;/_created&gt;&lt;_modified&gt;60512344&lt;/_modified&gt;&lt;_place_published&gt;北京&lt;/_place_published&gt;&lt;_publisher&gt;清华大学出版社&lt;/_publisher&gt;&lt;_translated_author&gt;Han, Yingduo;Wang, Zhonghong;Chen, Huaijin&lt;/_translated_author&gt;&lt;/Details&gt;&lt;Extra&gt;&lt;DBUID&gt;{9E003ECC-34B9-4F6C-A5B8-D28A5B0E5A8B}&lt;/DBUID&gt;&lt;/Extra&gt;&lt;/Item&gt;&lt;/References&gt;&lt;/Group&gt;&lt;/Citation&gt;_x000a_"/>
    <w:docVar w:name="NE.Ref{B3D5174E-A3A3-4D62-8799-BE0277831A50}" w:val=" ADDIN NE.Ref.{B3D5174E-A3A3-4D62-8799-BE0277831A50}&lt;Citation&gt;&lt;Group&gt;&lt;References&gt;&lt;Item&gt;&lt;ID&gt;482&lt;/ID&gt;&lt;UID&gt;{38C1B1FC-D52A-4FED-8BD5-B4E9DB2DDE34}&lt;/UID&gt;&lt;Title&gt;Improvement of Stability and Load Sharing in an Autonomous Microgrid Using Supplementary Droop Control Loop&lt;/Title&gt;&lt;Template&gt;Journal Article&lt;/Template&gt;&lt;Star&gt;0&lt;/Star&gt;&lt;Tag&gt;0&lt;/Tag&gt;&lt;Author&gt;Majumder, R; Chaudhuri, B; Ghosh, A; Majumder, R; Ledwich, G; Zare, F&lt;/Author&gt;&lt;Year&gt;2010&lt;/Year&gt;&lt;Details&gt;&lt;_accessed&gt;61619930&lt;/_accessed&gt;&lt;_alternate_title&gt;Power Systems, IEEE Transactions onPower Systems, IEEE Transactions on&lt;/_alternate_title&gt;&lt;_collection_scope&gt;EI;SCI;SCIE;&lt;/_collection_scope&gt;&lt;_created&gt;59782292&lt;/_created&gt;&lt;_date&gt;2010-01-01&lt;/_date&gt;&lt;_date_display&gt;2010_x000d__x000a_May 2010&lt;/_date_display&gt;&lt;_db_updated&gt;IEEE&lt;/_db_updated&gt;&lt;_doi&gt;10.1109/TPWRS.2009.2032049&lt;/_doi&gt;&lt;_impact_factor&gt;   3.342&lt;/_impact_factor&gt;&lt;_isbn&gt;0885-8950&lt;/_isbn&gt;&lt;_issue&gt;2&lt;/_issue&gt;&lt;_journal&gt;IEEE Transactions on Power Systems&lt;/_journal&gt;&lt;_keywords&gt;eigenvalues and eigenfunctions; load flow control; power grids; DG converter; autonomous microgrid; conventional droop control; d-axis voltage reference; eigenvalue analysis; frequency-domain modeling; high angle droop gains; local power measurement; parameter optimization problem; stability and load sharing; supplementary droop control loop; supplementary loop; time-domain simulations; Active and reactive power sharing; autonomous microgrid; stability; supplementary droop&lt;/_keywords&gt;&lt;_modified&gt;61619930&lt;/_modified&gt;&lt;_pages&gt;796-808&lt;/_pages&gt;&lt;_url&gt;http://ieeexplore.ieee.org/xpl/articleDetails.jsp?tp=&amp;amp;arnumber=5306080 _x000d__x000a_http://ieeexplore.ieee.org/ielx5/59/5452108/05306080.pdf?tp=&amp;amp;arnumber=5306080&amp;amp;isnumber=5452108 全文链接_x000d__x000a_&lt;/_url&gt;&lt;_volume&gt;25&lt;/_volume&gt;&lt;/Details&gt;&lt;Extra&gt;&lt;DBUID&gt;{9E003ECC-34B9-4F6C-A5B8-D28A5B0E5A8B}&lt;/DBUID&gt;&lt;/Extra&gt;&lt;/Item&gt;&lt;/References&gt;&lt;/Group&gt;&lt;/Citation&gt;_x000a_"/>
    <w:docVar w:name="NE.Ref{B4DE6B69-0EEC-4F2C-8FD6-31A08598BD37}" w:val=" ADDIN NE.Ref.{B4DE6B69-0EEC-4F2C-8FD6-31A08598BD37}&lt;Citation&gt;&lt;Group&gt;&lt;References&gt;&lt;Item&gt;&lt;ID&gt;1430&lt;/ID&gt;&lt;UID&gt;{4D8C00D5-1150-4B31-8DCC-ED6B843C6FD1}&lt;/UID&gt;&lt;Title&gt;A Multiobjective Distributed Control Framework for Islanded AC Microgrids&lt;/Title&gt;&lt;Template&gt;Journal Article&lt;/Template&gt;&lt;Star&gt;0&lt;/Star&gt;&lt;Tag&gt;0&lt;/Tag&gt;&lt;Author&gt;Bidram, Ali; Davoudi, Ali; Lewis, Frank L&lt;/Author&gt;&lt;Year&gt;2014&lt;/Year&gt;&lt;Details&gt;&lt;_accessed&gt;60765707&lt;/_accessed&gt;&lt;_collection_scope&gt;EI;SCIE;&lt;/_collection_scope&gt;&lt;_created&gt;60711303&lt;/_created&gt;&lt;_custom1&gt;仔细看了&lt;/_custom1&gt;&lt;_db_updated&gt;CrossRef&lt;/_db_updated&gt;&lt;_doi&gt;10.1109/TII.2014.2326917&lt;/_doi&gt;&lt;_impact_factor&gt;   4.708&lt;/_impact_factor&gt;&lt;_isbn&gt;1551-3203&lt;/_isbn&gt;&lt;_issue&gt;3&lt;/_issue&gt;&lt;_journal&gt;IEEE Transactions on Industrial Informatics&lt;/_journal&gt;&lt;_modified&gt;61351032&lt;/_modified&gt;&lt;_pages&gt;1785-1798&lt;/_pages&gt;&lt;_tertiary_title&gt;IEEE Trans. Ind. Inf.&lt;/_tertiary_title&gt;&lt;_url&gt;http://ieeexplore.ieee.org/lpdocs/epic03/wrapper.htm?arnumber=6822617&lt;/_url&gt;&lt;_volume&gt;10&lt;/_volume&gt;&lt;/Details&gt;&lt;Extra&gt;&lt;DBUID&gt;{9E003ECC-34B9-4F6C-A5B8-D28A5B0E5A8B}&lt;/DBUID&gt;&lt;/Extra&gt;&lt;/Item&gt;&lt;/References&gt;&lt;/Group&gt;&lt;/Citation&gt;_x000a_"/>
    <w:docVar w:name="NE.Ref{BB15F054-3A6D-4C3C-A547-082AC08BB890}" w:val=" ADDIN NE.Ref.{BB15F054-3A6D-4C3C-A547-082AC08BB890}&lt;Citation&gt;&lt;Group&gt;&lt;References&gt;&lt;Item&gt;&lt;ID&gt;546&lt;/ID&gt;&lt;UID&gt;{B48295DD-A85C-44AC-981A-F91CE5F1FAB3}&lt;/UID&gt;&lt;Title&gt;Analysis, Design, and Implementation of Virtual Impedance for Power Electronics Interfaced Distributed Generation&lt;/Title&gt;&lt;Template&gt;Journal Article&lt;/Template&gt;&lt;Star&gt;0&lt;/Star&gt;&lt;Tag&gt;0&lt;/Tag&gt;&lt;Author&gt;He, Jinwei; Li, Yunwei&lt;/Author&gt;&lt;Year&gt;2011&lt;/Year&gt;&lt;Details&gt;&lt;_accessed&gt;61619911&lt;/_accessed&gt;&lt;_alternate_title&gt;Industry Applications, IEEE Transactions onIndustry Applications, IEEE Transactions on&lt;/_alternate_title&gt;&lt;_collection_scope&gt;EI;SCI;SCIE;&lt;/_collection_scope&gt;&lt;_created&gt;59864662&lt;/_created&gt;&lt;_date&gt;2011-01-01&lt;/_date&gt;&lt;_date_display&gt;2011_x000d__x000a_Nov.-Dec. 2011&lt;/_date_display&gt;&lt;_db_updated&gt;IEEE&lt;/_db_updated&gt;&lt;_doi&gt;10.1109/TIA.2011.2168592&lt;/_doi&gt;&lt;_impact_factor&gt;   1.901&lt;/_impact_factor&gt;&lt;_isbn&gt;0093-9994&lt;/_isbn&gt;&lt;_issue&gt;6&lt;/_issue&gt;&lt;_journal&gt;IEEE Transactions on Industry Applications&lt;/_journal&gt;&lt;_keywords&gt;distributed power generation; electric impedance; power distribution control; adaptive transient impedance control; impedance design approach; interfacing converter outputs; power control performances; power electronics interfaced distributed generation units; robust implementation; virtual impedance implementation method; voltage distortion problems; Couplings; Impedance; Power system stability; Reactive power; Stability analysis; Transient analysis; Voltage control; Adaptive virtual impedance; distributed generation (DG); fault ride-through; microgrid; parallel inverters; power control; power sharing; virtual impedance&lt;/_keywords&gt;&lt;_modified&gt;61619911&lt;/_modified&gt;&lt;_pages&gt;2525-2538&lt;/_pages&gt;&lt;_url&gt;http://ieeexplore.ieee.org/xpl/articleDetails.jsp?tp=&amp;amp;arnumber=6022775 _x000d__x000a_http://ieeexplore.ieee.org/ielx5/28/6082064/06022775.pdf?tp=&amp;amp;arnumber=6022775&amp;amp;isnumber=6082064 全文链接_x000d__x000a_&lt;/_url&gt;&lt;_volume&gt;47&lt;/_volume&gt;&lt;/Details&gt;&lt;Extra&gt;&lt;DBUID&gt;{9E003ECC-34B9-4F6C-A5B8-D28A5B0E5A8B}&lt;/DBUID&gt;&lt;/Extra&gt;&lt;/Item&gt;&lt;/References&gt;&lt;/Group&gt;&lt;/Citation&gt;_x000a_"/>
    <w:docVar w:name="NE.Ref{BC5AAAE8-5F7B-4AD6-8556-C19F2D5A894A}" w:val=" ADDIN NE.Ref.{BC5AAAE8-5F7B-4AD6-8556-C19F2D5A894A}&lt;Citation&gt;&lt;Group&gt;&lt;References&gt;&lt;Item&gt;&lt;ID&gt;590&lt;/ID&gt;&lt;UID&gt;{9C3342D0-FDE8-424A-9804-7C390DB15E63}&lt;/UID&gt;&lt;Title&gt;Decentralized Control for Parallel Operation of Distributed Generation Inverters Using Resistive Output Impedance&lt;/Title&gt;&lt;Template&gt;Journal Article&lt;/Template&gt;&lt;Star&gt;0&lt;/Star&gt;&lt;Tag&gt;0&lt;/Tag&gt;&lt;Author&gt;Guerrero, J M; Matas, J; Luis, Garcia De Vicuna; Castilla, M; Miret, J&lt;/Author&gt;&lt;Year&gt;2007&lt;/Year&gt;&lt;Details&gt;&lt;_accessed&gt;61619647&lt;/_accessed&gt;&lt;_alternate_title&gt;Industrial Electronics, IEEE Transactions onIndustrial Electronics, IEEE Transactions on&lt;/_alternate_title&gt;&lt;_collection_scope&gt;EI;SCI;SCIE;&lt;/_collection_scope&gt;&lt;_created&gt;59916421&lt;/_created&gt;&lt;_date&gt;2007-01-01&lt;/_date&gt;&lt;_date_display&gt;2007_x000d__x000a_April 2007&lt;/_date_display&gt;&lt;_db_updated&gt;IEEE&lt;/_db_updated&gt;&lt;_doi&gt;10.1109/TIE.2007.892621&lt;/_doi&gt;&lt;_impact_factor&gt;   6.383&lt;/_impact_factor&gt;&lt;_isbn&gt;0278-0046&lt;/_isbn&gt;&lt;_issue&gt;2&lt;/_issue&gt;&lt;_journal&gt;IEEE Transactions on Industrial Electronics&lt;/_journal&gt;&lt;_keywords&gt;decentralised control; digital signal processing chips; distributed power generation; electric impedance; invertors; load regulation; microcontrollers; power distribution control; power distribution reliability; power grids; 6 kVA; AC-distributed system reliability; decentralized control; digital signal processor controller; distributed generation inverters; low-voltage microgrid; parallel islanding operation; resistive output impedance; wireless load-sharing controller; Bandwidth; Control systems; Digital signal processors; Distributed control; Frequency; Impedance; Inverters; Power generation; Power harmonic filters; Power system reliability; Distributed generation (DG); droop method; inverters; microgrids&lt;/_keywords&gt;&lt;_modified&gt;61619647&lt;/_modified&gt;&lt;_pages&gt;994-1004&lt;/_pages&gt;&lt;_url&gt;http://ieeexplore.ieee.org/xpl/articleDetails.jsp?tp=&amp;amp;arnumber=4135419 _x000d__x000a_http://ieeexplore.ieee.org/ielx5/41/4118385/04135419.pdf?tp=&amp;amp;arnumber=4135419&amp;amp;isnumber=4118385 全文链接_x000d__x000a_&lt;/_url&gt;&lt;_volume&gt;54&lt;/_volume&gt;&lt;/Details&gt;&lt;Extra&gt;&lt;DBUID&gt;{9E003ECC-34B9-4F6C-A5B8-D28A5B0E5A8B}&lt;/DBUID&gt;&lt;/Extra&gt;&lt;/Item&gt;&lt;/References&gt;&lt;/Group&gt;&lt;Group&gt;&lt;References&gt;&lt;Item&gt;&lt;ID&gt;400&lt;/ID&gt;&lt;UID&gt;{355314DE-57D0-40AD-99FF-732E250C5CC1}&lt;/UID&gt;&lt;Title&gt;Output Impedance Design of Parallel-Connected UPS Inverters With Wireless Load-Sharing Control&lt;/Title&gt;&lt;Template&gt;Journal Article&lt;/Template&gt;&lt;Star&gt;0&lt;/Star&gt;&lt;Tag&gt;0&lt;/Tag&gt;&lt;Author&gt;Guerrero, J M; Garcia De Vicuna, L; Matas, J; Castilla, M; Miret, J&lt;/Author&gt;&lt;Year&gt;2005&lt;/Year&gt;&lt;Details&gt;&lt;_accessed&gt;61619648&lt;/_accessed&gt;&lt;_alternate_title&gt;Industrial Electronics, IEEE Transactions on_x000d__x000a_Industrial Electronics, IEEE Transactions on_x000d__x000a_Industrial Electronics, IEEE Transactions on&lt;/_alternate_title&gt;&lt;_collection_scope&gt;EI;SCI;SCIE;&lt;/_collection_scope&gt;&lt;_created&gt;59639651&lt;/_created&gt;&lt;_date&gt;55225440&lt;/_date&gt;&lt;_date_display&gt;2005_x000d__x000a_Aug. 2005&lt;/_date_display&gt;&lt;_db_updated&gt;IEEE&lt;/_db_updated&gt;&lt;_impact_factor&gt;   6.383&lt;/_impact_factor&gt;&lt;_isbn&gt;0278-0046&lt;/_isbn&gt;&lt;_issue&gt;4&lt;/_issue&gt;&lt;_journal&gt;IEEE Transactions on Industrial Electronics&lt;/_journal&gt;&lt;_keywords&gt;DC-AC power convertors; harmonic distortion; impedance convertors; invertors; linearisation techniques; load regulation; reactive power control; uninterruptible power supplies; DC-AC power conversion; feedback linearization; impedance design; load transients; parallel-connected UPS inverters; reactive powers; total harmonic distortion; uninterruptible power system; wireless controller; wireless load-sharing control; Communication system control; Control systems; Frequency; Impedance; Inverters; Linear feedback control systems; Output feedback; Uninterruptible power systems; Voltage control; Wireless sensor networks; DC&amp;amp;#8211;AC power conversion; pulsewidth-modulated (PWM) inverters; uninterruptible power systems (UPSs)&lt;/_keywords&gt;&lt;_modified&gt;61619648&lt;/_modified&gt;&lt;_pages&gt;1126-1135&lt;/_pages&gt;&lt;_volume&gt;52&lt;/_volume&gt;&lt;/Details&gt;&lt;Extra&gt;&lt;DBUID&gt;{9E003ECC-34B9-4F6C-A5B8-D28A5B0E5A8B}&lt;/DBUID&gt;&lt;/Extra&gt;&lt;/Item&gt;&lt;/References&gt;&lt;/Group&gt;&lt;Group&gt;&lt;References&gt;&lt;Item&gt;&lt;ID&gt;298&lt;/ID&gt;&lt;UID&gt;{4C5591AF-9B5D-46AB-B44C-09BB171768D2}&lt;/UID&gt;&lt;Title&gt;Wireless-Control Strategy for Parallel Operation of Distributed-Generation Inverters&lt;/Title&gt;&lt;Template&gt;Journal Article&lt;/Template&gt;&lt;Star&gt;0&lt;/Star&gt;&lt;Tag&gt;0&lt;/Tag&gt;&lt;Author&gt;Guerrero, J M; Matas, J; de Vicuna, L G; Castilla, M; Miret, J&lt;/Author&gt;&lt;Year&gt;2006&lt;/Year&gt;&lt;Details&gt;&lt;_accessed&gt;61619649&lt;/_accessed&gt;&lt;_alternate_title&gt;Industrial Electronics, IEEE Transactions on_x000d__x000a_Industrial Electronics, IEEE Transactions on_x000d__x000a_Industrial Electronics, IEEE Transactions on&lt;/_alternate_title&gt;&lt;_collection_scope&gt;EI;SCI;SCIE;&lt;/_collection_scope&gt;&lt;_created&gt;59368915&lt;/_created&gt;&lt;_date&gt;55751040&lt;/_date&gt;&lt;_date_display&gt;2006_x000d__x000a_Oct.  2006&lt;/_date_display&gt;&lt;_db_updated&gt;IEEE&lt;/_db_updated&gt;&lt;_impact_factor&gt;   6.383&lt;/_impact_factor&gt;&lt;_isbn&gt;0278-0046&lt;/_isbn&gt;&lt;_issue&gt;5&lt;/_issue&gt;&lt;_journal&gt;IEEE Transactions on Industrial Electronics&lt;/_journal&gt;&lt;_keywords&gt;distributed power generation; electric impedance; invertors; load flow control; power distribution control; reactive power; transient response; 6 kVA; AC distributed-generation inverters; active power flow control; current harmonic loop; droop control method; hot-swap operation; microgrids; nonlinear loads; output impedance analysis; parallel operation; power sharing; reactive power flow control; soft-start operation; transient response; wireless-control&lt;/_keywords&gt;&lt;_modified&gt;61619649&lt;/_modified&gt;&lt;_pages&gt;1461-1470&lt;/_pages&gt;&lt;_volume&gt;53&lt;/_volume&gt;&lt;/Details&gt;&lt;Extra&gt;&lt;DBUID&gt;{9E003ECC-34B9-4F6C-A5B8-D28A5B0E5A8B}&lt;/DBUID&gt;&lt;/Extra&gt;&lt;/Item&gt;&lt;/References&gt;&lt;/Group&gt;&lt;Group&gt;&lt;References&gt;&lt;Item&gt;&lt;ID&gt;487&lt;/ID&gt;&lt;UID&gt;{5AF10A3B-7960-48A0-9F59-43432498CA33}&lt;/UID&gt;&lt;Title&gt;Control Strategy for Flexible Microgrid Based on Parallel Line-Interactive UPS Systems&lt;/Title&gt;&lt;Template&gt;Journal Article&lt;/Template&gt;&lt;Star&gt;0&lt;/Star&gt;&lt;Tag&gt;0&lt;/Tag&gt;&lt;Author&gt;Guerrero, J M; Vasquez, J C; Matas, J; Castilla, M; de Vicuna, L G&lt;/Author&gt;&lt;Year&gt;2009&lt;/Year&gt;&lt;Details&gt;&lt;_accessed&gt;61619649&lt;/_accessed&gt;&lt;_alternate_title&gt;Industrial Electronics, IEEE Transactions onIndustrial Electronics, IEEE Transactions on&lt;/_alternate_title&gt;&lt;_collection_scope&gt;EI;SCI;SCIE;&lt;/_collection_scope&gt;&lt;_created&gt;59785073&lt;/_created&gt;&lt;_date&gt;2009-01-01&lt;/_date&gt;&lt;_date_display&gt;2009_x000d__x000a_March 2009&lt;/_date_display&gt;&lt;_db_updated&gt;IEEE&lt;/_db_updated&gt;&lt;_doi&gt;10.1109/TIE.2008.2009274&lt;/_doi&gt;&lt;_impact_factor&gt;   6.383&lt;/_impact_factor&gt;&lt;_isbn&gt;0278-0046&lt;/_isbn&gt;&lt;_issue&gt;3&lt;/_issue&gt;&lt;_journal&gt;IEEE Transactions on Industrial Electronics&lt;/_journal&gt;&lt;_keywords&gt;distributed power generation; invertors; power grids; uninterruptible power supplies; distributed generation; droop method; flexible microgrid control; grid-connected mode; inverter; islanded mode; parallel line-interactive UPS system; small-signal analysis; system stability; uninterruptible power supply; Distributed generation (DG); droop method; microgrids; uninterruptible power systems&lt;/_keywords&gt;&lt;_modified&gt;61619649&lt;/_modified&gt;&lt;_pages&gt;726-736&lt;/_pages&gt;&lt;_url&gt;http://ieeexplore.ieee.org/xpl/articleDetails.jsp?tp=&amp;amp;arnumber=4682703 _x000d__x000a_http://ieeexplore.ieee.org/ielx5/41/4796879/04682703.pdf?tp=&amp;amp;arnumber=4682703&amp;amp;isnumber=4796879 全文链接_x000d__x000a_&lt;/_url&gt;&lt;_volume&gt;56&lt;/_volume&gt;&lt;/Details&gt;&lt;Extra&gt;&lt;DBUID&gt;{9E003ECC-34B9-4F6C-A5B8-D28A5B0E5A8B}&lt;/DBUID&gt;&lt;/Extra&gt;&lt;/Item&gt;&lt;/References&gt;&lt;/Group&gt;&lt;Group&gt;&lt;References&gt;&lt;Item&gt;&lt;ID&gt;484&lt;/ID&gt;&lt;UID&gt;{1CF2E14E-E75F-4693-92E8-8B56905E54F3}&lt;/UID&gt;&lt;Title&gt;Design and Analysis of the Droop Control Method for Parallel Inverters Considering the Impact of the Complex Impedance on the Power Sharing&lt;/Title&gt;&lt;Template&gt;Journal Article&lt;/Template&gt;&lt;Star&gt;0&lt;/Star&gt;&lt;Tag&gt;0&lt;/Tag&gt;&lt;Author&gt;Wei, Yao; Min, Chen; Matas, J; Guerrero, J M; Zhao-ming, Qian&lt;/Author&gt;&lt;Year&gt;2011&lt;/Year&gt;&lt;Details&gt;&lt;_accessed&gt;61619904&lt;/_accessed&gt;&lt;_alternate_title&gt;Industrial Electronics, IEEE Transactions onIndustrial Electronics, IEEE Transactions on&lt;/_alternate_title&gt;&lt;_collection_scope&gt;EI;SCI;SCIE;&lt;/_collection_scope&gt;&lt;_created&gt;59782539&lt;/_created&gt;&lt;_date&gt;2011-01-01&lt;/_date&gt;&lt;_date_display&gt;2011_x000d__x000a_Feb. 2011&lt;/_date_display&gt;&lt;_db_updated&gt;IEEE&lt;/_db_updated&gt;&lt;_doi&gt;10.1109/TIE.2010.2046001&lt;/_doi&gt;&lt;_impact_factor&gt;   6.383&lt;/_impact_factor&gt;&lt;_isbn&gt;0278-0046&lt;/_isbn&gt;&lt;_issue&gt;2&lt;/_issue&gt;&lt;_journal&gt;IEEE Transactions on Industrial Electronics&lt;/_journal&gt;&lt;_keywords&gt;control system synthesis; invertors; active power sharing; droop control method; harmonic circulating current; parallel inverters system; reactive power sharing; virtual complex impedance loop; Circulating current; droop method; impedance; parallel inverters&lt;/_keywords&gt;&lt;_modified&gt;61619649&lt;/_modified&gt;&lt;_pages&gt;576-588&lt;/_pages&gt;&lt;_url&gt;http://ieeexplore.ieee.org/xpl/articleDetails.jsp?tp=&amp;amp;arnumber=5437251 _x000d__x000a_http://ieeexplore.ieee.org/ielx5/41/5684364/05437251.pdf?tp=&amp;amp;arnumber=5437251&amp;amp;isnumber=5684364 全文链接_x000d__x000a_&lt;/_url&gt;&lt;_volume&gt;58&lt;/_volume&gt;&lt;/Details&gt;&lt;Extra&gt;&lt;DBUID&gt;{9E003ECC-34B9-4F6C-A5B8-D28A5B0E5A8B}&lt;/DBUID&gt;&lt;/Extra&gt;&lt;/Item&gt;&lt;/References&gt;&lt;/Group&gt;&lt;/Citation&gt;_x000a_"/>
    <w:docVar w:name="NE.Ref{BD51FB60-7E7F-45E5-A408-E32974071324}" w:val=" ADDIN NE.Ref.{BD51FB60-7E7F-45E5-A408-E32974071324}&lt;Citation&gt;&lt;Group&gt;&lt;References&gt;&lt;Item&gt;&lt;ID&gt;591&lt;/ID&gt;&lt;UID&gt;{5C785877-733A-437D-8BF8-AB88FBE9757E}&lt;/UID&gt;&lt;Title&gt;Power Management of Inverter Interfaced Autonomous Microgrid Based on Virtual Frequency-Voltage Frame&lt;/Title&gt;&lt;Template&gt;Journal Article&lt;/Template&gt;&lt;Star&gt;0&lt;/Star&gt;&lt;Tag&gt;0&lt;/Tag&gt;&lt;Author&gt;Li, Yan; Li, Yunwei&lt;/Author&gt;&lt;Year&gt;2011&lt;/Year&gt;&lt;Details&gt;&lt;_accessed&gt;61619961&lt;/_accessed&gt;&lt;_collection_scope&gt;EI;SCIE;&lt;/_collection_scope&gt;&lt;_created&gt;59929408&lt;/_created&gt;&lt;_impact_factor&gt;   3.190&lt;/_impact_factor&gt;&lt;_issue&gt;1&lt;/_issue&gt;&lt;_journal&gt;IEEE Transactions on Smart Grid&lt;/_journal&gt;&lt;_modified&gt;61619962&lt;/_modified&gt;&lt;_pages&gt;30-40&lt;/_pages&gt;&lt;_volume&gt;2&lt;/_volume&gt;&lt;/Details&gt;&lt;Extra&gt;&lt;DBUID&gt;{9E003ECC-34B9-4F6C-A5B8-D28A5B0E5A8B}&lt;/DBUID&gt;&lt;/Extra&gt;&lt;/Item&gt;&lt;/References&gt;&lt;/Group&gt;&lt;/Citation&gt;_x000a_"/>
    <w:docVar w:name="NE.Ref{BD81F1F3-2ACC-48A3-BC71-C3588A86F9AA}" w:val=" ADDIN NE.Ref.{BD81F1F3-2ACC-48A3-BC71-C3588A86F9AA}&lt;Citation&gt;&lt;Group&gt;&lt;References&gt;&lt;Item&gt;&lt;ID&gt;573&lt;/ID&gt;&lt;UID&gt;{2480D825-9C50-4A15-A5A0-8488EA91E560}&lt;/UID&gt;&lt;Title&gt;Optimal Design of Microgrids in Autonomous and Grid-Connected Modes Using Particle Swarm Optimization&lt;/Title&gt;&lt;Template&gt;Journal Article&lt;/Template&gt;&lt;Star&gt;0&lt;/Star&gt;&lt;Tag&gt;0&lt;/Tag&gt;&lt;Author&gt;Hassan, M A; Abido, M A&lt;/Author&gt;&lt;Year&gt;2011&lt;/Year&gt;&lt;Details&gt;&lt;_accessed&gt;61619928&lt;/_accessed&gt;&lt;_alternate_title&gt;Power Electronics, IEEE Transactions onPower Electronics, IEEE Transactions on&lt;/_alternate_title&gt;&lt;_collection_scope&gt;EI;SCI;SCIE;&lt;/_collection_scope&gt;&lt;_created&gt;59881589&lt;/_created&gt;&lt;_date&gt;2011-01-01&lt;/_date&gt;&lt;_date_display&gt;2011_x000d__x000a_March 2011&lt;/_date_display&gt;&lt;_db_updated&gt;IEEE&lt;/_db_updated&gt;&lt;_doi&gt;10.1109/TPEL.2010.2100101&lt;/_doi&gt;&lt;_impact_factor&gt;   4.953&lt;/_impact_factor&gt;&lt;_isbn&gt;0885-8993&lt;/_isbn&gt;&lt;_issue&gt;3&lt;/_issue&gt;&lt;_journal&gt;IEEE Transactions on Power Electronics&lt;/_journal&gt;&lt;_keywords&gt;distributed power generation; eigenvalues and eigenfunctions; particle swarm optimisation; power distribution control; power filters; time-domain analysis; LC filter; controller parameters; distribution network; eigenvalue analysis; eigenvalue-based objective functions; grid-connected modes; microgrid optimal design; nonlinear models; nonlinear time-domain simulation; particle swarm optimization; power sharing coefficients; Biological system modeling; Inverters; Phase locked loops; Power system stability; Stability analysis; Time domain analysis; Voltage control; Autonomous mode; controller design and inverter control; distributed generator (DG); droop-control concepts; eigenvalue analysis; grid connected mode; inverter-based distributed generators; microgrid stability; optimal control; optimal filter design; optimal power sharing; particle swarm optimization (PSO); power electronic inverters&lt;/_keywords&gt;&lt;_modified&gt;61619928&lt;/_modified&gt;&lt;_pages&gt;755-769&lt;/_pages&gt;&lt;_url&gt;http://ieeexplore.ieee.org/xpl/articleDetails.jsp?tp=&amp;amp;arnumber=5671491 _x000d__x000a_http://ieeexplore.ieee.org/ielx5/63/5767815/05671491.pdf?tp=&amp;amp;arnumber=5671491&amp;amp;isnumber=5767815 全文链接_x000d__x000a_&lt;/_url&gt;&lt;_volume&gt;26&lt;/_volume&gt;&lt;/Details&gt;&lt;Extra&gt;&lt;DBUID&gt;{9E003ECC-34B9-4F6C-A5B8-D28A5B0E5A8B}&lt;/DBUID&gt;&lt;/Extra&gt;&lt;/Item&gt;&lt;/References&gt;&lt;/Group&gt;&lt;/Citation&gt;_x000a_"/>
    <w:docVar w:name="NE.Ref{BDC00AA9-1874-4085-A0D6-CBBD3CF9FBC2}" w:val=" ADDIN NE.Ref.{BDC00AA9-1874-4085-A0D6-CBBD3CF9FBC2}&lt;Citation&gt;&lt;Group&gt;&lt;References&gt;&lt;Item&gt;&lt;ID&gt;1485&lt;/ID&gt;&lt;UID&gt;{C3D5E034-757C-4D1A-B2F1-CA4D0F413817}&lt;/UID&gt;&lt;Title&gt;Distributed Secondary Control and Optimal Power Sharing in Microgrids&lt;/Title&gt;&lt;Template&gt;Journal Article&lt;/Template&gt;&lt;Star&gt;0&lt;/Star&gt;&lt;Tag&gt;5&lt;/Tag&gt;&lt;Author&gt;Chen, Gang; Feng, E Ning; Song, Yongduan&lt;/Author&gt;&lt;Year&gt;2015&lt;/Year&gt;&lt;Details&gt;&lt;_accessed&gt;61619670&lt;/_accessed&gt;&lt;_bibtex_key&gt;1485&lt;/_bibtex_key&gt;&lt;_created&gt;60869845&lt;/_created&gt;&lt;_custom1&gt;仔细看了&lt;/_custom1&gt;&lt;_issue&gt;3&lt;/_issue&gt;&lt;_journal&gt;IEEE/CAA Journal of Automatica Sinica&lt;/_journal&gt;&lt;_modified&gt;61619671&lt;/_modified&gt;&lt;_pages&gt;304-312&lt;/_pages&gt;&lt;_volume&gt;2&lt;/_volume&gt;&lt;/Details&gt;&lt;Extra&gt;&lt;DBUID&gt;{9E003ECC-34B9-4F6C-A5B8-D28A5B0E5A8B}&lt;/DBUID&gt;&lt;/Extra&gt;&lt;/Item&gt;&lt;/References&gt;&lt;/Group&gt;&lt;Group&gt;&lt;References&gt;&lt;Item&gt;&lt;ID&gt;1505&lt;/ID&gt;&lt;UID&gt;{12DF17D0-95A9-49D5-B508-C8029EEDA45D}&lt;/UID&gt;&lt;Title&gt;Distributed Optimal Active Power Control of Multiple Generation Systems&lt;/Title&gt;&lt;Template&gt;Journal Article&lt;/Template&gt;&lt;Star&gt;1&lt;/Star&gt;&lt;Tag&gt;5&lt;/Tag&gt;&lt;Author&gt;Chen, Gang; Lewis, Frank L; Feng, E Ning; Song, Yongduan&lt;/Author&gt;&lt;Year&gt;2015&lt;/Year&gt;&lt;Details&gt;&lt;_accessed&gt;61358986&lt;/_accessed&gt;&lt;_bibtex_key&gt;ChenLewis-1505&lt;/_bibtex_key&gt;&lt;_collection_scope&gt;EI;SCI;SCIE;&lt;/_collection_scope&gt;&lt;_created&gt;60944375&lt;/_created&gt;&lt;_custom1&gt;仔细看了&lt;/_custom1&gt;&lt;_db_updated&gt;CrossRef&lt;/_db_updated&gt;&lt;_doi&gt;10.1109/TIE.2015.2431631&lt;/_doi&gt;&lt;_impact_factor&gt;   6.383&lt;/_impact_factor&gt;&lt;_isbn&gt;0278-0046&lt;/_isbn&gt;&lt;_issue&gt;11&lt;/_issue&gt;&lt;_journal&gt;IEEE Transactions on Industrial Electronics&lt;/_journal&gt;&lt;_modified&gt;61297082&lt;/_modified&gt;&lt;_pages&gt;7079-7090&lt;/_pages&gt;&lt;_tertiary_title&gt;IEEE Trans. Ind. Electron.&lt;/_tertiary_title&gt;&lt;_url&gt;http://ieeexplore.ieee.org/lpdocs/epic03/wrapper.htm?arnumber=7105897_x000d__x000a_http://xplorestaging.ieee.org/ielx7/41/7293755/07105897.pdf?arnumber=7105897&lt;/_url&gt;&lt;_volume&gt;62&lt;/_volume&gt;&lt;/Details&gt;&lt;Extra&gt;&lt;DBUID&gt;{9E003ECC-34B9-4F6C-A5B8-D28A5B0E5A8B}&lt;/DBUID&gt;&lt;/Extra&gt;&lt;/Item&gt;&lt;/References&gt;&lt;/Group&gt;&lt;/Citation&gt;_x000a_"/>
    <w:docVar w:name="NE.Ref{BE8E9CF6-971A-4CAD-BE9D-73D5DF828517}" w:val=" ADDIN NE.Ref.{BE8E9CF6-971A-4CAD-BE9D-73D5DF828517}&lt;Citation&gt;&lt;Group&gt;&lt;References&gt;&lt;Item&gt;&lt;ID&gt;480&lt;/ID&gt;&lt;UID&gt;{5489BB16-47D9-4EE9-9D85-2E94C2BA9D9B}&lt;/UID&gt;&lt;Title&gt;Energy Management in Autonomous Microgrid Using Stability-Constrained Droop Control of Inverters&lt;/Title&gt;&lt;Template&gt;Journal Article&lt;/Template&gt;&lt;Star&gt;0&lt;/Star&gt;&lt;Tag&gt;0&lt;/Tag&gt;&lt;Author&gt;Barklund, E; Pogaku, N; Prodanovic, M; Hernandez-Aramburo, C; Green, T C&lt;/Author&gt;&lt;Year&gt;2008&lt;/Year&gt;&lt;Details&gt;&lt;_accessed&gt;61619915&lt;/_accessed&gt;&lt;_alternate_title&gt;Power Electronics, IEEE Transactions onPower Electronics, IEEE Transactions on&lt;/_alternate_title&gt;&lt;_collection_scope&gt;EI;SCI;SCIE;&lt;/_collection_scope&gt;&lt;_created&gt;59780048&lt;/_created&gt;&lt;_date&gt;2008-01-01&lt;/_date&gt;&lt;_date_display&gt;2008_x000d__x000a_Sept. 2008&lt;/_date_display&gt;&lt;_db_updated&gt;IEEE&lt;/_db_updated&gt;&lt;_doi&gt;10.1109/TPEL.2008.2001910&lt;/_doi&gt;&lt;_impact_factor&gt;   4.953&lt;/_impact_factor&gt;&lt;_isbn&gt;0885-8993&lt;/_isbn&gt;&lt;_issue&gt;5&lt;/_issue&gt;&lt;_journal&gt;IEEE Transactions on Power Electronics&lt;/_journal&gt;&lt;_keywords&gt;distributed power generation; energy management systems; invertors; power system stability; energy management system; fuel consumption; inverters; qualitative analysis; small-signal techniques; stand-alone droop-controlled microgrid; Droop control; Energy Management System (EMS); microgrids; small-signal stability&lt;/_keywords&gt;&lt;_modified&gt;61619915&lt;/_modified&gt;&lt;_pages&gt;2346-2352&lt;/_pages&gt;&lt;_url&gt;http://ieeexplore.ieee.org/xpl/articleDetails.jsp?tp=&amp;amp;arnumber=4636747 _x000d__x000a_http://ieeexplore.ieee.org/ielx5/63/4689421/04636747.pdf?tp=&amp;amp;arnumber=4636747&amp;amp;isnumber=4689421 全文链接_x000d__x000a_&lt;/_url&gt;&lt;_volume&gt;23&lt;/_volume&gt;&lt;/Details&gt;&lt;Extra&gt;&lt;DBUID&gt;{9E003ECC-34B9-4F6C-A5B8-D28A5B0E5A8B}&lt;/DBUID&gt;&lt;/Extra&gt;&lt;/Item&gt;&lt;/References&gt;&lt;/Group&gt;&lt;/Citation&gt;_x000a_"/>
    <w:docVar w:name="NE.Ref{BFE540C1-1283-4755-9DF4-80DFE24F85D2}" w:val=" ADDIN NE.Ref.{BFE540C1-1283-4755-9DF4-80DFE24F85D2}&lt;Citation&gt;&lt;Group&gt;&lt;References&gt;&lt;Item&gt;&lt;ID&gt;1464&lt;/ID&gt;&lt;UID&gt;{414EFDB3-12C1-467E-A4C1-89CA66C97CC1}&lt;/UID&gt;&lt;Title&gt;Consensus and Cooperation in Networked Multi-Agent Systems&lt;/Title&gt;&lt;Template&gt;Journal Article&lt;/Template&gt;&lt;Star&gt;0&lt;/Star&gt;&lt;Tag&gt;0&lt;/Tag&gt;&lt;Author&gt;Olfati-Saber, Reza; Fax, J Alex; Murray, Richard M&lt;/Author&gt;&lt;Year&gt;2007&lt;/Year&gt;&lt;Details&gt;&lt;_accessed&gt;61087523&lt;/_accessed&gt;&lt;_collection_scope&gt;EI;SCI;SCIE;&lt;/_collection_scope&gt;&lt;_created&gt;60737281&lt;/_created&gt;&lt;_custom1&gt;仔细看了&lt;/_custom1&gt;&lt;_db_updated&gt;CrossRef&lt;/_db_updated&gt;&lt;_doi&gt;10.1109/JPROC.2006.887293&lt;/_doi&gt;&lt;_impact_factor&gt;   5.629&lt;/_impact_factor&gt;&lt;_isbn&gt;0018-9219&lt;/_isbn&gt;&lt;_issue&gt;1&lt;/_issue&gt;&lt;_journal&gt;Proceedings of the IEEE&lt;/_journal&gt;&lt;_modified&gt;61359322&lt;/_modified&gt;&lt;_pages&gt;215-233&lt;/_pages&gt;&lt;_tertiary_title&gt;Proc. IEEE&lt;/_tertiary_title&gt;&lt;_url&gt;http://ieeexplore.ieee.org/lpdocs/epic03/wrapper.htm?arnumber=4118472&lt;/_url&gt;&lt;_volume&gt;95&lt;/_volume&gt;&lt;/Details&gt;&lt;Extra&gt;&lt;DBUID&gt;{9E003ECC-34B9-4F6C-A5B8-D28A5B0E5A8B}&lt;/DBUID&gt;&lt;/Extra&gt;&lt;/Item&gt;&lt;/References&gt;&lt;/Group&gt;&lt;/Citation&gt;_x000a_"/>
    <w:docVar w:name="NE.Ref{C03A7D87-C021-4D2D-89BF-F5E5E0B508D6}" w:val=" ADDIN NE.Ref.{C03A7D87-C021-4D2D-89BF-F5E5E0B508D6}&lt;Citation&gt;&lt;Group&gt;&lt;References&gt;&lt;Item&gt;&lt;ID&gt;1526&lt;/ID&gt;&lt;UID&gt;{319ACCE7-0F74-4791-9D30-C52AF374AFC1}&lt;/UID&gt;&lt;Title&gt;Pinning-Based Distributed Cooperative Control for Autonomous Microgrids Under Uncertain Communication Topologies&lt;/Title&gt;&lt;Template&gt;Journal Article&lt;/Template&gt;&lt;Star&gt;0&lt;/Star&gt;&lt;Tag&gt;4&lt;/Tag&gt;&lt;Author&gt;Liu, Wei; Gu, Wei; Sheng, Wanxing; Meng, Xiaoli; Xue, Shuai; Chen, Ming&lt;/Author&gt;&lt;Year&gt;2016&lt;/Year&gt;&lt;Details&gt;&lt;_accessed&gt;61619673&lt;/_accessed&gt;&lt;_bibtex_key&gt;LiuGu-1526&lt;/_bibtex_key&gt;&lt;_collection_scope&gt;EI;SCI;SCIE;&lt;/_collection_scope&gt;&lt;_created&gt;60955061&lt;/_created&gt;&lt;_custom1&gt;仔细看了&lt;/_custom1&gt;&lt;_db_updated&gt;CrossRef&lt;/_db_updated&gt;&lt;_doi&gt;10.1109/TPWRS.2015.2421639&lt;/_doi&gt;&lt;_impact_factor&gt;   3.342&lt;/_impact_factor&gt;&lt;_isbn&gt;0885-8950&lt;/_isbn&gt;&lt;_issue&gt;2&lt;/_issue&gt;&lt;_journal&gt;IEEE Transactions on Power Systems&lt;/_journal&gt;&lt;_modified&gt;61619673&lt;/_modified&gt;&lt;_pages&gt;1320-1329&lt;/_pages&gt;&lt;_tertiary_title&gt;IEEE Trans. Power Syst.&lt;/_tertiary_title&gt;&lt;_url&gt;http://ieeexplore.ieee.org/lpdocs/epic03/wrapper.htm?arnumber=7097742_x000d__x000a_http://xplorestaging.ieee.org/ielx7/59/4374138/07097742.pdf?arnumber=7097742&lt;/_url&gt;&lt;_volume&gt;31&lt;/_volume&gt;&lt;/Details&gt;&lt;Extra&gt;&lt;DBUID&gt;{9E003ECC-34B9-4F6C-A5B8-D28A5B0E5A8B}&lt;/DBUID&gt;&lt;/Extra&gt;&lt;/Item&gt;&lt;/References&gt;&lt;/Group&gt;&lt;/Citation&gt;_x000a_"/>
    <w:docVar w:name="NE.Ref{C0E641FD-8D69-4C79-A94C-B5FD826EBBFC}" w:val=" ADDIN NE.Ref.{C0E641FD-8D69-4C79-A94C-B5FD826EBBFC}&lt;Citation&gt;&lt;Group&gt;&lt;References&gt;&lt;Item&gt;&lt;ID&gt;1427&lt;/ID&gt;&lt;UID&gt;{54B48FEF-0E61-4681-81BB-9B79B5A8F11F}&lt;/UID&gt;&lt;Title&gt;Secondary control of microgrids based on distributed cooperative control of multi-agent systems&lt;/Title&gt;&lt;Template&gt;Journal Article&lt;/Template&gt;&lt;Star&gt;0&lt;/Star&gt;&lt;Tag&gt;0&lt;/Tag&gt;&lt;Author&gt;Bidram, Ali; Davoudi, Ali; Lewis, Frank L; Qu, Zhihua&lt;/Author&gt;&lt;Year&gt;2013&lt;/Year&gt;&lt;Details&gt;&lt;_accessed&gt;61619661&lt;/_accessed&gt;&lt;_created&gt;60708146&lt;/_created&gt;&lt;_custom1&gt;仔细看了&lt;/_custom1&gt;&lt;_doi&gt;10.1049/iet-gtd.2012.0576&lt;/_doi&gt;&lt;_issue&gt;8&lt;/_issue&gt;&lt;_journal&gt;IET Generation, Transmission &amp;amp; Distribution&lt;/_journal&gt;&lt;_modified&gt;61619661&lt;/_modified&gt;&lt;_pages&gt;822-831&lt;/_pages&gt;&lt;_volume&gt;7&lt;/_volume&gt;&lt;/Details&gt;&lt;Extra&gt;&lt;DBUID&gt;{9E003ECC-34B9-4F6C-A5B8-D28A5B0E5A8B}&lt;/DBUID&gt;&lt;/Extra&gt;&lt;/Item&gt;&lt;/References&gt;&lt;/Group&gt;&lt;Group&gt;&lt;References&gt;&lt;Item&gt;&lt;ID&gt;1426&lt;/ID&gt;&lt;UID&gt;{C2754689-69E9-4C33-B5B3-6687B01EE8C5}&lt;/UID&gt;&lt;Title&gt;Distributed Control Systems for Small-Scale Power Networks: Using Multiagent Cooperative Control Theory&lt;/Title&gt;&lt;Template&gt;Journal Article&lt;/Template&gt;&lt;Star&gt;1&lt;/Star&gt;&lt;Tag&gt;0&lt;/Tag&gt;&lt;Author&gt;Bidram, Ali; Lewis, Frank L; Davoudi, Ali&lt;/Author&gt;&lt;Year&gt;2014&lt;/Year&gt;&lt;Details&gt;&lt;_accessed&gt;60898225&lt;/_accessed&gt;&lt;_collection_scope&gt;EI;&lt;/_collection_scope&gt;&lt;_created&gt;60708146&lt;/_created&gt;&lt;_custom1&gt;仔细看了&lt;/_custom1&gt;&lt;_db_updated&gt;CrossRef&lt;/_db_updated&gt;&lt;_doi&gt;10.1109/MCS.2014.2350571&lt;/_doi&gt;&lt;_impact_factor&gt;   2.193&lt;/_impact_factor&gt;&lt;_isbn&gt;1066-033X&lt;/_isbn&gt;&lt;_issue&gt;6&lt;/_issue&gt;&lt;_journal&gt;IEEE Control Systems&lt;/_journal&gt;&lt;_modified&gt;61288432&lt;/_modified&gt;&lt;_pages&gt;56-77&lt;/_pages&gt;&lt;_tertiary_title&gt;IEEE Control Syst.&lt;/_tertiary_title&gt;&lt;_url&gt;http://ieeexplore.ieee.org/lpdocs/epic03/wrapper.htm?arnumber=6915832&lt;/_url&gt;&lt;_volume&gt;34&lt;/_volume&gt;&lt;/Details&gt;&lt;Extra&gt;&lt;DBUID&gt;{9E003ECC-34B9-4F6C-A5B8-D28A5B0E5A8B}&lt;/DBUID&gt;&lt;/Extra&gt;&lt;/Item&gt;&lt;/References&gt;&lt;/Group&gt;&lt;Group&gt;&lt;References&gt;&lt;Item&gt;&lt;ID&gt;1430&lt;/ID&gt;&lt;UID&gt;{4D8C00D5-1150-4B31-8DCC-ED6B843C6FD1}&lt;/UID&gt;&lt;Title&gt;A Multiobjective Distributed Control Framework for Islanded AC Microgrids&lt;/Title&gt;&lt;Template&gt;Journal Article&lt;/Template&gt;&lt;Star&gt;0&lt;/Star&gt;&lt;Tag&gt;0&lt;/Tag&gt;&lt;Author&gt;Bidram, Ali; Davoudi, Ali; Lewis, Frank L&lt;/Author&gt;&lt;Year&gt;2014&lt;/Year&gt;&lt;Details&gt;&lt;_accessed&gt;60765707&lt;/_accessed&gt;&lt;_collection_scope&gt;EI;SCIE;&lt;/_collection_scope&gt;&lt;_created&gt;60711303&lt;/_created&gt;&lt;_custom1&gt;仔细看了&lt;/_custom1&gt;&lt;_db_updated&gt;CrossRef&lt;/_db_updated&gt;&lt;_doi&gt;10.1109/TII.2014.2326917&lt;/_doi&gt;&lt;_impact_factor&gt;   4.708&lt;/_impact_factor&gt;&lt;_isbn&gt;1551-3203&lt;/_isbn&gt;&lt;_issue&gt;3&lt;/_issue&gt;&lt;_journal&gt;IEEE Transactions on Industrial Informatics&lt;/_journal&gt;&lt;_modified&gt;61351032&lt;/_modified&gt;&lt;_pages&gt;1785-1798&lt;/_pages&gt;&lt;_tertiary_title&gt;IEEE Trans. Ind. Inf.&lt;/_tertiary_title&gt;&lt;_url&gt;http://ieeexplore.ieee.org/lpdocs/epic03/wrapper.htm?arnumber=6822617&lt;/_url&gt;&lt;_volume&gt;10&lt;/_volume&gt;&lt;/Details&gt;&lt;Extra&gt;&lt;DBUID&gt;{9E003ECC-34B9-4F6C-A5B8-D28A5B0E5A8B}&lt;/DBUID&gt;&lt;/Extra&gt;&lt;/Item&gt;&lt;/References&gt;&lt;/Group&gt;&lt;Group&gt;&lt;References&gt;&lt;Item&gt;&lt;ID&gt;1448&lt;/ID&gt;&lt;UID&gt;{D49823D0-7A37-421D-A655-ABEDB72E30A1}&lt;/UID&gt;&lt;Title&gt;Secondary Frequency and Voltage Control of Islanded Microgrids via Distributed Averaging&lt;/Title&gt;&lt;Template&gt;Journal Article&lt;/Template&gt;&lt;Star&gt;0&lt;/Star&gt;&lt;Tag&gt;0&lt;/Tag&gt;&lt;Author&gt;Simpson-Porco, John W; Shafiee, Qobad; Dorfler, Florian; Vasquez, Juan C; Guerrero, Josep M; Bullo, Francesco&lt;/Author&gt;&lt;Year&gt;2015&lt;/Year&gt;&lt;Details&gt;&lt;_accessed&gt;61002224&lt;/_accessed&gt;&lt;_collection_scope&gt;EI;SCI;SCIE;&lt;/_collection_scope&gt;&lt;_created&gt;60721507&lt;/_created&gt;&lt;_custom1&gt;仔细看了&lt;/_custom1&gt;&lt;_db_updated&gt;CrossRef&lt;/_db_updated&gt;&lt;_doi&gt;10.1109/TIE.2015.2436879&lt;/_doi&gt;&lt;_impact_factor&gt;   6.383&lt;/_impact_factor&gt;&lt;_isbn&gt;0278-0046&lt;/_isbn&gt;&lt;_issue&gt;11&lt;/_issue&gt;&lt;_journal&gt;IEEE Transactions on Industrial Electronics&lt;/_journal&gt;&lt;_modified&gt;61287094&lt;/_modified&gt;&lt;_pages&gt;7025-7038&lt;/_pages&gt;&lt;_tertiary_title&gt;IEEE Trans. Ind. Electron.&lt;/_tertiary_title&gt;&lt;_url&gt;http://ieeexplore.ieee.org/lpdocs/epic03/wrapper.htm?arnumber=7112129_x000d__x000a_http://xplorestaging.ieee.org/ielx7/41/7293755/07112129.pdf?arnumber=7112129&lt;/_url&gt;&lt;_volume&gt;62&lt;/_volume&gt;&lt;/Details&gt;&lt;Extra&gt;&lt;DBUID&gt;{9E003ECC-34B9-4F6C-A5B8-D28A5B0E5A8B}&lt;/DBUID&gt;&lt;/Extra&gt;&lt;/Item&gt;&lt;/References&gt;&lt;/Group&gt;&lt;Group&gt;&lt;References&gt;&lt;Item&gt;&lt;ID&gt;1431&lt;/ID&gt;&lt;UID&gt;{91007BCF-99AB-4FB8-AFAF-8B828AA72652}&lt;/UID&gt;&lt;Title&gt;Distributed Secondary Voltage and Frequency Restoration Control of Droop-Controlled Inverter-Based Microgrids&lt;/Title&gt;&lt;Template&gt;Journal Article&lt;/Template&gt;&lt;Star&gt;0&lt;/Star&gt;&lt;Tag&gt;0&lt;/Tag&gt;&lt;Author&gt;Guo, Fanghong; Wen, Changyun; Mao, Jianfeng; Song, Yong-Duan&lt;/Author&gt;&lt;Year&gt;2015&lt;/Year&gt;&lt;Details&gt;&lt;_accessed&gt;61002225&lt;/_accessed&gt;&lt;_collection_scope&gt;EI;SCI;SCIE;&lt;/_collection_scope&gt;&lt;_created&gt;60711682&lt;/_created&gt;&lt;_custom1&gt;仔细看了&lt;/_custom1&gt;&lt;_db_updated&gt;CrossRef&lt;/_db_updated&gt;&lt;_doi&gt;10.1109/TIE.2014.2379211&lt;/_doi&gt;&lt;_impact_factor&gt;   6.383&lt;/_impact_factor&gt;&lt;_isbn&gt;0278-0046&lt;/_isbn&gt;&lt;_issue&gt;7&lt;/_issue&gt;&lt;_journal&gt;IEEE Transactions on Industrial Electronics&lt;/_journal&gt;&lt;_modified&gt;61287096&lt;/_modified&gt;&lt;_pages&gt;4355-4364&lt;/_pages&gt;&lt;_tertiary_title&gt;IEEE Trans. Ind. Electron.&lt;/_tertiary_title&gt;&lt;_url&gt;http://ieeexplore.ieee.org/lpdocs/epic03/wrapper.htm?arnumber=6981940&lt;/_url&gt;&lt;_volume&gt;62&lt;/_volume&gt;&lt;/Details&gt;&lt;Extra&gt;&lt;DBUID&gt;{9E003ECC-34B9-4F6C-A5B8-D28A5B0E5A8B}&lt;/DBUID&gt;&lt;/Extra&gt;&lt;/Item&gt;&lt;/References&gt;&lt;/Group&gt;&lt;Group&gt;&lt;References&gt;&lt;Item&gt;&lt;ID&gt;1436&lt;/ID&gt;&lt;UID&gt;{5D3743B5-6035-43BB-AB5C-E13D9BFFFBB2}&lt;/UID&gt;&lt;Title&gt;Synchronization and power sharing for droop-controlled inverters in islanded microgrids&lt;/Title&gt;&lt;Template&gt;Journal Article&lt;/Template&gt;&lt;Star&gt;0&lt;/Star&gt;&lt;Tag&gt;0&lt;/Tag&gt;&lt;Author&gt;Simpson-Porco, John W; Dörfler, Florian; Bullo, Francesco&lt;/Author&gt;&lt;Year&gt;2013&lt;/Year&gt;&lt;Details&gt;&lt;_accessed&gt;61144824&lt;/_accessed&gt;&lt;_collection_scope&gt;EI;SCI;SCIE;&lt;/_collection_scope&gt;&lt;_created&gt;60712545&lt;/_created&gt;&lt;_custom1&gt;大概看了&lt;/_custom1&gt;&lt;_db_updated&gt;CrossRef&lt;/_db_updated&gt;&lt;_doi&gt;10.1016/j.automatica.2013.05.018&lt;/_doi&gt;&lt;_impact_factor&gt;   3.635&lt;/_impact_factor&gt;&lt;_isbn&gt;00051098&lt;/_isbn&gt;&lt;_issue&gt;9&lt;/_issue&gt;&lt;_journal&gt;Automatica&lt;/_journal&gt;&lt;_modified&gt;61558395&lt;/_modified&gt;&lt;_pages&gt;2603-2611&lt;/_pages&gt;&lt;_tertiary_title&gt;Automatica&lt;/_tertiary_title&gt;&lt;_url&gt;http://linkinghub.elsevier.com/retrieve/pii/S0005109813002884_x000d__x000a_http://api.elsevier.com/content/article/PII:S0005109813002884?httpAccept=text/xml&lt;/_url&gt;&lt;_volume&gt;49&lt;/_volume&gt;&lt;/Details&gt;&lt;Extra&gt;&lt;DBUID&gt;{9E003ECC-34B9-4F6C-A5B8-D28A5B0E5A8B}&lt;/DBUID&gt;&lt;/Extra&gt;&lt;/Item&gt;&lt;/References&gt;&lt;/Group&gt;&lt;Group&gt;&lt;References&gt;&lt;Item&gt;&lt;ID&gt;1542&lt;/ID&gt;&lt;UID&gt;{1412C753-1E5A-4008-9BB3-E922A9A26206}&lt;/UID&gt;&lt;Title&gt;Breaking the hierarchy: Distributed control and economic optimality in microgrids&lt;/Title&gt;&lt;Template&gt;Journal Article&lt;/Template&gt;&lt;Star&gt;1&lt;/Star&gt;&lt;Tag&gt;0&lt;/Tag&gt;&lt;Author&gt;Dorfler, Florian; Simpson-Porco, John; Bullo, Francesco&lt;/Author&gt;&lt;Year&gt;2016&lt;/Year&gt;&lt;Details&gt;&lt;_accessed&gt;61619669&lt;/_accessed&gt;&lt;_created&gt;61026424&lt;/_created&gt;&lt;_custom1&gt;看不太懂&lt;/_custom1&gt;&lt;_db_updated&gt;CrossRef&lt;/_db_updated&gt;&lt;_doi&gt;10.1109/TCNS.2015.2459391&lt;/_doi&gt;&lt;_isbn&gt;2325-5870&lt;/_isbn&gt;&lt;_issue&gt;3&lt;/_issue&gt;&lt;_journal&gt;IEEE Transactions on Control of Network Systems&lt;/_journal&gt;&lt;_modified&gt;61619670&lt;/_modified&gt;&lt;_pages&gt;241-253&lt;/_pages&gt;&lt;_tertiary_title&gt;IEEE Trans. Control Netw. Syst.&lt;/_tertiary_title&gt;&lt;_url&gt;http://ieeexplore.ieee.org/lpdocs/epic03/wrapper.htm?arnumber=7164313_x000d__x000a_http://xplorestaging.ieee.org/ielx7/6509490/6730648/07164313.pdf?arnumber=7164313&lt;/_url&gt;&lt;_volume&gt;3&lt;/_volume&gt;&lt;/Details&gt;&lt;Extra&gt;&lt;DBUID&gt;{9E003ECC-34B9-4F6C-A5B8-D28A5B0E5A8B}&lt;/DBUID&gt;&lt;/Extra&gt;&lt;/Item&gt;&lt;/References&gt;&lt;/Group&gt;&lt;Group&gt;&lt;References&gt;&lt;Item&gt;&lt;ID&gt;1541&lt;/ID&gt;&lt;UID&gt;{38A9C00D-1E2D-47FA-A0DF-AE00FD8B1816}&lt;/UID&gt;&lt;Title&gt;A Distributed Feedforward Approach to Cooperative Control of AC Microgrids&lt;/Title&gt;&lt;Template&gt;Journal Article&lt;/Template&gt;&lt;Star&gt;0&lt;/Star&gt;&lt;Tag&gt;5&lt;/Tag&gt;&lt;Author&gt;Cai, He; Hu, Guoqiang; Lewis, Frank L; Davoudi, Ali&lt;/Author&gt;&lt;Year&gt;2016&lt;/Year&gt;&lt;Details&gt;&lt;_accessed&gt;61619667&lt;/_accessed&gt;&lt;_collection_scope&gt;EI;SCI;SCIE;&lt;/_collection_scope&gt;&lt;_created&gt;61026410&lt;/_created&gt;&lt;_custom1&gt;仔细看了&lt;/_custom1&gt;&lt;_db_updated&gt;CrossRef&lt;/_db_updated&gt;&lt;_doi&gt;10.1109/TPWRS.2015.2507199&lt;/_doi&gt;&lt;_impact_factor&gt;   3.342&lt;/_impact_factor&gt;&lt;_isbn&gt;0885-8950&lt;/_isbn&gt;&lt;_issue&gt;5&lt;/_issue&gt;&lt;_journal&gt;IEEE Transactions on Power Systems&lt;/_journal&gt;&lt;_modified&gt;61619668&lt;/_modified&gt;&lt;_pages&gt;4057-4067&lt;/_pages&gt;&lt;_tertiary_title&gt;IEEE Trans. Power Syst.&lt;/_tertiary_title&gt;&lt;_url&gt;http://ieeexplore.ieee.org/lpdocs/epic03/wrapper.htm?arnumber=7361765&lt;/_url&gt;&lt;_volume&gt;31&lt;/_volume&gt;&lt;/Details&gt;&lt;Extra&gt;&lt;DBUID&gt;{9E003ECC-34B9-4F6C-A5B8-D28A5B0E5A8B}&lt;/DBUID&gt;&lt;/Extra&gt;&lt;/Item&gt;&lt;/References&gt;&lt;/Group&gt;&lt;Group&gt;&lt;References&gt;&lt;Item&gt;&lt;ID&gt;1504&lt;/ID&gt;&lt;UID&gt;{3D2F2289-0EFD-4244-A345-82566630E7A1}&lt;/UID&gt;&lt;Title&gt;Distributed Cooperative Control of Microgrid Storage&lt;/Title&gt;&lt;Template&gt;Journal Article&lt;/Template&gt;&lt;Star&gt;1&lt;/Star&gt;&lt;Tag&gt;4&lt;/Tag&gt;&lt;Author&gt;Morstyn, Thomas; Hredzak, Branislav; Agelidis, Vassilios G&lt;/Author&gt;&lt;Year&gt;2015&lt;/Year&gt;&lt;Details&gt;&lt;_accessed&gt;60974837&lt;/_accessed&gt;&lt;_bibtex_key&gt;MorstynHredzak-1504&lt;/_bibtex_key&gt;&lt;_collection_scope&gt;EI;SCI;SCIE;&lt;/_collection_scope&gt;&lt;_created&gt;60944371&lt;/_created&gt;&lt;_custom1&gt;仔细看了&lt;/_custom1&gt;&lt;_db_updated&gt;CrossRef&lt;/_db_updated&gt;&lt;_doi&gt;10.1109/TPWRS.2014.2363874&lt;/_doi&gt;&lt;_impact_factor&gt;   3.342&lt;/_impact_factor&gt;&lt;_isbn&gt;0885-8950&lt;/_isbn&gt;&lt;_issue&gt;5&lt;/_issue&gt;&lt;_journal&gt;IEEE Transactions on Power Systems&lt;/_journal&gt;&lt;_modified&gt;61287262&lt;/_modified&gt;&lt;_pages&gt;2780-2789&lt;/_pages&gt;&lt;_tertiary_title&gt;IEEE Trans. Power Syst.&lt;/_tertiary_title&gt;&lt;_url&gt;http://ieeexplore.ieee.org/lpdocs/epic03/wrapper.htm?arnumber=6936939_x000d__x000a_http://xplorestaging.ieee.org/ielx7/59/4374138/06936939.pdf?arnumber=6936939&lt;/_url&gt;&lt;_volume&gt;30&lt;/_volume&gt;&lt;/Details&gt;&lt;Extra&gt;&lt;DBUID&gt;{9E003ECC-34B9-4F6C-A5B8-D28A5B0E5A8B}&lt;/DBUID&gt;&lt;/Extra&gt;&lt;/Item&gt;&lt;/References&gt;&lt;/Group&gt;&lt;/Citation&gt;_x000a_"/>
    <w:docVar w:name="NE.Ref{C60AE4B7-E510-460F-BC9C-64B23BCD28F4}" w:val=" ADDIN NE.Ref.{C60AE4B7-E510-460F-BC9C-64B23BCD28F4}&lt;Citation&gt;&lt;Group&gt;&lt;References&gt;&lt;Item&gt;&lt;ID&gt;150&lt;/ID&gt;&lt;UID&gt;{67756D5F-58B0-47FF-87A9-1C4E39008200}&lt;/UID&gt;&lt;Title&gt;微电网频率特性分析及控制策略研究&lt;/Title&gt;&lt;Template&gt;Thesis&lt;/Template&gt;&lt;Star&gt;0&lt;/Star&gt;&lt;Tag&gt;0&lt;/Tag&gt;&lt;Author&gt;时珊珊&lt;/Author&gt;&lt;Year&gt;2011&lt;/Year&gt;&lt;Details&gt;&lt;_accessed&gt;61307666&lt;/_accessed&gt;&lt;_created&gt;59045309&lt;/_created&gt;&lt;_modified&gt;60472692&lt;/_modified&gt;&lt;_place_published&gt;北京&lt;/_place_published&gt;&lt;_publisher&gt;清华大学&lt;/_publisher&gt;&lt;_volume&gt;博士&lt;/_volume&gt;&lt;_translated_author&gt;Shi, Shanshan&lt;/_translated_author&gt;&lt;/Details&gt;&lt;Extra&gt;&lt;DBUID&gt;{9E003ECC-34B9-4F6C-A5B8-D28A5B0E5A8B}&lt;/DBUID&gt;&lt;/Extra&gt;&lt;/Item&gt;&lt;/References&gt;&lt;/Group&gt;&lt;/Citation&gt;_x000a_"/>
    <w:docVar w:name="NE.Ref{C6DE8CB4-6707-42D8-9A95-0D64B93B6D9E}" w:val=" ADDIN NE.Ref.{C6DE8CB4-6707-42D8-9A95-0D64B93B6D9E}&lt;Citation&gt;&lt;Group&gt;&lt;References&gt;&lt;Item&gt;&lt;ID&gt;610&lt;/ID&gt;&lt;UID&gt;{14EBAB2F-AED2-46FE-BC48-B541DA6E7940}&lt;/UID&gt;&lt;Title&gt;Design and implementation of a droop control in d-q frame for islanded microgrids&lt;/Title&gt;&lt;Template&gt;Journal Article&lt;/Template&gt;&lt;Star&gt;0&lt;/Star&gt;&lt;Tag&gt;5&lt;/Tag&gt;&lt;Author&gt;Planas, E; Gil-de-Muro, A; Andreu, J; Kortabarria, I; Marti, X; Nez, De Alegri X; A, I&lt;/Author&gt;&lt;Year&gt;2013&lt;/Year&gt;&lt;Details&gt;&lt;_accessed&gt;61619650&lt;/_accessed&gt;&lt;_alternate_title&gt;Renewable Power Generation, IETRenewable Power Generation, IET&lt;/_alternate_title&gt;&lt;_collection_scope&gt;EI;SCIE;&lt;/_collection_scope&gt;&lt;_created&gt;59960065&lt;/_created&gt;&lt;_date&gt;2013-01-01&lt;/_date&gt;&lt;_date_display&gt;2013_x000d__x000a_Sept. 2013&lt;/_date_display&gt;&lt;_db_updated&gt;IEEE&lt;/_db_updated&gt;&lt;_doi&gt;10.1049/iet-rpg.2012.0319&lt;/_doi&gt;&lt;_impact_factor&gt;   1.562&lt;/_impact_factor&gt;&lt;_isbn&gt;1752-1416&lt;/_isbn&gt;&lt;_issue&gt;5&lt;/_issue&gt;&lt;_journal&gt;IET Renewable Power Generation&lt;/_journal&gt;&lt;_keywords&gt;distributed power generation; power distribution control; power generation control; power system dynamic stability; power system restoration; d-q frame; distributed generators; droop control; fictitious impedance; frequency amplitude; islanded microgrids; microgrid dynamics; microgrid stability; required communications; restoration control; transient guarantee; voltage amplitude&lt;/_keywords&gt;&lt;_modified&gt;61619650&lt;/_modified&gt;&lt;_pages&gt;458-474&lt;/_pages&gt;&lt;_url&gt;http://ieeexplore.ieee.org/xpl/articleDetails.jsp?tp=&amp;amp;arnumber=6584912 _x000d__x000a_http://ieeexplore.ieee.org/ielx7/4159946/6584907/06584912.pdf?tp=&amp;amp;arnumber=6584912&amp;amp;isnumber=6584907 全文链接_x000d__x000a_&lt;/_url&gt;&lt;_volume&gt;7&lt;/_volume&gt;&lt;/Details&gt;&lt;Extra&gt;&lt;DBUID&gt;{9E003ECC-34B9-4F6C-A5B8-D28A5B0E5A8B}&lt;/DBUID&gt;&lt;/Extra&gt;&lt;/Item&gt;&lt;/References&gt;&lt;/Group&gt;&lt;/Citation&gt;_x000a_"/>
    <w:docVar w:name="NE.Ref{C7D024A8-A3F7-421E-8F22-A5B9A28B97F7}" w:val=" ADDIN NE.Ref.{C7D024A8-A3F7-421E-8F22-A5B9A28B97F7}&lt;Citation&gt;&lt;Group&gt;&lt;References&gt;&lt;Item&gt;&lt;ID&gt;1431&lt;/ID&gt;&lt;UID&gt;{91007BCF-99AB-4FB8-AFAF-8B828AA72652}&lt;/UID&gt;&lt;Title&gt;Distributed Secondary Voltage and Frequency Restoration Control of Droop-Controlled Inverter-Based Microgrids&lt;/Title&gt;&lt;Template&gt;Journal Article&lt;/Template&gt;&lt;Star&gt;0&lt;/Star&gt;&lt;Tag&gt;0&lt;/Tag&gt;&lt;Author&gt;Guo, Fanghong; Wen, Changyun; Mao, Jianfeng; Song, Yong-Duan&lt;/Author&gt;&lt;Year&gt;2015&lt;/Year&gt;&lt;Details&gt;&lt;_accessed&gt;61002225&lt;/_accessed&gt;&lt;_collection_scope&gt;EI;SCI;SCIE;&lt;/_collection_scope&gt;&lt;_created&gt;60711682&lt;/_created&gt;&lt;_custom1&gt;仔细看了&lt;/_custom1&gt;&lt;_db_updated&gt;CrossRef&lt;/_db_updated&gt;&lt;_doi&gt;10.1109/TIE.2014.2379211&lt;/_doi&gt;&lt;_impact_factor&gt;   6.383&lt;/_impact_factor&gt;&lt;_isbn&gt;0278-0046&lt;/_isbn&gt;&lt;_issue&gt;7&lt;/_issue&gt;&lt;_journal&gt;IEEE Transactions on Industrial Electronics&lt;/_journal&gt;&lt;_modified&gt;61287096&lt;/_modified&gt;&lt;_pages&gt;4355-4364&lt;/_pages&gt;&lt;_tertiary_title&gt;IEEE Trans. Ind. Electron.&lt;/_tertiary_title&gt;&lt;_url&gt;http://ieeexplore.ieee.org/lpdocs/epic03/wrapper.htm?arnumber=6981940&lt;/_url&gt;&lt;_volume&gt;62&lt;/_volume&gt;&lt;/Details&gt;&lt;Extra&gt;&lt;DBUID&gt;{9E003ECC-34B9-4F6C-A5B8-D28A5B0E5A8B}&lt;/DBUID&gt;&lt;/Extra&gt;&lt;/Item&gt;&lt;/References&gt;&lt;/Group&gt;&lt;Group&gt;&lt;References&gt;&lt;Item&gt;&lt;ID&gt;1485&lt;/ID&gt;&lt;UID&gt;{C3D5E034-757C-4D1A-B2F1-CA4D0F413817}&lt;/UID&gt;&lt;Title&gt;Distributed Secondary Control and Optimal Power Sharing in Microgrids&lt;/Title&gt;&lt;Template&gt;Journal Article&lt;/Template&gt;&lt;Star&gt;0&lt;/Star&gt;&lt;Tag&gt;5&lt;/Tag&gt;&lt;Author&gt;Chen, Gang; Feng, E Ning; Song, Yongduan&lt;/Author&gt;&lt;Year&gt;2015&lt;/Year&gt;&lt;Details&gt;&lt;_accessed&gt;61619670&lt;/_accessed&gt;&lt;_bibtex_key&gt;1485&lt;/_bibtex_key&gt;&lt;_created&gt;60869845&lt;/_created&gt;&lt;_custom1&gt;仔细看了&lt;/_custom1&gt;&lt;_issue&gt;3&lt;/_issue&gt;&lt;_journal&gt;IEEE/CAA Journal of Automatica Sinica&lt;/_journal&gt;&lt;_modified&gt;61619671&lt;/_modified&gt;&lt;_pages&gt;304-312&lt;/_pages&gt;&lt;_volume&gt;2&lt;/_volume&gt;&lt;/Details&gt;&lt;Extra&gt;&lt;DBUID&gt;{9E003ECC-34B9-4F6C-A5B8-D28A5B0E5A8B}&lt;/DBUID&gt;&lt;/Extra&gt;&lt;/Item&gt;&lt;/References&gt;&lt;/Group&gt;&lt;Group&gt;&lt;References&gt;&lt;Item&gt;&lt;ID&gt;1505&lt;/ID&gt;&lt;UID&gt;{12DF17D0-95A9-49D5-B508-C8029EEDA45D}&lt;/UID&gt;&lt;Title&gt;Distributed Optimal Active Power Control of Multiple Generation Systems&lt;/Title&gt;&lt;Template&gt;Journal Article&lt;/Template&gt;&lt;Star&gt;1&lt;/Star&gt;&lt;Tag&gt;5&lt;/Tag&gt;&lt;Author&gt;Chen, Gang; Lewis, Frank L; Feng, E Ning; Song, Yongduan&lt;/Author&gt;&lt;Year&gt;2015&lt;/Year&gt;&lt;Details&gt;&lt;_accessed&gt;61358986&lt;/_accessed&gt;&lt;_bibtex_key&gt;ChenLewis-1505&lt;/_bibtex_key&gt;&lt;_collection_scope&gt;EI;SCI;SCIE;&lt;/_collection_scope&gt;&lt;_created&gt;60944375&lt;/_created&gt;&lt;_custom1&gt;仔细看了&lt;/_custom1&gt;&lt;_db_updated&gt;CrossRef&lt;/_db_updated&gt;&lt;_doi&gt;10.1109/TIE.2015.2431631&lt;/_doi&gt;&lt;_impact_factor&gt;   6.383&lt;/_impact_factor&gt;&lt;_isbn&gt;0278-0046&lt;/_isbn&gt;&lt;_issue&gt;11&lt;/_issue&gt;&lt;_journal&gt;IEEE Transactions on Industrial Electronics&lt;/_journal&gt;&lt;_modified&gt;61297082&lt;/_modified&gt;&lt;_pages&gt;7079-7090&lt;/_pages&gt;&lt;_tertiary_title&gt;IEEE Trans. Ind. Electron.&lt;/_tertiary_title&gt;&lt;_url&gt;http://ieeexplore.ieee.org/lpdocs/epic03/wrapper.htm?arnumber=7105897_x000d__x000a_http://xplorestaging.ieee.org/ielx7/41/7293755/07105897.pdf?arnumber=7105897&lt;/_url&gt;&lt;_volume&gt;62&lt;/_volume&gt;&lt;/Details&gt;&lt;Extra&gt;&lt;DBUID&gt;{9E003ECC-34B9-4F6C-A5B8-D28A5B0E5A8B}&lt;/DBUID&gt;&lt;/Extra&gt;&lt;/Item&gt;&lt;/References&gt;&lt;/Group&gt;&lt;/Citation&gt;_x000a_"/>
    <w:docVar w:name="NE.Ref{C8B04A0F-8F24-493E-9C8C-6CD7CB3FC5B8}" w:val=" ADDIN NE.Ref.{C8B04A0F-8F24-493E-9C8C-6CD7CB3FC5B8}&lt;Citation&gt;&lt;Group&gt;&lt;References&gt;&lt;Item&gt;&lt;ID&gt;1599&lt;/ID&gt;&lt;UID&gt;{6D8133E5-35E6-4AEA-AE6F-A63DAA19DEF4}&lt;/UID&gt;&lt;Title&gt;基于多代理理论的微电网分布式优化控制方法研究&lt;/Title&gt;&lt;Template&gt;Thesis&lt;/Template&gt;&lt;Star&gt;0&lt;/Star&gt;&lt;Tag&gt;0&lt;/Tag&gt;&lt;Author&gt;喻磊&lt;/Author&gt;&lt;Year&gt;2014&lt;/Year&gt;&lt;Details&gt;&lt;_accessed&gt;61619675&lt;/_accessed&gt;&lt;_created&gt;61360875&lt;/_created&gt;&lt;_db_provider&gt;CNKI: 博士&lt;/_db_provider&gt;&lt;_db_updated&gt;CNKI - Reference&lt;/_db_updated&gt;&lt;_keywords&gt;微电网;分布式优化控制;分布式约束优化;多代理;势博弈;粒子群&lt;/_keywords&gt;&lt;_modified&gt;61619675&lt;/_modified&gt;&lt;_pages&gt;126&lt;/_pages&gt;&lt;_place_published&gt;重庆&lt;/_place_published&gt;&lt;_publisher&gt;重庆大学&lt;/_publisher&gt;&lt;_tertiary_author&gt;陈民铀&lt;/_tertiary_author&gt;&lt;_url&gt;http://www.cnki.net/KCMS/detail/detail.aspx?FileName=1014045220.nh&amp;amp;DbName=CDFD2014&lt;/_url&gt;&lt;_volume&gt;博士&lt;/_volume&gt;&lt;_translated_author&gt;Yu, Lei&lt;/_translated_author&gt;&lt;_translated_tertiary_author&gt;Chen, Minyou&lt;/_translated_tertiary_author&gt;&lt;/Details&gt;&lt;Extra&gt;&lt;DBUID&gt;{9E003ECC-34B9-4F6C-A5B8-D28A5B0E5A8B}&lt;/DBUID&gt;&lt;/Extra&gt;&lt;/Item&gt;&lt;/References&gt;&lt;/Group&gt;&lt;Group&gt;&lt;References&gt;&lt;Item&gt;&lt;ID&gt;1503&lt;/ID&gt;&lt;UID&gt;{7DE4BF70-1D7D-44E1-88DF-5605F2E45365}&lt;/UID&gt;&lt;Title&gt;Realizing Unified Microgrid Voltage Profile and Loss Minimization: A Cooperative Distributed Optimization and Control Approach&lt;/Title&gt;&lt;Template&gt;Journal Article&lt;/Template&gt;&lt;Star&gt;0&lt;/Star&gt;&lt;Tag&gt;5&lt;/Tag&gt;&lt;Author&gt;Maknouninejad, Ali; Qu, Zhihua&lt;/Author&gt;&lt;Year&gt;2014&lt;/Year&gt;&lt;Details&gt;&lt;_accessed&gt;61379579&lt;/_accessed&gt;&lt;_bibtex_key&gt;MaknouninejadQu-1503&lt;/_bibtex_key&gt;&lt;_collection_scope&gt;EI;SCIE;&lt;/_collection_scope&gt;&lt;_created&gt;60944366&lt;/_created&gt;&lt;_custom1&gt;仔细看了 &lt;/_custom1&gt;&lt;_db_updated&gt;CrossRef&lt;/_db_updated&gt;&lt;_doi&gt;10.1109/TSG.2014.2308541&lt;/_doi&gt;&lt;_impact_factor&gt;   3.190&lt;/_impact_factor&gt;&lt;_isbn&gt;1949-3053&lt;/_isbn&gt;&lt;_issue&gt;4&lt;/_issue&gt;&lt;_journal&gt;IEEE Transactions on Smart Grid&lt;/_journal&gt;&lt;_modified&gt;61379579&lt;/_modified&gt;&lt;_pages&gt;1621-1630&lt;/_pages&gt;&lt;_tertiary_title&gt;IEEE Trans. Smart Grid&lt;/_tertiary_title&gt;&lt;_url&gt;http://ieeexplore.ieee.org/lpdocs/epic03/wrapper.htm?arnumber=6805670_x000d__x000a_http://xplorestaging.ieee.org/ielx7/5165411/6839066/06805670.pdf?arnumber=6805670&lt;/_url&gt;&lt;_volume&gt;5&lt;/_volume&gt;&lt;/Details&gt;&lt;Extra&gt;&lt;DBUID&gt;{9E003ECC-34B9-4F6C-A5B8-D28A5B0E5A8B}&lt;/DBUID&gt;&lt;/Extra&gt;&lt;/Item&gt;&lt;/References&gt;&lt;/Group&gt;&lt;Group&gt;&lt;References&gt;&lt;Item&gt;&lt;ID&gt;1597&lt;/ID&gt;&lt;UID&gt;{6FAEB462-C097-4280-A782-9C7905F299D7}&lt;/UID&gt;&lt;Title&gt;A Fully Distributed Reactive Power Optimization and Control Method for Active Distribution Networks&lt;/Title&gt;&lt;Template&gt;Journal Article&lt;/Template&gt;&lt;Star&gt;0&lt;/Star&gt;&lt;Tag&gt;4&lt;/Tag&gt;&lt;Author&gt;Zheng, Weiye; Wu, Wenchuan; Zhang, Boming; Sun, Hongbin; Liu, Yibing&lt;/Author&gt;&lt;Year&gt;2016&lt;/Year&gt;&lt;Details&gt;&lt;_accessed&gt;61619733&lt;/_accessed&gt;&lt;_collection_scope&gt;EI;SCIE;&lt;/_collection_scope&gt;&lt;_created&gt;61359030&lt;/_created&gt;&lt;_custom1&gt;仔细看了&lt;/_custom1&gt;&lt;_db_updated&gt;CrossRef&lt;/_db_updated&gt;&lt;_doi&gt;10.1109/TSG.2015.2396493&lt;/_doi&gt;&lt;_impact_factor&gt;   3.190&lt;/_impact_factor&gt;&lt;_isbn&gt;1949-3053&lt;/_isbn&gt;&lt;_issue&gt;2&lt;/_issue&gt;&lt;_journal&gt;IEEE Transactions on Smart Grid&lt;/_journal&gt;&lt;_modified&gt;61619734&lt;/_modified&gt;&lt;_pages&gt;1021-1033&lt;/_pages&gt;&lt;_tertiary_title&gt;IEEE Trans. Smart Grid&lt;/_tertiary_title&gt;&lt;_url&gt;http://ieeexplore.ieee.org/lpdocs/epic03/wrapper.htm?arnumber=7042735_x000d__x000a_http://xplorestaging.ieee.org/ielx7/5165411/7410169/7042735.pdf?arnumber=7042735&lt;/_url&gt;&lt;_volume&gt;7&lt;/_volume&gt;&lt;/Details&gt;&lt;Extra&gt;&lt;DBUID&gt;{9E003ECC-34B9-4F6C-A5B8-D28A5B0E5A8B}&lt;/DBUID&gt;&lt;/Extra&gt;&lt;/Item&gt;&lt;/References&gt;&lt;/Group&gt;&lt;Group&gt;&lt;References&gt;&lt;Item&gt;&lt;ID&gt;1617&lt;/ID&gt;&lt;UID&gt;{41C017B9-D1E0-4F42-8E9A-411980B49889}&lt;/UID&gt;&lt;Title&gt;Fully distributed multi-area economic dispatch method for active distribution networks&lt;/Title&gt;&lt;Template&gt;Journal Article&lt;/Template&gt;&lt;Star&gt;0&lt;/Star&gt;&lt;Tag&gt;0&lt;/Tag&gt;&lt;Author&gt;Zheng, Weiye; Wu, Wenchuan; Zhang, Boming; Sun, Hongbin; Liu, Yibing&lt;/Author&gt;&lt;Year&gt;2015&lt;/Year&gt;&lt;Details&gt;&lt;_accessed&gt;61619736&lt;/_accessed&gt;&lt;_created&gt;61379247&lt;/_created&gt;&lt;_doi&gt;10.1049/iet-gtd.2014.0904&lt;/_doi&gt;&lt;_issue&gt;12&lt;/_issue&gt;&lt;_journal&gt;IET Generation, Transmission &amp;amp; Distribution&lt;/_journal&gt;&lt;_modified&gt;61619735&lt;/_modified&gt;&lt;_pages&gt;1341-1351&lt;/_pages&gt;&lt;_volume&gt;9&lt;/_volume&gt;&lt;/Details&gt;&lt;Extra&gt;&lt;DBUID&gt;{9E003ECC-34B9-4F6C-A5B8-D28A5B0E5A8B}&lt;/DBUID&gt;&lt;/Extra&gt;&lt;/Item&gt;&lt;/References&gt;&lt;/Group&gt;&lt;Group&gt;&lt;References&gt;&lt;Item&gt;&lt;ID&gt;1607&lt;/ID&gt;&lt;UID&gt;{071B3D52-3457-4B54-81FE-1F12C46BB550}&lt;/UID&gt;&lt;Title&gt;Distributed Optimal Power Flow Algorithm for Radial Networks, I: Balanced Single Phase Case&lt;/Title&gt;&lt;Template&gt;Journal Article&lt;/Template&gt;&lt;Star&gt;0&lt;/Star&gt;&lt;Tag&gt;0&lt;/Tag&gt;&lt;Author&gt;Peng, Q; Low, S H&lt;/Author&gt;&lt;Year&gt;2016&lt;/Year&gt;&lt;Details&gt;&lt;_accessed&gt;61619736&lt;/_accessed&gt;&lt;_collection_scope&gt;EI;SCIE;&lt;/_collection_scope&gt;&lt;_created&gt;61369061&lt;/_created&gt;&lt;_date_display&gt;},&lt;/_date_display&gt;&lt;_doi&gt;10.1109/TSG.2016.2546305&lt;/_doi&gt;&lt;_impact_factor&gt;   3.190&lt;/_impact_factor&gt;&lt;_isbn&gt;1949-3053&lt;/_isbn&gt;&lt;_journal&gt;IEEE Transactions on Smart Grid&lt;/_journal&gt;&lt;_keywords&gt;Closed-form solutions;Convergence;Distributed algorithms;Indexes;Mathematical model;Optimization;Scalability;Power distribution;distributed algorithms;nonlinear systems;power system control&lt;/_keywords&gt;&lt;_modified&gt;61619737&lt;/_modified&gt;&lt;_pages&gt;early access article&lt;/_pages&gt;&lt;/Details&gt;&lt;Extra&gt;&lt;DBUID&gt;{9E003ECC-34B9-4F6C-A5B8-D28A5B0E5A8B}&lt;/DBUID&gt;&lt;/Extra&gt;&lt;/Item&gt;&lt;/References&gt;&lt;/Group&gt;&lt;Group&gt;&lt;References&gt;&lt;Item&gt;&lt;ID&gt;1608&lt;/ID&gt;&lt;UID&gt;{E62790C4-48BD-47B2-9B19-0D77483473B1}&lt;/UID&gt;&lt;Title&gt;Distributed algorithm for optimal power flow on a radial network&lt;/Title&gt;&lt;Template&gt;Conference Proceedings&lt;/Template&gt;&lt;Star&gt;1&lt;/Star&gt;&lt;Tag&gt;0&lt;/Tag&gt;&lt;Author&gt;Peng, Q; Low, S H&lt;/Author&gt;&lt;Year&gt;2014&lt;/Year&gt;&lt;Details&gt;&lt;_accessed&gt;61619737&lt;/_accessed&gt;&lt;_created&gt;61369069&lt;/_created&gt;&lt;_date_display&gt;Dec&lt;/_date_display&gt;&lt;_keywords&gt;directed graphs;distributed control;feedback;power system control;power system planning;ADMM algorithm;Kirchhoff laws;OPF problem;SOCP relaxation;alternating direction method of multiplier;distributed algorithm;optimal power flow;power system operation;power system planning;radial network;realtime feedback control;second-order cone program;Closed-form solutions;Distributed algorithms;Mathematical model;Numerical models;Optimization;Silicon;Standards&lt;/_keywords&gt;&lt;_modified&gt;61619738&lt;/_modified&gt;&lt;_pages&gt;167-172&lt;/_pages&gt;&lt;_place_published&gt;Los Angeles, USA&lt;/_place_published&gt;&lt;_secondary_title&gt;53rd IEEE Conference on Decision and Control&lt;/_secondary_title&gt;&lt;_tertiary_title&gt;53rd IEEE Conference on Decision and Control&lt;/_tertiary_title&gt;&lt;/Details&gt;&lt;Extra&gt;&lt;DBUID&gt;{9E003ECC-34B9-4F6C-A5B8-D28A5B0E5A8B}&lt;/DBUID&gt;&lt;/Extra&gt;&lt;/Item&gt;&lt;/References&gt;&lt;/Group&gt;&lt;Group&gt;&lt;References&gt;&lt;Item&gt;&lt;ID&gt;1625&lt;/ID&gt;&lt;UID&gt;{EC75C2F0-BE51-4A3C-848D-C72222F4BCD2}&lt;/UID&gt;&lt;Title&gt;Optimal Distributed Control of Reactive Power Via the Alternating Direction Method of Multipliers&lt;/Title&gt;&lt;Template&gt;Journal Article&lt;/Template&gt;&lt;Star&gt;0&lt;/Star&gt;&lt;Tag&gt;0&lt;/Tag&gt;&lt;Author&gt;Sulc, Petr; Backhaus, Scott; Chertkov, Michael&lt;/Author&gt;&lt;Year&gt;2014&lt;/Year&gt;&lt;Details&gt;&lt;_accessed&gt;61383906&lt;/_accessed&gt;&lt;_collection_scope&gt;EI;SCI;SCIE;&lt;/_collection_scope&gt;&lt;_created&gt;61383870&lt;/_created&gt;&lt;_custom1&gt;ADMM&lt;/_custom1&gt;&lt;_db_updated&gt;CrossRef&lt;/_db_updated&gt;&lt;_doi&gt;10.1109/TEC.2014.2363196&lt;/_doi&gt;&lt;_impact_factor&gt;   2.596&lt;/_impact_factor&gt;&lt;_isbn&gt;0885-8969&lt;/_isbn&gt;&lt;_issue&gt;4&lt;/_issue&gt;&lt;_journal&gt;IEEE Transactions on Energy Conversion&lt;/_journal&gt;&lt;_modified&gt;61383906&lt;/_modified&gt;&lt;_pages&gt;968-977&lt;/_pages&gt;&lt;_tertiary_title&gt;IEEE Trans. Energy Convers.&lt;/_tertiary_title&gt;&lt;_url&gt;http://ieeexplore.ieee.org/lpdocs/epic03/wrapper.htm?arnumber=6963439_x000d__x000a_http://xplorestaging.ieee.org/ielx7/60/6963536/06963439.pdf?arnumber=6963439&lt;/_url&gt;&lt;_volume&gt;29&lt;/_volume&gt;&lt;/Details&gt;&lt;Extra&gt;&lt;DBUID&gt;{9E003ECC-34B9-4F6C-A5B8-D28A5B0E5A8B}&lt;/DBUID&gt;&lt;/Extra&gt;&lt;/Item&gt;&lt;/References&gt;&lt;/Group&gt;&lt;Group&gt;&lt;References&gt;&lt;Item&gt;&lt;ID&gt;1621&lt;/ID&gt;&lt;UID&gt;{B889ABF5-4642-46DD-B2CD-791E8688BB67}&lt;/UID&gt;&lt;Title&gt;An Optimal and Distributed Method for Voltage Regulation in Power Distribution Systems&lt;/Title&gt;&lt;Template&gt;Journal Article&lt;/Template&gt;&lt;Star&gt;1&lt;/Star&gt;&lt;Tag&gt;0&lt;/Tag&gt;&lt;Author&gt;Zhang, Baosen; Lam, Albert Y S; Dominguez-Garcia, Alejandro D; Tse, David&lt;/Author&gt;&lt;Year&gt;2015&lt;/Year&gt;&lt;Details&gt;&lt;_accessed&gt;61383908&lt;/_accessed&gt;&lt;_collection_scope&gt;EI;SCI;SCIE;&lt;/_collection_scope&gt;&lt;_created&gt;61383814&lt;/_created&gt;&lt;_custom1&gt;不明确，对偶分解？&lt;/_custom1&gt;&lt;_db_updated&gt;CrossRef&lt;/_db_updated&gt;&lt;_doi&gt;10.1109/TPWRS.2014.2347281&lt;/_doi&gt;&lt;_impact_factor&gt;   3.342&lt;/_impact_factor&gt;&lt;_isbn&gt;0885-8950&lt;/_isbn&gt;&lt;_issue&gt;4&lt;/_issue&gt;&lt;_journal&gt;IEEE Transactions on Power Systems&lt;/_journal&gt;&lt;_modified&gt;61383908&lt;/_modified&gt;&lt;_pages&gt;1714-1726&lt;/_pages&gt;&lt;_tertiary_title&gt;IEEE Trans. Power Syst.&lt;/_tertiary_title&gt;&lt;_url&gt;http://ieeexplore.ieee.org/lpdocs/epic03/wrapper.htm?arnumber=6908041_x000d__x000a_http://xplorestaging.ieee.org/ielx7/59/7124560/06908041.pdf?arnumber=6908041&lt;/_url&gt;&lt;_volume&gt;30&lt;/_volume&gt;&lt;/Details&gt;&lt;Extra&gt;&lt;DBUID&gt;{9E003ECC-34B9-4F6C-A5B8-D28A5B0E5A8B}&lt;/DBUID&gt;&lt;/Extra&gt;&lt;/Item&gt;&lt;/References&gt;&lt;/Group&gt;&lt;Group&gt;&lt;References&gt;&lt;Item&gt;&lt;ID&gt;1624&lt;/ID&gt;&lt;UID&gt;{EFE7EDF6-A878-4983-828E-1EECDC692A40}&lt;/UID&gt;&lt;Title&gt;Distributed Optimal Power Flow for Smart Microgrids&lt;/Title&gt;&lt;Template&gt;Journal Article&lt;/Template&gt;&lt;Star&gt;0&lt;/Star&gt;&lt;Tag&gt;0&lt;/Tag&gt;&lt;Author&gt;Dall&amp;apos;Anese, E; Zhu, H; Giannakis, G B&lt;/Author&gt;&lt;Year&gt;2013&lt;/Year&gt;&lt;Details&gt;&lt;_accessed&gt;61383906&lt;/_accessed&gt;&lt;_collection_scope&gt;EI;SCIE;&lt;/_collection_scope&gt;&lt;_created&gt;61383850&lt;/_created&gt;&lt;_custom1&gt;ADMM&lt;/_custom1&gt;&lt;_date_display&gt;Sept},&lt;/_date_display&gt;&lt;_doi&gt;10.1109/TSG.2013.2248175&lt;/_doi&gt;&lt;_impact_factor&gt;   3.190&lt;/_impact_factor&gt;&lt;_isbn&gt;1949-3053&lt;/_isbn&gt;&lt;_issue&gt;3&lt;/_issue&gt;&lt;_journal&gt;IEEE Transactions on Smart Grid&lt;/_journal&gt;&lt;_keywords&gt;distributed power generation;load flow control;mathematical programming;polynomials;power distribution;power system reliability;substations;voltage control;OPF;SDP relaxation;convex problem;data privacy;distributed generation units;distributed optimal power flow;distribution lines;isolated communication outages;iterative message-passing;multipliers;nonequilateral conductor spacings;polynomial-time complexity;power distribution loss;semidefinite programming relaxation;smart microgrids;substation;voltage regulation;Microgrids;Optimization;Reactive power;Smart grids;Substations;Vectors;Voltage control;Distributed optimization;distribution feeders;microgrids;optimal power flow;semidefinite relaxation&lt;/_keywords&gt;&lt;_modified&gt;61383907&lt;/_modified&gt;&lt;_pages&gt;1464-1475&lt;/_pages&gt;&lt;_volume&gt;4&lt;/_volume&gt;&lt;/Details&gt;&lt;Extra&gt;&lt;DBUID&gt;{9E003ECC-34B9-4F6C-A5B8-D28A5B0E5A8B}&lt;/DBUID&gt;&lt;/Extra&gt;&lt;/Item&gt;&lt;/References&gt;&lt;/Group&gt;&lt;Group&gt;&lt;References&gt;&lt;Item&gt;&lt;ID&gt;1627&lt;/ID&gt;&lt;UID&gt;{47043E02-4D70-4A54-BB06-C062D192ABB5}&lt;/UID&gt;&lt;Title&gt;Economical Operation of Microgrid With Various Devices Via Distributed Optimization&lt;/Title&gt;&lt;Template&gt;Journal Article&lt;/Template&gt;&lt;Star&gt;0&lt;/Star&gt;&lt;Tag&gt;4&lt;/Tag&gt;&lt;Author&gt;Yang, Zaiyue; Wu, Rui; Yang, Jinfeng; Long, Keyu; You, Pengcheng&lt;/Author&gt;&lt;Year&gt;2016&lt;/Year&gt;&lt;Details&gt;&lt;_accessed&gt;61619740&lt;/_accessed&gt;&lt;_collection_scope&gt;EI;SCIE;&lt;/_collection_scope&gt;&lt;_created&gt;61385272&lt;/_created&gt;&lt;_custom1&gt;对偶分解&lt;/_custom1&gt;&lt;_db_updated&gt;CrossRef&lt;/_db_updated&gt;&lt;_doi&gt;10.1109/TSG.2015.2479260&lt;/_doi&gt;&lt;_impact_factor&gt;   3.190&lt;/_impact_factor&gt;&lt;_isbn&gt;1949-3053&lt;/_isbn&gt;&lt;_issue&gt;2&lt;/_issue&gt;&lt;_journal&gt;IEEE Transactions on Smart Grid&lt;/_journal&gt;&lt;_modified&gt;61619740&lt;/_modified&gt;&lt;_pages&gt;857-867&lt;/_pages&gt;&lt;_tertiary_title&gt;IEEE Trans. Smart Grid&lt;/_tertiary_title&gt;&lt;_url&gt;http://ieeexplore.ieee.org/lpdocs/epic03/wrapper.htm?arnumber=7295621_x000d__x000a_http://xplorestaging.ieee.org/ielx7/5165411/7410169/7295621.pdf?arnumber=7295621&lt;/_url&gt;&lt;_volume&gt;7&lt;/_volume&gt;&lt;/Details&gt;&lt;Extra&gt;&lt;DBUID&gt;{9E003ECC-34B9-4F6C-A5B8-D28A5B0E5A8B}&lt;/DBUID&gt;&lt;/Extra&gt;&lt;/Item&gt;&lt;/References&gt;&lt;/Group&gt;&lt;Group&gt;&lt;References&gt;&lt;Item&gt;&lt;ID&gt;1630&lt;/ID&gt;&lt;UID&gt;{ECD958D5-16B1-44DC-A5E9-991E0967D687}&lt;/UID&gt;&lt;Title&gt;Distributed Optimal Energy Management in Microgrids&lt;/Title&gt;&lt;Template&gt;Journal Article&lt;/Template&gt;&lt;Star&gt;0&lt;/Star&gt;&lt;Tag&gt;4&lt;/Tag&gt;&lt;Author&gt;Shi, Wenbo; Xie, Xiaorong; Chu, Chi-Cheng; Gadh, Rajit&lt;/Author&gt;&lt;Year&gt;2015&lt;/Year&gt;&lt;Details&gt;&lt;_accessed&gt;61385346&lt;/_accessed&gt;&lt;_collection_scope&gt;EI;SCIE;&lt;/_collection_scope&gt;&lt;_created&gt;61385338&lt;/_created&gt;&lt;_custom1&gt;PCPM&lt;/_custom1&gt;&lt;_db_updated&gt;CrossRef&lt;/_db_updated&gt;&lt;_doi&gt;10.1109/TSG.2014.2373150&lt;/_doi&gt;&lt;_impact_factor&gt;   3.190&lt;/_impact_factor&gt;&lt;_isbn&gt;1949-3053&lt;/_isbn&gt;&lt;_issue&gt;3&lt;/_issue&gt;&lt;_journal&gt;IEEE Transactions on Smart Grid&lt;/_journal&gt;&lt;_modified&gt;61385351&lt;/_modified&gt;&lt;_pages&gt;1137-1146&lt;/_pages&gt;&lt;_tertiary_title&gt;IEEE Trans. Smart Grid&lt;/_tertiary_title&gt;&lt;_url&gt;http://ieeexplore.ieee.org/lpdocs/epic03/wrapper.htm?arnumber=6980137_x000d__x000a_http://xplorestaging.ieee.org/ielx7/5165411/7086423/06980137.pdf?arnumber=6980137&lt;/_url&gt;&lt;_volume&gt;6&lt;/_volume&gt;&lt;/Details&gt;&lt;Extra&gt;&lt;DBUID&gt;{9E003ECC-34B9-4F6C-A5B8-D28A5B0E5A8B}&lt;/DBUID&gt;&lt;/Extra&gt;&lt;/Item&gt;&lt;/References&gt;&lt;/Group&gt;&lt;/Citation&gt;_x000a_"/>
    <w:docVar w:name="NE.Ref{C8D79583-C39F-4081-9381-45EE7902BA7C}" w:val=" ADDIN NE.Ref.{C8D79583-C39F-4081-9381-45EE7902BA7C}&lt;Citation&gt;&lt;Group&gt;&lt;References&gt;&lt;Item&gt;&lt;ID&gt;1664&lt;/ID&gt;&lt;UID&gt;{2B7EF440-F462-4C9B-8116-71CA1B933D88}&lt;/UID&gt;&lt;Title&gt;基于混沌蚁群算法的微网环保经济调度&lt;/Title&gt;&lt;Template&gt;Journal Article&lt;/Template&gt;&lt;Star&gt;0&lt;/Star&gt;&lt;Tag&gt;0&lt;/Tag&gt;&lt;Author&gt;艾欣; 崔明勇; 雷之力&lt;/Author&gt;&lt;Year&gt;2009&lt;/Year&gt;&lt;Details&gt;&lt;_accessed&gt;61619677&lt;/_accessed&gt;&lt;_author_aff&gt;华北电力大学电气与电子工程学院;燕山大学电气工程学院;&lt;/_author_aff&gt;&lt;_created&gt;61603885&lt;/_created&gt;&lt;_date&gt;2009-09-30&lt;/_date&gt;&lt;_db_provider&gt;CNKI: 期刊&lt;/_db_provider&gt;&lt;_db_updated&gt;CNKI - Reference&lt;/_db_updated&gt;&lt;_issue&gt;05&lt;/_issue&gt;&lt;_journal&gt;华北电力大学学报(自然科学版)&lt;/_journal&gt;&lt;_keywords&gt;微网;分布式发电;混沌蚁群算法;发电成本;排放成本&lt;/_keywords&gt;&lt;_modified&gt;61619677&lt;/_modified&gt;&lt;_pages&gt;1-6&lt;/_pages&gt;&lt;_url&gt;http://www.cnki.net/KCMS/detail/detail.aspx?FileName=HBDL200905000&amp;amp;DbName=CJFQ2009 _x000d__x000a_http://www.cnki.net/kcms/download.aspx?filename=2xkeVhUZQVVeJ5WevYFU0IHS0VETy0GZ0cTUiRXZ5NGO1IFZv9SdEtCNyoFOiNWSqFmSyEXZUJmYQh1YQZzNNNWSnN0b2dFZVBzbvc0V40ma2o1U40kUxZlUJFlUv5maNNHZKdWSMRjUiBzVrNXcJ9SVpFUM4dDR&amp;amp;tablename=CJFD2009&amp;amp;dflag=pdfdown 全文链接_x000d__x000a_&lt;/_url&gt;&lt;_volume&gt;36&lt;/_volume&gt;&lt;_translated_author&gt;Ai, Xin;Cui, Mingyong;Lei, Zhili&lt;/_translated_author&gt;&lt;/Details&gt;&lt;Extra&gt;&lt;DBUID&gt;{9E003ECC-34B9-4F6C-A5B8-D28A5B0E5A8B}&lt;/DBUID&gt;&lt;/Extra&gt;&lt;/Item&gt;&lt;/References&gt;&lt;/Group&gt;&lt;Group&gt;&lt;References&gt;&lt;Item&gt;&lt;ID&gt;1665&lt;/ID&gt;&lt;UID&gt;{2110514D-C5AA-4F8D-981E-2AD1E850A320}&lt;/UID&gt;&lt;Title&gt;微网多目标优化运行及控制策略研究&lt;/Title&gt;&lt;Template&gt;Thesis&lt;/Template&gt;&lt;Star&gt;0&lt;/Star&gt;&lt;Tag&gt;0&lt;/Tag&gt;&lt;Author&gt;崔明勇&lt;/Author&gt;&lt;Year&gt;2011&lt;/Year&gt;&lt;Details&gt;&lt;_accessed&gt;61619678&lt;/_accessed&gt;&lt;_created&gt;61603886&lt;/_created&gt;&lt;_db_provider&gt;CNKI: 博士&lt;/_db_provider&gt;&lt;_db_updated&gt;CNKI - Reference&lt;/_db_updated&gt;&lt;_keywords&gt;微网;多目标优化运行;环流抑制;功率共享;并网逆变器;分布式发电&lt;/_keywords&gt;&lt;_modified&gt;61619678&lt;/_modified&gt;&lt;_pages&gt;113&lt;/_pages&gt;&lt;_place_published&gt;北京&lt;/_place_published&gt;&lt;_publisher&gt;华北电力大学&lt;/_publisher&gt;&lt;_tertiary_author&gt;艾欣&lt;/_tertiary_author&gt;&lt;_url&gt;http://www.cnki.net/KCMS/detail/detail.aspx?FileName=1011108278.nh&amp;amp;DbName=CDFD2011 _x000d__x000a_http://www.cnki.net/kcms/download.aspx?filename=WNjFXcOtkV45GeKhXS0VFNXhkS59UY0JndDRHTNNHc5gEcyRkTVh2KoRXaVhjNPJUOKhGaB90csNlU=0TUlRTSFFUeulVew8mdyp3T2VzZnVWS4YFavZkZhl0MZhVVsRlMQFkbyB3TalXUB9GMnhGOWhDSI9&amp;amp;dflag=nhdown&amp;amp;tablename=CDFD0911 全文链接_x000d__x000a_&lt;/_url&gt;&lt;_volume&gt;博士&lt;/_volume&gt;&lt;_translated_author&gt;Cui, Mingyong&lt;/_translated_author&gt;&lt;_translated_tertiary_author&gt;Ai, Xin&lt;/_translated_tertiary_author&gt;&lt;/Details&gt;&lt;Extra&gt;&lt;DBUID&gt;{9E003ECC-34B9-4F6C-A5B8-D28A5B0E5A8B}&lt;/DBUID&gt;&lt;/Extra&gt;&lt;/Item&gt;&lt;/References&gt;&lt;/Group&gt;&lt;/Citation&gt;_x000a_"/>
    <w:docVar w:name="NE.Ref{CA56B8CC-D701-43B9-8F9E-0FA4B225F46D}" w:val=" ADDIN NE.Ref.{CA56B8CC-D701-43B9-8F9E-0FA4B225F46D}&lt;Citation&gt;&lt;Group&gt;&lt;References&gt;&lt;Item&gt;&lt;ID&gt;508&lt;/ID&gt;&lt;UID&gt;{2D7D916F-3B69-4434-BD30-8AB26E814561}&lt;/UID&gt;&lt;Title&gt;微电网分层运行控制系统研究&lt;/Title&gt;&lt;Template&gt;Thesis&lt;/Template&gt;&lt;Star&gt;0&lt;/Star&gt;&lt;Tag&gt;0&lt;/Tag&gt;&lt;Author&gt;王阳&lt;/Author&gt;&lt;Year&gt;2012&lt;/Year&gt;&lt;Details&gt;&lt;_accessed&gt;60824001&lt;/_accessed&gt;&lt;_created&gt;59835791&lt;/_created&gt;&lt;_modified&gt;60472721&lt;/_modified&gt;&lt;_place_published&gt;北京&lt;/_place_published&gt;&lt;_publisher&gt;清华大学&lt;/_publisher&gt;&lt;_volume&gt;博士&lt;/_volume&gt;&lt;_translated_author&gt;Wang, Yang&lt;/_translated_author&gt;&lt;/Details&gt;&lt;Extra&gt;&lt;DBUID&gt;{9E003ECC-34B9-4F6C-A5B8-D28A5B0E5A8B}&lt;/DBUID&gt;&lt;/Extra&gt;&lt;/Item&gt;&lt;/References&gt;&lt;/Group&gt;&lt;/Citation&gt;_x000a_"/>
    <w:docVar w:name="NE.Ref{CDFB5364-2B46-4FAA-9BB6-6223EAE435C2}" w:val=" ADDIN NE.Ref.{CDFB5364-2B46-4FAA-9BB6-6223EAE435C2}&lt;Citation&gt;&lt;Group&gt;&lt;References&gt;&lt;Item&gt;&lt;ID&gt;1430&lt;/ID&gt;&lt;UID&gt;{4D8C00D5-1150-4B31-8DCC-ED6B843C6FD1}&lt;/UID&gt;&lt;Title&gt;A Multiobjective Distributed Control Framework for Islanded AC Microgrids&lt;/Title&gt;&lt;Template&gt;Journal Article&lt;/Template&gt;&lt;Star&gt;0&lt;/Star&gt;&lt;Tag&gt;0&lt;/Tag&gt;&lt;Author&gt;Bidram, Ali; Davoudi, Ali; Lewis, Frank L&lt;/Author&gt;&lt;Year&gt;2014&lt;/Year&gt;&lt;Details&gt;&lt;_accessed&gt;60765707&lt;/_accessed&gt;&lt;_collection_scope&gt;EI;SCIE;&lt;/_collection_scope&gt;&lt;_created&gt;60711303&lt;/_created&gt;&lt;_custom1&gt;仔细看了&lt;/_custom1&gt;&lt;_db_updated&gt;CrossRef&lt;/_db_updated&gt;&lt;_doi&gt;10.1109/TII.2014.2326917&lt;/_doi&gt;&lt;_impact_factor&gt;   4.708&lt;/_impact_factor&gt;&lt;_isbn&gt;1551-3203&lt;/_isbn&gt;&lt;_issue&gt;3&lt;/_issue&gt;&lt;_journal&gt;IEEE Transactions on Industrial Informatics&lt;/_journal&gt;&lt;_modified&gt;61351032&lt;/_modified&gt;&lt;_pages&gt;1785-1798&lt;/_pages&gt;&lt;_tertiary_title&gt;IEEE Trans. Ind. Inf.&lt;/_tertiary_title&gt;&lt;_url&gt;http://ieeexplore.ieee.org/lpdocs/epic03/wrapper.htm?arnumber=6822617&lt;/_url&gt;&lt;_volume&gt;10&lt;/_volume&gt;&lt;/Details&gt;&lt;Extra&gt;&lt;DBUID&gt;{9E003ECC-34B9-4F6C-A5B8-D28A5B0E5A8B}&lt;/DBUID&gt;&lt;/Extra&gt;&lt;/Item&gt;&lt;/References&gt;&lt;/Group&gt;&lt;/Citation&gt;_x000a_"/>
    <w:docVar w:name="NE.Ref{CEBB6768-03D1-4FD2-84CC-DA6E8C8153BA}" w:val=" ADDIN NE.Ref.{CEBB6768-03D1-4FD2-84CC-DA6E8C8153BA}&lt;Citation&gt;&lt;Group&gt;&lt;References&gt;&lt;Item&gt;&lt;ID&gt;459&lt;/ID&gt;&lt;UID&gt;{D0BF04F8-843D-4D6F-B014-9374247A96FC}&lt;/UID&gt;&lt;Title&gt;Hierarchical Control of Droop-Controlled AC and DC Microgrids-A General Approach Toward Standardization&lt;/Title&gt;&lt;Template&gt;Journal Article&lt;/Template&gt;&lt;Star&gt;0&lt;/Star&gt;&lt;Tag&gt;0&lt;/Tag&gt;&lt;Author&gt;Guerrero, J M; Vasquez, J C; Matas, J; de Vicu, X F; A, L G; Castilla, M&lt;/Author&gt;&lt;Year&gt;2011&lt;/Year&gt;&lt;Details&gt;&lt;_accessed&gt;61440374&lt;/_accessed&gt;&lt;_alternate_title&gt;Industrial Electronics, IEEE Transactions onIndustrial Electronics, IEEE Transactions on&lt;/_alternate_title&gt;&lt;_created&gt;59758226&lt;/_created&gt;&lt;_date&gt;58380480&lt;/_date&gt;&lt;_date_display&gt;2011_x000d__x000a_Jan. 2011&lt;/_date_display&gt;&lt;_db_updated&gt;IEEE&lt;/_db_updated&gt;&lt;_doi&gt;10.1109/TIE.2010.2066534&lt;/_doi&gt;&lt;_impact_factor&gt;   6.383&lt;/_impact_factor&gt;&lt;_isbn&gt;0278-0046&lt;/_isbn&gt;&lt;_issue&gt;1&lt;/_issue&gt;&lt;_journal&gt;Industrial Electronics, IEEE Transactions on&lt;/_journal&gt;&lt;_keywords&gt;distributed power generation; load flow control; power distribution control; power grids; standardisation; DC microgrids; ISA-95; MG standardization; distributed energy resources; distributed energy-storage systems; droop-controlled AC microgrids; electrical dispatching standards; external electrical distribution system; hierarchical control; output-impedance virtual loop; power flow; Control systems; Dispatching; Energy management; Energy resources; Energy storage; Frequency control; Impedance; Inverters; Load flow; Power system management; Power system restoration; Reactive power; Standardization; Synchronization; Voltage control; Distributed generation (DG); ISA-95; distributed power systems; droop method; hierarchical control; microgrid (MG); parallel operation; smart grid (SG)&lt;/_keywords&gt;&lt;_modified&gt;61288415&lt;/_modified&gt;&lt;_pages&gt;158-172&lt;/_pages&gt;&lt;_url&gt;http://ieeexplore.ieee.org/xpl/articleDetails.jsp?tp=&amp;amp;arnumber=5546958&lt;/_url&gt;&lt;_volume&gt;58&lt;/_volume&gt;&lt;/Details&gt;&lt;Extra&gt;&lt;DBUID&gt;{9E003ECC-34B9-4F6C-A5B8-D28A5B0E5A8B}&lt;/DBUID&gt;&lt;/Extra&gt;&lt;/Item&gt;&lt;/References&gt;&lt;/Group&gt;&lt;Group&gt;&lt;References&gt;&lt;Item&gt;&lt;ID&gt;655&lt;/ID&gt;&lt;UID&gt;{DC462EC6-CD04-4AD3-9366-5B279C3F073F}&lt;/UID&gt;&lt;Title&gt;Advanced Control Architectures for Intelligent Microgrids-Part I: Decentralized and Hierarchical Control&lt;/Title&gt;&lt;Template&gt;Journal Article&lt;/Template&gt;&lt;Star&gt;0&lt;/Star&gt;&lt;Tag&gt;0&lt;/Tag&gt;&lt;Author&gt;Guerrero, J M; Chandorkar, M; Lee, T; Loh, P C&lt;/Author&gt;&lt;Year&gt;2013&lt;/Year&gt;&lt;Details&gt;&lt;_accessed&gt;60348126&lt;/_accessed&gt;&lt;_alternate_title&gt;Industrial Electronics, IEEE Transactions onIndustrial Electronics, IEEE Transactions on&lt;/_alternate_title&gt;&lt;_created&gt;60330016&lt;/_created&gt;&lt;_date&gt;2013-01-01&lt;/_date&gt;&lt;_date_display&gt;2013_x000d__x000a_April 2013&lt;/_date_display&gt;&lt;_db_updated&gt;IEEE&lt;/_db_updated&gt;&lt;_doi&gt;10.1109/TIE.2012.2194969&lt;/_doi&gt;&lt;_impact_factor&gt;   6.383&lt;/_impact_factor&gt;&lt;_isbn&gt;0278-0046&lt;/_isbn&gt;&lt;_issue&gt;4&lt;/_issue&gt;&lt;_journal&gt;Industrial Electronics, IEEE Transactions on&lt;/_journal&gt;&lt;_keywords&gt;decentralised control; distributed power generation; hierarchical systems; intelligent control; power generation control; power grids; stability; advanced control architecture; decentralized control; distributed control; hierarchical control; intelligent microgrid; islanded microgrid; stability analysis; Distributed control; Frequency control; Impedance; Inverters; Power system stability; Stability analysis; Voltage control; Distributed control; droop method; electrical distribution networks; hierarchical control; microgrids&lt;/_keywords&gt;&lt;_modified&gt;61295959&lt;/_modified&gt;&lt;_pages&gt;1254-1262&lt;/_pages&gt;&lt;_url&gt;http://ieeexplore.ieee.org/xpl/articleDetails.jsp?tp=&amp;amp;arnumber=6184305&lt;/_url&gt;&lt;_volume&gt;60&lt;/_volume&gt;&lt;/Details&gt;&lt;Extra&gt;&lt;DBUID&gt;{9E003ECC-34B9-4F6C-A5B8-D28A5B0E5A8B}&lt;/DBUID&gt;&lt;/Extra&gt;&lt;/Item&gt;&lt;/References&gt;&lt;/Group&gt;&lt;/Citation&gt;_x000a_"/>
    <w:docVar w:name="NE.Ref{CF104701-91D4-4BC9-A772-DB5FCC58B43F}" w:val=" ADDIN NE.Ref.{CF104701-91D4-4BC9-A772-DB5FCC58B43F}&lt;Citation&gt;&lt;Group&gt;&lt;References&gt;&lt;Item&gt;&lt;ID&gt;1436&lt;/ID&gt;&lt;UID&gt;{5D3743B5-6035-43BB-AB5C-E13D9BFFFBB2}&lt;/UID&gt;&lt;Title&gt;Synchronization and power sharing for droop-controlled inverters in islanded microgrids&lt;/Title&gt;&lt;Template&gt;Journal Article&lt;/Template&gt;&lt;Star&gt;0&lt;/Star&gt;&lt;Tag&gt;0&lt;/Tag&gt;&lt;Author&gt;Simpson-Porco, John W; Dörfler, Florian; Bullo, Francesco&lt;/Author&gt;&lt;Year&gt;2013&lt;/Year&gt;&lt;Details&gt;&lt;_accessed&gt;61144824&lt;/_accessed&gt;&lt;_collection_scope&gt;EI;SCI;SCIE;&lt;/_collection_scope&gt;&lt;_created&gt;60712545&lt;/_created&gt;&lt;_custom1&gt;大概看了&lt;/_custom1&gt;&lt;_db_updated&gt;CrossRef&lt;/_db_updated&gt;&lt;_doi&gt;10.1016/j.automatica.2013.05.018&lt;/_doi&gt;&lt;_impact_factor&gt;   3.635&lt;/_impact_factor&gt;&lt;_isbn&gt;00051098&lt;/_isbn&gt;&lt;_issue&gt;9&lt;/_issue&gt;&lt;_journal&gt;Automatica&lt;/_journal&gt;&lt;_modified&gt;61558395&lt;/_modified&gt;&lt;_pages&gt;2603-2611&lt;/_pages&gt;&lt;_tertiary_title&gt;Automatica&lt;/_tertiary_title&gt;&lt;_url&gt;http://linkinghub.elsevier.com/retrieve/pii/S0005109813002884_x000d__x000a_http://api.elsevier.com/content/article/PII:S0005109813002884?httpAccept=text/xml&lt;/_url&gt;&lt;_volume&gt;49&lt;/_volume&gt;&lt;/Details&gt;&lt;Extra&gt;&lt;DBUID&gt;{9E003ECC-34B9-4F6C-A5B8-D28A5B0E5A8B}&lt;/DBUID&gt;&lt;/Extra&gt;&lt;/Item&gt;&lt;/References&gt;&lt;/Group&gt;&lt;/Citation&gt;_x000a_"/>
    <w:docVar w:name="NE.Ref{D07A43F2-778E-411C-B972-78AD747DE564}" w:val=" ADDIN NE.Ref.{D07A43F2-778E-411C-B972-78AD747DE564}&lt;Citation&gt;&lt;Group&gt;&lt;References&gt;&lt;Item&gt;&lt;ID&gt;542&lt;/ID&gt;&lt;UID&gt;{08D4B956-5D45-4B9F-9943-DC282935CB81}&lt;/UID&gt;&lt;Title&gt;Arctan Power–Frequency Droop for Improved Microgrid Stability&lt;/Title&gt;&lt;Template&gt;Journal Article&lt;/Template&gt;&lt;Star&gt;0&lt;/Star&gt;&lt;Tag&gt;0&lt;/Tag&gt;&lt;Author&gt;Rowe, C N; Summers, T J; Betz, R E; Cornforth, D J; Moore, T G&lt;/Author&gt;&lt;Year&gt;2013&lt;/Year&gt;&lt;Details&gt;&lt;_accessed&gt;61619928&lt;/_accessed&gt;&lt;_alternate_title&gt;Power Electronics, IEEE Transactions onPower Electronics, IEEE Transactions on&lt;/_alternate_title&gt;&lt;_collection_scope&gt;EI;SCI;SCIE;&lt;/_collection_scope&gt;&lt;_created&gt;59864650&lt;/_created&gt;&lt;_date&gt;2013-01-01&lt;/_date&gt;&lt;_date_display&gt;2013_x000d__x000a_Aug. 2013&lt;/_date_display&gt;&lt;_db_updated&gt;IEEE&lt;/_db_updated&gt;&lt;_doi&gt;10.1109/TPEL.2012.2230190&lt;/_doi&gt;&lt;_impact_factor&gt;   4.953&lt;/_impact_factor&gt;&lt;_isbn&gt;0885-8993&lt;/_isbn&gt;&lt;_issue&gt;8&lt;/_issue&gt;&lt;_journal&gt;IEEE Transactions on Power Electronics&lt;/_journal&gt;&lt;_keywords&gt;distributed power generation; frequency control; invertors; power generation control; power system stability; SABER simulations; arctan power-frequency droop; dSPACE-controlled; local distributed generation network; microgrid stability; natural frequency bounding; power flow control method; small signal stability; two-inverter hardware system; two-inverter microgrid; Frequency control; Generators; Inverters; Power system stability; Reactive power; Stability analysis; Distributed control; distributed generation (DG); microgrids; power frequency droop; power sharing stability&lt;/_keywords&gt;&lt;_modified&gt;61619928&lt;/_modified&gt;&lt;_pages&gt;3747-3759&lt;/_pages&gt;&lt;_url&gt;http://ieeexplore.ieee.org/xpl/articleDetails.jsp?tp=&amp;amp;arnumber=6362236 _x000d__x000a_http://ieeexplore.ieee.org/ielx5/63/6415310/06362236.pdf?tp=&amp;amp;arnumber=6362236&amp;amp;isnumber=6415310 全文链接_x000d__x000a_&lt;/_url&gt;&lt;_volume&gt;28&lt;/_volume&gt;&lt;/Details&gt;&lt;Extra&gt;&lt;DBUID&gt;{9E003ECC-34B9-4F6C-A5B8-D28A5B0E5A8B}&lt;/DBUID&gt;&lt;/Extra&gt;&lt;/Item&gt;&lt;/References&gt;&lt;/Group&gt;&lt;/Citation&gt;_x000a_"/>
    <w:docVar w:name="NE.Ref{D7D62BD7-C3F3-4B31-B7BB-F206C5AC935A}" w:val=" ADDIN NE.Ref.{D7D62BD7-C3F3-4B31-B7BB-F206C5AC935A}&lt;Citation&gt;&lt;Group&gt;&lt;References&gt;&lt;Item&gt;&lt;ID&gt;1599&lt;/ID&gt;&lt;UID&gt;{6D8133E5-35E6-4AEA-AE6F-A63DAA19DEF4}&lt;/UID&gt;&lt;Title&gt;基于多代理理论的微电网分布式优化控制方法研究&lt;/Title&gt;&lt;Template&gt;Thesis&lt;/Template&gt;&lt;Star&gt;0&lt;/Star&gt;&lt;Tag&gt;0&lt;/Tag&gt;&lt;Author&gt;喻磊&lt;/Author&gt;&lt;Year&gt;2014&lt;/Year&gt;&lt;Details&gt;&lt;_accessed&gt;61619675&lt;/_accessed&gt;&lt;_created&gt;61360875&lt;/_created&gt;&lt;_db_provider&gt;CNKI: 博士&lt;/_db_provider&gt;&lt;_db_updated&gt;CNKI - Reference&lt;/_db_updated&gt;&lt;_keywords&gt;微电网;分布式优化控制;分布式约束优化;多代理;势博弈;粒子群&lt;/_keywords&gt;&lt;_modified&gt;61619675&lt;/_modified&gt;&lt;_pages&gt;126&lt;/_pages&gt;&lt;_place_published&gt;重庆&lt;/_place_published&gt;&lt;_publisher&gt;重庆大学&lt;/_publisher&gt;&lt;_tertiary_author&gt;陈民铀&lt;/_tertiary_author&gt;&lt;_url&gt;http://www.cnki.net/KCMS/detail/detail.aspx?FileName=1014045220.nh&amp;amp;DbName=CDFD2014&lt;/_url&gt;&lt;_volume&gt;博士&lt;/_volume&gt;&lt;_translated_author&gt;Yu, Lei&lt;/_translated_author&gt;&lt;_translated_tertiary_author&gt;Chen, Minyou&lt;/_translated_tertiary_author&gt;&lt;/Details&gt;&lt;Extra&gt;&lt;DBUID&gt;{9E003ECC-34B9-4F6C-A5B8-D28A5B0E5A8B}&lt;/DBUID&gt;&lt;/Extra&gt;&lt;/Item&gt;&lt;/References&gt;&lt;/Group&gt;&lt;/Citation&gt;_x000a_"/>
    <w:docVar w:name="NE.Ref{D94E1757-5E7B-4BB2-AE12-F895EE2A9017}" w:val=" ADDIN NE.Ref.{D94E1757-5E7B-4BB2-AE12-F895EE2A9017}&lt;Citation&gt;&lt;Group&gt;&lt;References&gt;&lt;Item&gt;&lt;ID&gt;1250&lt;/ID&gt;&lt;UID&gt;{19E648AE-CA86-442D-91F8-97BE1BDC14EE}&lt;/UID&gt;&lt;Title&gt;Small signal security region of droop coefficients in autonomous microgrids&lt;/Title&gt;&lt;Template&gt;Conference Proceedings&lt;/Template&gt;&lt;Star&gt;0&lt;/Star&gt;&lt;Tag&gt;0&lt;/Tag&gt;&lt;Author&gt;Wu, Xiangyu; Shen, Chen; Zhao, Min; Zhiwen, Wang; Xiuqiong, Huang&lt;/Author&gt;&lt;Year&gt;2014&lt;/Year&gt;&lt;Details&gt;&lt;_accessed&gt;61620067&lt;/_accessed&gt;&lt;_created&gt;60455013&lt;/_created&gt;&lt;_date&gt;2014-01-01&lt;/_date&gt;&lt;_date_display&gt;2014_x000d__x000a_27-31 July 2014&lt;/_date_display&gt;&lt;_db_updated&gt;IEEE&lt;/_db_updated&gt;&lt;_doi&gt;10.1109/PESGM.2014.6939139&lt;/_doi&gt;&lt;_keywords&gt;bifurcation; distributed power generation; eigenvalues and eigenfunctions; load flow control; power distribution control; power system security; power system stability; reactive power control; EP calculation; PSCAD-EMTDC simulation; SSSR; active power droop coefficient; autonomous microgrid; bifurcation theory; droop control coefficient; eigenvalue; equilibrium point calculation; high-dimensional parameter space; power flow algorithm; reactive power droop coefficient; small signal security region; small signal stability; Eigenvalues and eigenfunctions; Inverters; Mathematical model; Microgrids; Power system stability; Reactive power; Stability analysis; autonomous microgrid; droop coefficients; load condition; small signal security region&lt;/_keywords&gt;&lt;_modified&gt;61619960&lt;/_modified&gt;&lt;_pages&gt;1-5&lt;/_pages&gt;&lt;_place_published&gt;Washington D.C., USA &lt;/_place_published&gt;&lt;_secondary_title&gt;PES General Meeting | Conference &amp;amp; Exposition, 2014 IEEE&lt;/_secondary_title&gt;&lt;_short_title&gt;PES General Meeting | Conference &amp;amp; Exposition, 2014 IEEE&lt;/_short_title&gt;&lt;_tertiary_title&gt;IEEE Power Energy Society General Meeting&lt;/_tertiary_title&gt;&lt;_url&gt;http://ieeexplore.ieee.org/xpl/articleDetails.jsp?tp=&amp;amp;arnumber=6939139 _x000d__x000a_http://ieeexplore.ieee.org/ielx7/6916492/6938773/06939139.pdf?tp=&amp;amp;arnumber=6939139&amp;amp;isnumber=6938773 全文链接_x000d__x000a_&lt;/_url&gt;&lt;/Details&gt;&lt;Extra&gt;&lt;DBUID&gt;{9E003ECC-34B9-4F6C-A5B8-D28A5B0E5A8B}&lt;/DBUID&gt;&lt;/Extra&gt;&lt;/Item&gt;&lt;/References&gt;&lt;/Group&gt;&lt;/Citation&gt;_x000a_"/>
    <w:docVar w:name="NE.Ref{DA18BF1E-5664-4662-AB13-B88736F714A9}" w:val=" ADDIN NE.Ref.{DA18BF1E-5664-4662-AB13-B88736F714A9}&lt;Citation&gt;&lt;Group&gt;&lt;References&gt;&lt;Item&gt;&lt;ID&gt;576&lt;/ID&gt;&lt;UID&gt;{A36030E5-D09C-4FA2-A22D-88D8149442A8}&lt;/UID&gt;&lt;Title&gt;Complex-Valued State Matrices for Simple Representation of Large Autonomous Microgrids Supplied by PQ and VF Generation&lt;/Title&gt;&lt;Template&gt;Journal Article&lt;/Template&gt;&lt;Star&gt;0&lt;/Star&gt;&lt;Tag&gt;0&lt;/Tag&gt;&lt;Author&gt;Diaz, G; Gonzalez-Moran, C; Gomez-Aleixandre, J; Diez, A&lt;/Author&gt;&lt;Year&gt;2009&lt;/Year&gt;&lt;Details&gt;&lt;_accessed&gt;61619914&lt;/_accessed&gt;&lt;_alternate_title&gt;Power Systems, IEEE Transactions onPower Systems, IEEE Transactions on&lt;/_alternate_title&gt;&lt;_collection_scope&gt;EI;SCI;SCIE;&lt;/_collection_scope&gt;&lt;_created&gt;59881887&lt;/_created&gt;&lt;_date&gt;2009-01-01&lt;/_date&gt;&lt;_date_display&gt;2009_x000d__x000a_Nov. 2009&lt;/_date_display&gt;&lt;_db_updated&gt;IEEE&lt;/_db_updated&gt;&lt;_doi&gt;10.1109/TPWRS.2009.2030396&lt;/_doi&gt;&lt;_impact_factor&gt;   3.342&lt;/_impact_factor&gt;&lt;_isbn&gt;0885-8950&lt;/_isbn&gt;&lt;_issue&gt;4&lt;/_issue&gt;&lt;_journal&gt;IEEE Transactions on Power Systems&lt;/_journal&gt;&lt;_keywords&gt;cascade control; frequency control; invertors; matrix algebra; power control; power generation control; power grids; state-space methods; vectors; voltage control; complex vector; complex-valued state matrix; decoupled cascaded control scheme; inverter; microgrid; multivariable methodology; power generation units; power regulation; state space model; voltage-frequency regulation; Computational techniques and analytical methods for control; design and applications; distribution system analysis; optimal control; power system stability controls; state space&lt;/_keywords&gt;&lt;_modified&gt;61619914&lt;/_modified&gt;&lt;_pages&gt;1720-1730&lt;/_pages&gt;&lt;_url&gt;http://ieeexplore.ieee.org/xpl/articleDetails.jsp?tp=&amp;amp;arnumber=5262954 _x000d__x000a_http://ieeexplore.ieee.org/ielx5/59/5282387/05262954.pdf?tp=&amp;amp;arnumber=5262954&amp;amp;isnumber=5282387 全文链接_x000d__x000a_&lt;/_url&gt;&lt;_volume&gt;24&lt;/_volume&gt;&lt;/Details&gt;&lt;Extra&gt;&lt;DBUID&gt;{9E003ECC-34B9-4F6C-A5B8-D28A5B0E5A8B}&lt;/DBUID&gt;&lt;/Extra&gt;&lt;/Item&gt;&lt;/References&gt;&lt;/Group&gt;&lt;/Citation&gt;_x000a_"/>
    <w:docVar w:name="NE.Ref{DBB58E4F-0B7B-4C17-A727-C3D7206E3E12}" w:val=" ADDIN NE.Ref.{DBB58E4F-0B7B-4C17-A727-C3D7206E3E12}&lt;Citation&gt;&lt;Group&gt;&lt;References&gt;&lt;Item&gt;&lt;ID&gt;1639&lt;/ID&gt;&lt;UID&gt;{4E773879-092A-499D-9B49-8D74C5692E08}&lt;/UID&gt;&lt;Title&gt;A benchmark low voltage microgrid network&lt;/Title&gt;&lt;Template&gt;Conference Proceedings&lt;/Template&gt;&lt;Star&gt;0&lt;/Star&gt;&lt;Tag&gt;0&lt;/Tag&gt;&lt;Author&gt;Papathanassiou, Stavros; Hatziargyriou, Nikos; Strunz, Kai; Others&lt;/Author&gt;&lt;Year&gt;2005&lt;/Year&gt;&lt;Details&gt;&lt;_accessed&gt;61619933&lt;/_accessed&gt;&lt;_created&gt;61408281&lt;/_created&gt;&lt;_modified&gt;61619937&lt;/_modified&gt;&lt;_pages&gt;1--8&lt;/_pages&gt;&lt;_place_published&gt;Athens, Greece&lt;/_place_published&gt;&lt;_tertiary_title&gt;Proceedings of the CIGRE symposium: power systems with dispersed generation&lt;/_tertiary_title&gt;&lt;/Details&gt;&lt;Extra&gt;&lt;DBUID&gt;{9E003ECC-34B9-4F6C-A5B8-D28A5B0E5A8B}&lt;/DBUID&gt;&lt;/Extra&gt;&lt;/Item&gt;&lt;/References&gt;&lt;/Group&gt;&lt;/Citation&gt;_x000a_"/>
    <w:docVar w:name="NE.Ref{DC5F3E39-1BF2-49CF-9F6C-8A8B45F254D3}" w:val=" ADDIN NE.Ref.{DC5F3E39-1BF2-49CF-9F6C-8A8B45F254D3}&lt;Citation&gt;&lt;Group&gt;&lt;References&gt;&lt;Item&gt;&lt;ID&gt;1427&lt;/ID&gt;&lt;UID&gt;{54B48FEF-0E61-4681-81BB-9B79B5A8F11F}&lt;/UID&gt;&lt;Title&gt;Secondary control of microgrids based on distributed cooperative control of multi-agent systems&lt;/Title&gt;&lt;Template&gt;Journal Article&lt;/Template&gt;&lt;Star&gt;0&lt;/Star&gt;&lt;Tag&gt;0&lt;/Tag&gt;&lt;Author&gt;Bidram, Ali; Davoudi, Ali; Lewis, Frank L; Qu, Zhihua&lt;/Author&gt;&lt;Year&gt;2013&lt;/Year&gt;&lt;Details&gt;&lt;_accessed&gt;61619661&lt;/_accessed&gt;&lt;_created&gt;60708146&lt;/_created&gt;&lt;_custom1&gt;仔细看了&lt;/_custom1&gt;&lt;_doi&gt;10.1049/iet-gtd.2012.0576&lt;/_doi&gt;&lt;_issue&gt;8&lt;/_issue&gt;&lt;_journal&gt;IET Generation, Transmission &amp;amp; Distribution&lt;/_journal&gt;&lt;_modified&gt;61619661&lt;/_modified&gt;&lt;_pages&gt;822-831&lt;/_pages&gt;&lt;_volume&gt;7&lt;/_volume&gt;&lt;/Details&gt;&lt;Extra&gt;&lt;DBUID&gt;{9E003ECC-34B9-4F6C-A5B8-D28A5B0E5A8B}&lt;/DBUID&gt;&lt;/Extra&gt;&lt;/Item&gt;&lt;/References&gt;&lt;/Group&gt;&lt;Group&gt;&lt;References&gt;&lt;Item&gt;&lt;ID&gt;1426&lt;/ID&gt;&lt;UID&gt;{C2754689-69E9-4C33-B5B3-6687B01EE8C5}&lt;/UID&gt;&lt;Title&gt;Distributed Control Systems for Small-Scale Power Networks: Using Multiagent Cooperative Control Theory&lt;/Title&gt;&lt;Template&gt;Journal Article&lt;/Template&gt;&lt;Star&gt;1&lt;/Star&gt;&lt;Tag&gt;0&lt;/Tag&gt;&lt;Author&gt;Bidram, Ali; Lewis, Frank L; Davoudi, Ali&lt;/Author&gt;&lt;Year&gt;2014&lt;/Year&gt;&lt;Details&gt;&lt;_accessed&gt;60898225&lt;/_accessed&gt;&lt;_collection_scope&gt;EI;&lt;/_collection_scope&gt;&lt;_created&gt;60708146&lt;/_created&gt;&lt;_custom1&gt;仔细看了&lt;/_custom1&gt;&lt;_db_updated&gt;CrossRef&lt;/_db_updated&gt;&lt;_doi&gt;10.1109/MCS.2014.2350571&lt;/_doi&gt;&lt;_impact_factor&gt;   2.193&lt;/_impact_factor&gt;&lt;_isbn&gt;1066-033X&lt;/_isbn&gt;&lt;_issue&gt;6&lt;/_issue&gt;&lt;_journal&gt;IEEE Control Systems&lt;/_journal&gt;&lt;_modified&gt;61288432&lt;/_modified&gt;&lt;_pages&gt;56-77&lt;/_pages&gt;&lt;_tertiary_title&gt;IEEE Control Syst.&lt;/_tertiary_title&gt;&lt;_url&gt;http://ieeexplore.ieee.org/lpdocs/epic03/wrapper.htm?arnumber=6915832&lt;/_url&gt;&lt;_volume&gt;34&lt;/_volume&gt;&lt;/Details&gt;&lt;Extra&gt;&lt;DBUID&gt;{9E003ECC-34B9-4F6C-A5B8-D28A5B0E5A8B}&lt;/DBUID&gt;&lt;/Extra&gt;&lt;/Item&gt;&lt;/References&gt;&lt;/Group&gt;&lt;/Citation&gt;_x000a_"/>
    <w:docVar w:name="NE.Ref{DD4D272A-D451-48E6-B1E1-DCE694ACF54D}" w:val=" ADDIN NE.Ref.{DD4D272A-D451-48E6-B1E1-DCE694ACF54D}&lt;Citation&gt;&lt;Group&gt;&lt;References&gt;&lt;Item&gt;&lt;ID&gt;1433&lt;/ID&gt;&lt;UID&gt;{C2935A3F-BB6C-491D-967C-897D96413D0D}&lt;/UID&gt;&lt;Title&gt;Distributed Adaptive Voltage Control of Inverter-Based Microgrids&lt;/Title&gt;&lt;Template&gt;Journal Article&lt;/Template&gt;&lt;Star&gt;1&lt;/Star&gt;&lt;Tag&gt;0&lt;/Tag&gt;&lt;Author&gt;Bidram, Ali; Davoudi, Ali; Lewis, Frank L; Sam Ge, Shuzhi&lt;/Author&gt;&lt;Year&gt;2014&lt;/Year&gt;&lt;Details&gt;&lt;_accessed&gt;61002224&lt;/_accessed&gt;&lt;_collection_scope&gt;EI;SCI;SCIE;&lt;/_collection_scope&gt;&lt;_created&gt;60711691&lt;/_created&gt;&lt;_custom1&gt;仔细看了&lt;/_custom1&gt;&lt;_db_updated&gt;CrossRef&lt;/_db_updated&gt;&lt;_doi&gt;10.1109/TEC.2014.2359934&lt;/_doi&gt;&lt;_impact_factor&gt;   2.596&lt;/_impact_factor&gt;&lt;_isbn&gt;0885-8969&lt;/_isbn&gt;&lt;_issue&gt;4&lt;/_issue&gt;&lt;_journal&gt;IEEE Transactions on Energy Conversion&lt;/_journal&gt;&lt;_modified&gt;61411281&lt;/_modified&gt;&lt;_pages&gt;862-872&lt;/_pages&gt;&lt;_tertiary_title&gt;IEEE Trans. Energy Convers.&lt;/_tertiary_title&gt;&lt;_url&gt;http://ieeexplore.ieee.org/lpdocs/epic03/wrapper.htm?arnumber=6920072&lt;/_url&gt;&lt;_volume&gt;29&lt;/_volume&gt;&lt;/Details&gt;&lt;Extra&gt;&lt;DBUID&gt;{9E003ECC-34B9-4F6C-A5B8-D28A5B0E5A8B}&lt;/DBUID&gt;&lt;/Extra&gt;&lt;/Item&gt;&lt;/References&gt;&lt;/Group&gt;&lt;/Citation&gt;_x000a_"/>
    <w:docVar w:name="NE.Ref{DEC327D5-1AE1-420F-8EE9-F0FDCA279824}" w:val=" ADDIN NE.Ref.{DEC327D5-1AE1-420F-8EE9-F0FDCA279824}&lt;Citation&gt;&lt;Group&gt;&lt;References&gt;&lt;Item&gt;&lt;ID&gt;1420&lt;/ID&gt;&lt;UID&gt;{4E5EA55B-A087-4141-AAB2-ED6FA561C7D6}&lt;/UID&gt;&lt;Title&gt;Voltage Stability and Reactive Power Sharing in Inverter-Based Microgrids With Consensus-Based Distributed Voltage Control&lt;/Title&gt;&lt;Template&gt;Journal Article&lt;/Template&gt;&lt;Star&gt;0&lt;/Star&gt;&lt;Tag&gt;0&lt;/Tag&gt;&lt;Author&gt;Schiffer, Johannes; Seel, Thomas; Raisch, Jorg; Sezi, Tevfik&lt;/Author&gt;&lt;Year&gt;2016&lt;/Year&gt;&lt;Details&gt;&lt;_accessed&gt;61130721&lt;/_accessed&gt;&lt;_collection_scope&gt;EI;SCI;SCIE;&lt;/_collection_scope&gt;&lt;_created&gt;60688284&lt;/_created&gt;&lt;_custom1&gt;仔细看了&lt;/_custom1&gt;&lt;_db_updated&gt;CrossRef&lt;/_db_updated&gt;&lt;_doi&gt;10.1109/TCST.2015.2420622&lt;/_doi&gt;&lt;_impact_factor&gt;   2.818&lt;/_impact_factor&gt;&lt;_isbn&gt;1063-6536&lt;/_isbn&gt;&lt;_issue&gt;1&lt;/_issue&gt;&lt;_journal&gt;IEEE Transactions on Control Systems Technology&lt;/_journal&gt;&lt;_modified&gt;61278761&lt;/_modified&gt;&lt;_pages&gt;96-109&lt;/_pages&gt;&lt;_tertiary_title&gt;IEEE Trans. Contr. Syst. Technol.&lt;/_tertiary_title&gt;&lt;_url&gt;http://ieeexplore.ieee.org/lpdocs/epic03/wrapper.htm?arnumber=7097655_x000d__x000a_http://xplorestaging.ieee.org/ielx7/87/4389040/07097655.pdf?arnumber=7097655&lt;/_url&gt;&lt;_volume&gt;24&lt;/_volume&gt;&lt;/Details&gt;&lt;Extra&gt;&lt;DBUID&gt;{9E003ECC-34B9-4F6C-A5B8-D28A5B0E5A8B}&lt;/DBUID&gt;&lt;/Extra&gt;&lt;/Item&gt;&lt;/References&gt;&lt;/Group&gt;&lt;Group&gt;&lt;References&gt;&lt;Item&gt;&lt;ID&gt;1448&lt;/ID&gt;&lt;UID&gt;{D49823D0-7A37-421D-A655-ABEDB72E30A1}&lt;/UID&gt;&lt;Title&gt;Secondary Frequency and Voltage Control of Islanded Microgrids via Distributed Averaging&lt;/Title&gt;&lt;Template&gt;Journal Article&lt;/Template&gt;&lt;Star&gt;0&lt;/Star&gt;&lt;Tag&gt;0&lt;/Tag&gt;&lt;Author&gt;Simpson-Porco, John W; Shafiee, Qobad; Dorfler, Florian; Vasquez, Juan C; Guerrero, Josep M; Bullo, Francesco&lt;/Author&gt;&lt;Year&gt;2015&lt;/Year&gt;&lt;Details&gt;&lt;_accessed&gt;61002224&lt;/_accessed&gt;&lt;_collection_scope&gt;EI;SCI;SCIE;&lt;/_collection_scope&gt;&lt;_created&gt;60721507&lt;/_created&gt;&lt;_custom1&gt;仔细看了&lt;/_custom1&gt;&lt;_db_updated&gt;CrossRef&lt;/_db_updated&gt;&lt;_doi&gt;10.1109/TIE.2015.2436879&lt;/_doi&gt;&lt;_impact_factor&gt;   6.383&lt;/_impact_factor&gt;&lt;_isbn&gt;0278-0046&lt;/_isbn&gt;&lt;_issue&gt;11&lt;/_issue&gt;&lt;_journal&gt;IEEE Transactions on Industrial Electronics&lt;/_journal&gt;&lt;_modified&gt;61287094&lt;/_modified&gt;&lt;_pages&gt;7025-7038&lt;/_pages&gt;&lt;_tertiary_title&gt;IEEE Trans. Ind. Electron.&lt;/_tertiary_title&gt;&lt;_url&gt;http://ieeexplore.ieee.org/lpdocs/epic03/wrapper.htm?arnumber=7112129_x000d__x000a_http://xplorestaging.ieee.org/ielx7/41/7293755/07112129.pdf?arnumber=7112129&lt;/_url&gt;&lt;_volume&gt;62&lt;/_volume&gt;&lt;/Details&gt;&lt;Extra&gt;&lt;DBUID&gt;{9E003ECC-34B9-4F6C-A5B8-D28A5B0E5A8B}&lt;/DBUID&gt;&lt;/Extra&gt;&lt;/Item&gt;&lt;/References&gt;&lt;/Group&gt;&lt;Group&gt;&lt;References&gt;&lt;Item&gt;&lt;ID&gt;1436&lt;/ID&gt;&lt;UID&gt;{5D3743B5-6035-43BB-AB5C-E13D9BFFFBB2}&lt;/UID&gt;&lt;Title&gt;Synchronization and power sharing for droop-controlled inverters in islanded microgrids&lt;/Title&gt;&lt;Template&gt;Journal Article&lt;/Template&gt;&lt;Star&gt;0&lt;/Star&gt;&lt;Tag&gt;0&lt;/Tag&gt;&lt;Author&gt;Simpson-Porco, John W; Dörfler, Florian; Bullo, Francesco&lt;/Author&gt;&lt;Year&gt;2013&lt;/Year&gt;&lt;Details&gt;&lt;_accessed&gt;61144824&lt;/_accessed&gt;&lt;_collection_scope&gt;EI;SCI;SCIE;&lt;/_collection_scope&gt;&lt;_created&gt;60712545&lt;/_created&gt;&lt;_custom1&gt;大概看了&lt;/_custom1&gt;&lt;_db_updated&gt;CrossRef&lt;/_db_updated&gt;&lt;_doi&gt;10.1016/j.automatica.2013.05.018&lt;/_doi&gt;&lt;_impact_factor&gt;   3.635&lt;/_impact_factor&gt;&lt;_isbn&gt;00051098&lt;/_isbn&gt;&lt;_issue&gt;9&lt;/_issue&gt;&lt;_journal&gt;Automatica&lt;/_journal&gt;&lt;_modified&gt;61558395&lt;/_modified&gt;&lt;_pages&gt;2603-2611&lt;/_pages&gt;&lt;_tertiary_title&gt;Automatica&lt;/_tertiary_title&gt;&lt;_url&gt;http://linkinghub.elsevier.com/retrieve/pii/S0005109813002884_x000d__x000a_http://api.elsevier.com/content/article/PII:S0005109813002884?httpAccept=text/xml&lt;/_url&gt;&lt;_volume&gt;49&lt;/_volume&gt;&lt;/Details&gt;&lt;Extra&gt;&lt;DBUID&gt;{9E003ECC-34B9-4F6C-A5B8-D28A5B0E5A8B}&lt;/DBUID&gt;&lt;/Extra&gt;&lt;/Item&gt;&lt;/References&gt;&lt;/Group&gt;&lt;/Citation&gt;_x000a_"/>
    <w:docVar w:name="NE.Ref{E04BF7F8-E5E3-4879-9C33-5B14C23C1516}" w:val=" ADDIN NE.Ref.{E04BF7F8-E5E3-4879-9C33-5B14C23C1516}&lt;Citation&gt;&lt;Group&gt;&lt;References&gt;&lt;Item&gt;&lt;ID&gt;1193&lt;/ID&gt;&lt;UID&gt;{61B1D9B2-E595-45BE-8840-5EF90375C162}&lt;/UID&gt;&lt;Title&gt;Optimal design of power-system stabilizers using particle swarm optimization&lt;/Title&gt;&lt;Template&gt;Journal Article&lt;/Template&gt;&lt;Star&gt;0&lt;/Star&gt;&lt;Tag&gt;0&lt;/Tag&gt;&lt;Author&gt;Abido, M A&lt;/Author&gt;&lt;Year&gt;2002&lt;/Year&gt;&lt;Details&gt;&lt;_accessed&gt;61619932&lt;/_accessed&gt;&lt;_alternate_title&gt;Energy Conversion, IEEE Transactions onEnergy Conversion, IEEE Transactions on&lt;/_alternate_title&gt;&lt;_collection_scope&gt;EI;SCI;SCIE;&lt;/_collection_scope&gt;&lt;_created&gt;60361492&lt;/_created&gt;&lt;_date&gt;53647200&lt;/_date&gt;&lt;_date_display&gt;2002_x000d__x000a_Sep 2002&lt;/_date_display&gt;&lt;_db_updated&gt;IEEE&lt;/_db_updated&gt;&lt;_doi&gt;10.1109/TEC.2002.801992&lt;/_doi&gt;&lt;_impact_factor&gt;   2.596&lt;/_impact_factor&gt;&lt;_isbn&gt;0885-8969&lt;/_isbn&gt;&lt;_issue&gt;3&lt;/_issue&gt;&lt;_journal&gt;IEEE Transactions on Energy Conversion&lt;/_journal&gt;&lt;_keywords&gt;control system analysis; control system synthesis; damping; eigenvalues and eigenfunctions; evolutionary computation; optimal control; optimisation; power system control; power system dynamic stability; robust control; PSS parameters setting; control design; dynamic stability; eigenvalue analysis; eigenvalue-based objective functions; electromechanical modes damping; evolutionary algorithm-based approach; loading conditions; multimachine power systems; multimachine power-system stabilizers; nonlinear simulation; power system stabilizer design optimisation; robustness; Algorithm design and analysis; Analytical models; Damping; Eigenvalues and eigenfunctions; Evolutionary computation; Particle swarm optimization; Power system analysis computing; Power system simulation; Robustness; System testing&lt;/_keywords&gt;&lt;_modified&gt;61619932&lt;/_modified&gt;&lt;_pages&gt;406-413&lt;/_pages&gt;&lt;_url&gt;http://ieeexplore.ieee.org/xpl/articleDetails.jsp?tp=&amp;amp;arnumber=1033970&lt;/_url&gt;&lt;_volume&gt;17&lt;/_volume&gt;&lt;/Details&gt;&lt;Extra&gt;&lt;DBUID&gt;{9E003ECC-34B9-4F6C-A5B8-D28A5B0E5A8B}&lt;/DBUID&gt;&lt;/Extra&gt;&lt;/Item&gt;&lt;/References&gt;&lt;/Group&gt;&lt;/Citation&gt;_x000a_"/>
    <w:docVar w:name="NE.Ref{E0D39D91-D64F-46E7-B52A-FCE333546960}" w:val=" ADDIN NE.Ref.{E0D39D91-D64F-46E7-B52A-FCE333546960}&lt;Citation&gt;&lt;Group&gt;&lt;References&gt;&lt;Item&gt;&lt;ID&gt;1464&lt;/ID&gt;&lt;UID&gt;{414EFDB3-12C1-467E-A4C1-89CA66C97CC1}&lt;/UID&gt;&lt;Title&gt;Consensus and Cooperation in Networked Multi-Agent Systems&lt;/Title&gt;&lt;Template&gt;Journal Article&lt;/Template&gt;&lt;Star&gt;0&lt;/Star&gt;&lt;Tag&gt;0&lt;/Tag&gt;&lt;Author&gt;Olfati-Saber, Reza; Fax, J Alex; Murray, Richard M&lt;/Author&gt;&lt;Year&gt;2007&lt;/Year&gt;&lt;Details&gt;&lt;_accessed&gt;61087523&lt;/_accessed&gt;&lt;_collection_scope&gt;EI;SCI;SCIE;&lt;/_collection_scope&gt;&lt;_created&gt;60737281&lt;/_created&gt;&lt;_custom1&gt;仔细看了&lt;/_custom1&gt;&lt;_db_updated&gt;CrossRef&lt;/_db_updated&gt;&lt;_doi&gt;10.1109/JPROC.2006.887293&lt;/_doi&gt;&lt;_impact_factor&gt;   5.629&lt;/_impact_factor&gt;&lt;_isbn&gt;0018-9219&lt;/_isbn&gt;&lt;_issue&gt;1&lt;/_issue&gt;&lt;_journal&gt;Proceedings of the IEEE&lt;/_journal&gt;&lt;_modified&gt;61359322&lt;/_modified&gt;&lt;_pages&gt;215-233&lt;/_pages&gt;&lt;_tertiary_title&gt;Proc. IEEE&lt;/_tertiary_title&gt;&lt;_url&gt;http://ieeexplore.ieee.org/lpdocs/epic03/wrapper.htm?arnumber=4118472&lt;/_url&gt;&lt;_volume&gt;95&lt;/_volume&gt;&lt;/Details&gt;&lt;Extra&gt;&lt;DBUID&gt;{9E003ECC-34B9-4F6C-A5B8-D28A5B0E5A8B}&lt;/DBUID&gt;&lt;/Extra&gt;&lt;/Item&gt;&lt;/References&gt;&lt;/Group&gt;&lt;/Citation&gt;_x000a_"/>
    <w:docVar w:name="NE.Ref{E154B632-AD8A-4F33-8925-9486B59D25E6}" w:val=" ADDIN NE.Ref.{E154B632-AD8A-4F33-8925-9486B59D25E6}&lt;Citation&gt;&lt;Group&gt;&lt;References&gt;&lt;Item&gt;&lt;ID&gt;1420&lt;/ID&gt;&lt;UID&gt;{4E5EA55B-A087-4141-AAB2-ED6FA561C7D6}&lt;/UID&gt;&lt;Title&gt;Voltage Stability and Reactive Power Sharing in Inverter-Based Microgrids With Consensus-Based Distributed Voltage Control&lt;/Title&gt;&lt;Template&gt;Journal Article&lt;/Template&gt;&lt;Star&gt;0&lt;/Star&gt;&lt;Tag&gt;0&lt;/Tag&gt;&lt;Author&gt;Schiffer, Johannes; Seel, Thomas; Raisch, Jorg; Sezi, Tevfik&lt;/Author&gt;&lt;Year&gt;2016&lt;/Year&gt;&lt;Details&gt;&lt;_accessed&gt;61130721&lt;/_accessed&gt;&lt;_collection_scope&gt;EI;SCI;SCIE;&lt;/_collection_scope&gt;&lt;_created&gt;60688284&lt;/_created&gt;&lt;_custom1&gt;仔细看了&lt;/_custom1&gt;&lt;_db_updated&gt;CrossRef&lt;/_db_updated&gt;&lt;_doi&gt;10.1109/TCST.2015.2420622&lt;/_doi&gt;&lt;_impact_factor&gt;   2.818&lt;/_impact_factor&gt;&lt;_isbn&gt;1063-6536&lt;/_isbn&gt;&lt;_issue&gt;1&lt;/_issue&gt;&lt;_journal&gt;IEEE Transactions on Control Systems Technology&lt;/_journal&gt;&lt;_modified&gt;61278761&lt;/_modified&gt;&lt;_pages&gt;96-109&lt;/_pages&gt;&lt;_tertiary_title&gt;IEEE Trans. Contr. Syst. Technol.&lt;/_tertiary_title&gt;&lt;_url&gt;http://ieeexplore.ieee.org/lpdocs/epic03/wrapper.htm?arnumber=7097655_x000d__x000a_http://xplorestaging.ieee.org/ielx7/87/4389040/07097655.pdf?arnumber=7097655&lt;/_url&gt;&lt;_volume&gt;24&lt;/_volume&gt;&lt;/Details&gt;&lt;Extra&gt;&lt;DBUID&gt;{9E003ECC-34B9-4F6C-A5B8-D28A5B0E5A8B}&lt;/DBUID&gt;&lt;/Extra&gt;&lt;/Item&gt;&lt;/References&gt;&lt;/Group&gt;&lt;Group&gt;&lt;References&gt;&lt;Item&gt;&lt;ID&gt;1448&lt;/ID&gt;&lt;UID&gt;{D49823D0-7A37-421D-A655-ABEDB72E30A1}&lt;/UID&gt;&lt;Title&gt;Secondary Frequency and Voltage Control of Islanded Microgrids via Distributed Averaging&lt;/Title&gt;&lt;Template&gt;Journal Article&lt;/Template&gt;&lt;Star&gt;0&lt;/Star&gt;&lt;Tag&gt;0&lt;/Tag&gt;&lt;Author&gt;Simpson-Porco, John W; Shafiee, Qobad; Dorfler, Florian; Vasquez, Juan C; Guerrero, Josep M; Bullo, Francesco&lt;/Author&gt;&lt;Year&gt;2015&lt;/Year&gt;&lt;Details&gt;&lt;_accessed&gt;61002224&lt;/_accessed&gt;&lt;_collection_scope&gt;EI;SCI;SCIE;&lt;/_collection_scope&gt;&lt;_created&gt;60721507&lt;/_created&gt;&lt;_custom1&gt;仔细看了&lt;/_custom1&gt;&lt;_db_updated&gt;CrossRef&lt;/_db_updated&gt;&lt;_doi&gt;10.1109/TIE.2015.2436879&lt;/_doi&gt;&lt;_impact_factor&gt;   6.383&lt;/_impact_factor&gt;&lt;_isbn&gt;0278-0046&lt;/_isbn&gt;&lt;_issue&gt;11&lt;/_issue&gt;&lt;_journal&gt;IEEE Transactions on Industrial Electronics&lt;/_journal&gt;&lt;_modified&gt;61287094&lt;/_modified&gt;&lt;_pages&gt;7025-7038&lt;/_pages&gt;&lt;_tertiary_title&gt;IEEE Trans. Ind. Electron.&lt;/_tertiary_title&gt;&lt;_url&gt;http://ieeexplore.ieee.org/lpdocs/epic03/wrapper.htm?arnumber=7112129_x000d__x000a_http://xplorestaging.ieee.org/ielx7/41/7293755/07112129.pdf?arnumber=7112129&lt;/_url&gt;&lt;_volume&gt;62&lt;/_volume&gt;&lt;/Details&gt;&lt;Extra&gt;&lt;DBUID&gt;{9E003ECC-34B9-4F6C-A5B8-D28A5B0E5A8B}&lt;/DBUID&gt;&lt;/Extra&gt;&lt;/Item&gt;&lt;/References&gt;&lt;/Group&gt;&lt;/Citation&gt;_x000a_"/>
    <w:docVar w:name="NE.Ref{E1BEA71A-4989-4F37-A791-78CE61A39ED2}" w:val=" ADDIN NE.Ref.{E1BEA71A-4989-4F37-A791-78CE61A39ED2}&lt;Citation&gt;&lt;Group&gt;&lt;References&gt;&lt;Item&gt;&lt;ID&gt;46&lt;/ID&gt;&lt;UID&gt;{AE4FAD93-D7AF-49E2-B5E4-D7B1B0B51241}&lt;/UID&gt;&lt;Title&gt;交直流混合供电的多相电机数学模型的分析与研究&lt;/Title&gt;&lt;Template&gt;Journal Article&lt;/Template&gt;&lt;Star&gt;0&lt;/Star&gt;&lt;Tag&gt;4&lt;/Tag&gt;&lt;Author&gt;吴旭升; 马伟明&lt;/Author&gt;&lt;Year&gt;2001&lt;/Year&gt;&lt;Details&gt;&lt;_accessed&gt;57285492&lt;/_accessed&gt;&lt;_created&gt;57285480&lt;/_created&gt;&lt;_db_updated&gt;CNKI Base&lt;/_db_updated&gt;&lt;_doi&gt;CNKI:SUN:ZXXD.0.2001-01-001&lt;/_doi&gt;&lt;_issue&gt;1&lt;/_issue&gt;&lt;_journal&gt;中小型电机&lt;/_journal&gt;&lt;_modified&gt;57285490&lt;/_modified&gt;&lt;_pages&gt;7-12&lt;/_pages&gt;&lt;_subject_headings&gt;多相电机; _x000d__x000a_数学模型; _x000d__x000a_仿真&lt;/_subject_headings&gt;&lt;_url&gt;http://epub.cnki.net/grid2008/detail.aspx?filename=ZXXD200101001&amp;amp;dbname=cjfd2001&lt;/_url&gt;&lt;_volume&gt;28&lt;/_volume&gt;&lt;/Details&gt;&lt;Extra&gt;&lt;DBUID&gt;{9A249468-CAD9-4E37-BB7E-0BE509BDA002}&lt;/DBUID&gt;&lt;/Extra&gt;&lt;/Item&gt;&lt;/References&gt;&lt;/Group&gt;&lt;/Citation&gt;_x000a_"/>
    <w:docVar w:name="NE.Ref{E797F500-60AC-4824-B975-4FEDE7951D7A}" w:val=" ADDIN NE.Ref.{E797F500-60AC-4824-B975-4FEDE7951D7A}&lt;Citation&gt;&lt;Group&gt;&lt;References&gt;&lt;Item&gt;&lt;ID&gt;655&lt;/ID&gt;&lt;UID&gt;{DC462EC6-CD04-4AD3-9366-5B279C3F073F}&lt;/UID&gt;&lt;Title&gt;Advanced Control Architectures for Intelligent Microgrids-Part I: Decentralized and Hierarchical Control&lt;/Title&gt;&lt;Template&gt;Journal Article&lt;/Template&gt;&lt;Star&gt;0&lt;/Star&gt;&lt;Tag&gt;0&lt;/Tag&gt;&lt;Author&gt;Guerrero, J M; Chandorkar, M; Lee, T; Loh, P C&lt;/Author&gt;&lt;Year&gt;2013&lt;/Year&gt;&lt;Details&gt;&lt;_accessed&gt;60348126&lt;/_accessed&gt;&lt;_alternate_title&gt;Industrial Electronics, IEEE Transactions onIndustrial Electronics, IEEE Transactions on&lt;/_alternate_title&gt;&lt;_created&gt;60330016&lt;/_created&gt;&lt;_date&gt;2013-01-01&lt;/_date&gt;&lt;_date_display&gt;2013_x000d__x000a_April 2013&lt;/_date_display&gt;&lt;_db_updated&gt;IEEE&lt;/_db_updated&gt;&lt;_doi&gt;10.1109/TIE.2012.2194969&lt;/_doi&gt;&lt;_impact_factor&gt;   6.383&lt;/_impact_factor&gt;&lt;_isbn&gt;0278-0046&lt;/_isbn&gt;&lt;_issue&gt;4&lt;/_issue&gt;&lt;_journal&gt;Industrial Electronics, IEEE Transactions on&lt;/_journal&gt;&lt;_keywords&gt;decentralised control; distributed power generation; hierarchical systems; intelligent control; power generation control; power grids; stability; advanced control architecture; decentralized control; distributed control; hierarchical control; intelligent microgrid; islanded microgrid; stability analysis; Distributed control; Frequency control; Impedance; Inverters; Power system stability; Stability analysis; Voltage control; Distributed control; droop method; electrical distribution networks; hierarchical control; microgrids&lt;/_keywords&gt;&lt;_modified&gt;61295959&lt;/_modified&gt;&lt;_pages&gt;1254-1262&lt;/_pages&gt;&lt;_url&gt;http://ieeexplore.ieee.org/xpl/articleDetails.jsp?tp=&amp;amp;arnumber=6184305&lt;/_url&gt;&lt;_volume&gt;60&lt;/_volume&gt;&lt;/Details&gt;&lt;Extra&gt;&lt;DBUID&gt;{9E003ECC-34B9-4F6C-A5B8-D28A5B0E5A8B}&lt;/DBUID&gt;&lt;/Extra&gt;&lt;/Item&gt;&lt;/References&gt;&lt;/Group&gt;&lt;/Citation&gt;_x000a_"/>
    <w:docVar w:name="NE.Ref{E8CD84D8-F717-4527-9F32-3CCE0D8F0D9F}" w:val=" ADDIN NE.Ref.{E8CD84D8-F717-4527-9F32-3CCE0D8F0D9F}&lt;Citation&gt;&lt;Group&gt;&lt;References&gt;&lt;Item&gt;&lt;ID&gt;592&lt;/ID&gt;&lt;UID&gt;{6E7A6631-9496-42A9-8F2C-EEFB7BA6CDAE}&lt;/UID&gt;&lt;Title&gt;Transient stability analyses of micro-grids with multiple distributed generations&lt;/Title&gt;&lt;Template&gt;Conference Proceedings&lt;/Template&gt;&lt;Star&gt;0&lt;/Star&gt;&lt;Tag&gt;0&lt;/Tag&gt;&lt;Author&gt;Chen, Xinhe; Pei, Wei; Tang, Xisheng&lt;/Author&gt;&lt;Year&gt;2010&lt;/Year&gt;&lt;Details&gt;&lt;_accessed&gt;61619903&lt;/_accessed&gt;&lt;_created&gt;59932364&lt;/_created&gt;&lt;_date&gt;2010-01-01&lt;/_date&gt;&lt;_date_display&gt;2010_x000d__x000a_24-28 Oct. 2010&lt;/_date_display&gt;&lt;_db_updated&gt;IEEE&lt;/_db_updated&gt;&lt;_doi&gt;10.1109/POWERCON.2010.5666120&lt;/_doi&gt;&lt;_keywords&gt;IEEE standards; distributed power generation; fault diagnosis; invertors; power system transient stability; synchronous generators; DIgSILENT Power Factory 14.0; IEEE 37-node distribution system; PQ control strategy; droop control strategy; inverters; microgrids; multiple distributed generations; synchronous generator; three-phase-to-ground short-circuit fault; transient stability analyses; Equations; Harmonic analysis; Inverters; Rotors; Switches; Time frequency analysis; Distributed Generation; Droop Control; Interface Unit; Inverter; Micro-Grid; PQ Control; Synchronous Generator; Transient Stability&lt;/_keywords&gt;&lt;_modified&gt;61619907&lt;/_modified&gt;&lt;_pages&gt;1-8&lt;/_pages&gt;&lt;_place_published&gt;Hangzhou, China&lt;/_place_published&gt;&lt;_secondary_title&gt;Power System Technology (POWERCON), 2010 International Conference on&lt;/_secondary_title&gt;&lt;_short_title&gt;Power System Technology (POWERCON), 2010 International Conference on&lt;/_short_title&gt;&lt;_tertiary_title&gt;International Conference on Power System Technology (POWERCON)&lt;/_tertiary_title&gt;&lt;_url&gt;http://ieeexplore.ieee.org/xpl/articleDetails.jsp?tp=&amp;amp;arnumber=5666120 _x000d__x000a_http://ieeexplore.ieee.org/ielx5/5645358/5666013/05666120.pdf?tp=&amp;amp;arnumber=5666120&amp;amp;isnumber=5666013 全文链接_x000d__x000a_&lt;/_url&gt;&lt;/Details&gt;&lt;Extra&gt;&lt;DBUID&gt;{9E003ECC-34B9-4F6C-A5B8-D28A5B0E5A8B}&lt;/DBUID&gt;&lt;/Extra&gt;&lt;/Item&gt;&lt;/References&gt;&lt;/Group&gt;&lt;/Citation&gt;_x000a_"/>
    <w:docVar w:name="NE.Ref{E96EC2F4-C878-4FF3-8DF3-7A10D2BBEF39}" w:val=" ADDIN NE.Ref.{E96EC2F4-C878-4FF3-8DF3-7A10D2BBEF39}&lt;Citation&gt;&lt;Group&gt;&lt;References&gt;&lt;Item&gt;&lt;ID&gt;492&lt;/ID&gt;&lt;UID&gt;{39A9FBBE-0712-4751-8320-AEB75B04A8DE}&lt;/UID&gt;&lt;Title&gt;基于降阶模型的多电源微电网小干扰分析&lt;/Title&gt;&lt;Template&gt;Journal Article&lt;/Template&gt;&lt;Star&gt;0&lt;/Star&gt;&lt;Tag&gt;0&lt;/Tag&gt;&lt;Author&gt;王阳; 鲁宗相; 闵勇; 时珊珊&lt;/Author&gt;&lt;Year&gt;2012&lt;/Year&gt;&lt;Details&gt;&lt;_accessed&gt;61619915&lt;/_accessed&gt;&lt;_author_aff&gt;清华大学电机系电力系统国家重点实验室;&lt;/_author_aff&gt;&lt;_collection_scope&gt;中国科技核心期刊;中文核心期刊;CSCD;EI;&lt;/_collection_scope&gt;&lt;_created&gt;59795862&lt;/_created&gt;&lt;_date&gt;2012-01-26&lt;/_date&gt;&lt;_db_provider&gt;CNKI: 期刊&lt;/_db_provider&gt;&lt;_db_updated&gt;CNKI - Reference&lt;/_db_updated&gt;&lt;_issue&gt;01&lt;/_issue&gt;&lt;_journal&gt;电工技术学报&lt;/_journal&gt;&lt;_keywords&gt;微电网;降阶模型;逆变器接口;同步发电机接口;小干扰分析&lt;/_keywords&gt;&lt;_modified&gt;61619915&lt;/_modified&gt;&lt;_pages&gt;1-8&lt;/_pages&gt;&lt;_url&gt;http://epub.cnki.net/kns/detail/detail.aspx?FileName=DGJS201201002&amp;amp;DbName=CJFQ2012 _x000d__x000a_http://www.cnki.net/KCMS/download.aspx?filename=FOwZzMxhzLyF0NDVkd1UWV28EZjFnZmVGSYdmSPJlcH9yazc0dqh0S2I2bj9mNh1WMlhXZMFXeDdkd=0zcWx2T3Z2V3klarVkSSFVdHd1U3RlQwkjeiZFTwMFcylDOMZDc1M3RzVXRHhlWkNUbMxkYVZnaRZ&amp;amp;tablename=CJFD1112&amp;amp;dflag=pdfdown 全文链接_x000d__x000a_&lt;/_url&gt;&lt;_volume&gt;27&lt;/_volume&gt;&lt;_translated_author&gt;Wang, Yang;Lu, Zongxiang;Min, Yong;Shi, Shanshan&lt;/_translated_author&gt;&lt;/Details&gt;&lt;Extra&gt;&lt;DBUID&gt;{9E003ECC-34B9-4F6C-A5B8-D28A5B0E5A8B}&lt;/DBUID&gt;&lt;/Extra&gt;&lt;/Item&gt;&lt;/References&gt;&lt;/Group&gt;&lt;Group&gt;&lt;References&gt;&lt;Item&gt;&lt;ID&gt;508&lt;/ID&gt;&lt;UID&gt;{2D7D916F-3B69-4434-BD30-8AB26E814561}&lt;/UID&gt;&lt;Title&gt;微电网分层运行控制系统研究&lt;/Title&gt;&lt;Template&gt;Thesis&lt;/Template&gt;&lt;Star&gt;0&lt;/Star&gt;&lt;Tag&gt;0&lt;/Tag&gt;&lt;Author&gt;王阳&lt;/Author&gt;&lt;Year&gt;2012&lt;/Year&gt;&lt;Details&gt;&lt;_accessed&gt;60824001&lt;/_accessed&gt;&lt;_created&gt;59835791&lt;/_created&gt;&lt;_modified&gt;60472721&lt;/_modified&gt;&lt;_place_published&gt;北京&lt;/_place_published&gt;&lt;_publisher&gt;清华大学&lt;/_publisher&gt;&lt;_volume&gt;博士&lt;/_volume&gt;&lt;_translated_author&gt;Wang, Yang&lt;/_translated_author&gt;&lt;/Details&gt;&lt;Extra&gt;&lt;DBUID&gt;{9E003ECC-34B9-4F6C-A5B8-D28A5B0E5A8B}&lt;/DBUID&gt;&lt;/Extra&gt;&lt;/Item&gt;&lt;/References&gt;&lt;/Group&gt;&lt;/Citation&gt;_x000a_"/>
    <w:docVar w:name="NE.Ref{EED753AA-94DD-4A6E-A692-FE4A1691898B}" w:val=" ADDIN NE.Ref.{EED753AA-94DD-4A6E-A692-FE4A1691898B}&lt;Citation&gt;&lt;Group&gt;&lt;References&gt;&lt;Item&gt;&lt;ID&gt;1485&lt;/ID&gt;&lt;UID&gt;{C3D5E034-757C-4D1A-B2F1-CA4D0F413817}&lt;/UID&gt;&lt;Title&gt;Distributed Secondary Control and Optimal Power Sharing in Microgrids&lt;/Title&gt;&lt;Template&gt;Journal Article&lt;/Template&gt;&lt;Star&gt;0&lt;/Star&gt;&lt;Tag&gt;5&lt;/Tag&gt;&lt;Author&gt;Chen, Gang; Feng, E Ning; Song, Yongduan&lt;/Author&gt;&lt;Year&gt;2015&lt;/Year&gt;&lt;Details&gt;&lt;_accessed&gt;61619670&lt;/_accessed&gt;&lt;_bibtex_key&gt;1485&lt;/_bibtex_key&gt;&lt;_created&gt;60869845&lt;/_created&gt;&lt;_custom1&gt;仔细看了&lt;/_custom1&gt;&lt;_issue&gt;3&lt;/_issue&gt;&lt;_journal&gt;IEEE/CAA Journal of Automatica Sinica&lt;/_journal&gt;&lt;_modified&gt;61619671&lt;/_modified&gt;&lt;_pages&gt;304-312&lt;/_pages&gt;&lt;_volume&gt;2&lt;/_volume&gt;&lt;/Details&gt;&lt;Extra&gt;&lt;DBUID&gt;{9E003ECC-34B9-4F6C-A5B8-D28A5B0E5A8B}&lt;/DBUID&gt;&lt;/Extra&gt;&lt;/Item&gt;&lt;/References&gt;&lt;/Group&gt;&lt;Group&gt;&lt;References&gt;&lt;Item&gt;&lt;ID&gt;1505&lt;/ID&gt;&lt;UID&gt;{12DF17D0-95A9-49D5-B508-C8029EEDA45D}&lt;/UID&gt;&lt;Title&gt;Distributed Optimal Active Power Control of Multiple Generation Systems&lt;/Title&gt;&lt;Template&gt;Journal Article&lt;/Template&gt;&lt;Star&gt;1&lt;/Star&gt;&lt;Tag&gt;5&lt;/Tag&gt;&lt;Author&gt;Chen, Gang; Lewis, Frank L; Feng, E Ning; Song, Yongduan&lt;/Author&gt;&lt;Year&gt;2015&lt;/Year&gt;&lt;Details&gt;&lt;_accessed&gt;61358986&lt;/_accessed&gt;&lt;_bibtex_key&gt;ChenLewis-1505&lt;/_bibtex_key&gt;&lt;_collection_scope&gt;EI;SCI;SCIE;&lt;/_collection_scope&gt;&lt;_created&gt;60944375&lt;/_created&gt;&lt;_custom1&gt;仔细看了&lt;/_custom1&gt;&lt;_db_updated&gt;CrossRef&lt;/_db_updated&gt;&lt;_doi&gt;10.1109/TIE.2015.2431631&lt;/_doi&gt;&lt;_impact_factor&gt;   6.383&lt;/_impact_factor&gt;&lt;_isbn&gt;0278-0046&lt;/_isbn&gt;&lt;_issue&gt;11&lt;/_issue&gt;&lt;_journal&gt;IEEE Transactions on Industrial Electronics&lt;/_journal&gt;&lt;_modified&gt;61297082&lt;/_modified&gt;&lt;_pages&gt;7079-7090&lt;/_pages&gt;&lt;_tertiary_title&gt;IEEE Trans. Ind. Electron.&lt;/_tertiary_title&gt;&lt;_url&gt;http://ieeexplore.ieee.org/lpdocs/epic03/wrapper.htm?arnumber=7105897_x000d__x000a_http://xplorestaging.ieee.org/ielx7/41/7293755/07105897.pdf?arnumber=7105897&lt;/_url&gt;&lt;_volume&gt;62&lt;/_volume&gt;&lt;/Details&gt;&lt;Extra&gt;&lt;DBUID&gt;{9E003ECC-34B9-4F6C-A5B8-D28A5B0E5A8B}&lt;/DBUID&gt;&lt;/Extra&gt;&lt;/Item&gt;&lt;/References&gt;&lt;/Group&gt;&lt;Group&gt;&lt;References&gt;&lt;Item&gt;&lt;ID&gt;1509&lt;/ID&gt;&lt;UID&gt;{8604CD4E-60C9-4F4B-B4A7-D8DC4E00241C}&lt;/UID&gt;&lt;Title&gt;Distributed Optimal Resource Management Based on the Consensus Algorithm in a Microgrid&lt;/Title&gt;&lt;Template&gt;Journal Article&lt;/Template&gt;&lt;Star&gt;0&lt;/Star&gt;&lt;Tag&gt;5&lt;/Tag&gt;&lt;Author&gt;Xu, Yinliang; Li, Zhicheng&lt;/Author&gt;&lt;Year&gt;2015&lt;/Year&gt;&lt;Details&gt;&lt;_accessed&gt;61372550&lt;/_accessed&gt;&lt;_bibtex_key&gt;XuLi-1509&lt;/_bibtex_key&gt;&lt;_collection_scope&gt;EI;SCI;SCIE;&lt;/_collection_scope&gt;&lt;_created&gt;60946154&lt;/_created&gt;&lt;_custom1&gt;仔细看了&lt;/_custom1&gt;&lt;_db_updated&gt;CrossRef&lt;/_db_updated&gt;&lt;_doi&gt;10.1109/TIE.2014.2356171&lt;/_doi&gt;&lt;_impact_factor&gt;   6.383&lt;/_impact_factor&gt;&lt;_isbn&gt;0278-0046&lt;/_isbn&gt;&lt;_issue&gt;4&lt;/_issue&gt;&lt;_journal&gt;IEEE Transactions on Industrial Electronics&lt;/_journal&gt;&lt;_modified&gt;61372550&lt;/_modified&gt;&lt;_pages&gt;2584-2592&lt;/_pages&gt;&lt;_tertiary_title&gt;IEEE Trans. Ind. Electron.&lt;/_tertiary_title&gt;&lt;_url&gt;http://ieeexplore.ieee.org/lpdocs/epic03/wrapper.htm?arnumber=6894146_x000d__x000a_http://xplorestaging.ieee.org/ielx7/41/7055987/06894146.pdf?arnumber=6894146&lt;/_url&gt;&lt;_volume&gt;62&lt;/_volume&gt;&lt;/Details&gt;&lt;Extra&gt;&lt;DBUID&gt;{9E003ECC-34B9-4F6C-A5B8-D28A5B0E5A8B}&lt;/DBUID&gt;&lt;/Extra&gt;&lt;/Item&gt;&lt;/References&gt;&lt;/Group&gt;&lt;Group&gt;&lt;References&gt;&lt;Item&gt;&lt;ID&gt;1507&lt;/ID&gt;&lt;UID&gt;{E3EFF086-748C-434E-B73E-445055CC5DD2}&lt;/UID&gt;&lt;Title&gt;Cooperative Control of Distributed Energy Storage Systems in a Microgrid&lt;/Title&gt;&lt;Template&gt;Journal Article&lt;/Template&gt;&lt;Star&gt;1&lt;/Star&gt;&lt;Tag&gt;4&lt;/Tag&gt;&lt;Author&gt;Xu, Yinliang; Zhang, Wei; Hug, Gabriela; Kar, Soummya; Li, Zhicheng&lt;/Author&gt;&lt;Year&gt;2015&lt;/Year&gt;&lt;Details&gt;&lt;_accessed&gt;61372550&lt;/_accessed&gt;&lt;_bibtex_key&gt;XuZhang-1507&lt;/_bibtex_key&gt;&lt;_collection_scope&gt;EI;SCIE;&lt;/_collection_scope&gt;&lt;_created&gt;60946142&lt;/_created&gt;&lt;_custom1&gt;仔细看了&lt;/_custom1&gt;&lt;_db_updated&gt;CrossRef&lt;/_db_updated&gt;&lt;_doi&gt;10.1109/TSG.2014.2354033&lt;/_doi&gt;&lt;_impact_factor&gt;   3.190&lt;/_impact_factor&gt;&lt;_isbn&gt;1949-3053&lt;/_isbn&gt;&lt;_issue&gt;1&lt;/_issue&gt;&lt;_journal&gt;IEEE Transactions on Smart Grid&lt;/_journal&gt;&lt;_modified&gt;61372550&lt;/_modified&gt;&lt;_pages&gt;238-248&lt;/_pages&gt;&lt;_tertiary_title&gt;IEEE Trans. Smart Grid&lt;/_tertiary_title&gt;&lt;_url&gt;http://ieeexplore.ieee.org/lpdocs/epic03/wrapper.htm?arnumber=6912981_x000d__x000a_http://xplorestaging.ieee.org/ielx7/5165411/6991622/06912981.pdf?arnumber=6912981&lt;/_url&gt;&lt;_volume&gt;6&lt;/_volume&gt;&lt;/Details&gt;&lt;Extra&gt;&lt;DBUID&gt;{9E003ECC-34B9-4F6C-A5B8-D28A5B0E5A8B}&lt;/DBUID&gt;&lt;/Extra&gt;&lt;/Item&gt;&lt;/References&gt;&lt;/Group&gt;&lt;Group&gt;&lt;References&gt;&lt;Item&gt;&lt;ID&gt;1537&lt;/ID&gt;&lt;UID&gt;{9FB5F27F-418C-433F-9FB6-C7065E843683}&lt;/UID&gt;&lt;Title&gt;Consensus Based Approach for Economic Dispatch Problem in a Smart Grid&lt;/Title&gt;&lt;Template&gt;Journal Article&lt;/Template&gt;&lt;Star&gt;1&lt;/Star&gt;&lt;Tag&gt;4&lt;/Tag&gt;&lt;Author&gt;Yang, Shiping; Tan, Sicong; Xu, Jian-Xin&lt;/Author&gt;&lt;Year&gt;2013&lt;/Year&gt;&lt;Details&gt;&lt;_accessed&gt;61376359&lt;/_accessed&gt;&lt;_bibtex_key&gt;YangTan-1537&lt;/_bibtex_key&gt;&lt;_collection_scope&gt;EI;SCI;SCIE;&lt;/_collection_scope&gt;&lt;_created&gt;60997965&lt;/_created&gt;&lt;_custom1&gt;大概看了算法&lt;/_custom1&gt;&lt;_db_updated&gt;CrossRef&lt;/_db_updated&gt;&lt;_doi&gt;10.1109/TPWRS.2013.2271640&lt;/_doi&gt;&lt;_impact_factor&gt;   3.342&lt;/_impact_factor&gt;&lt;_isbn&gt;0885-8950&lt;/_isbn&gt;&lt;_issue&gt;4&lt;/_issue&gt;&lt;_journal&gt;IEEE Transactions on Power Systems&lt;/_journal&gt;&lt;_modified&gt;61376359&lt;/_modified&gt;&lt;_pages&gt;4416-4426&lt;/_pages&gt;&lt;_tertiary_title&gt;IEEE Trans. Power Syst.&lt;/_tertiary_title&gt;&lt;_url&gt;http://ieeexplore.ieee.org/lpdocs/epic03/wrapper.htm?arnumber=6560423_x000d__x000a_http://xplorestaging.ieee.org/ielx7/59/6627990/06560423.pdf?arnumber=6560423&lt;/_url&gt;&lt;_volume&gt;28&lt;/_volume&gt;&lt;/Details&gt;&lt;Extra&gt;&lt;DBUID&gt;{9E003ECC-34B9-4F6C-A5B8-D28A5B0E5A8B}&lt;/DBUID&gt;&lt;/Extra&gt;&lt;/Item&gt;&lt;/References&gt;&lt;/Group&gt;&lt;Group&gt;&lt;References&gt;&lt;Item&gt;&lt;ID&gt;1612&lt;/ID&gt;&lt;UID&gt;{4E65BA2F-1A15-4184-A6A2-0CE3EC6402A5}&lt;/UID&gt;&lt;Title&gt;Robust Real-Time Distributed Optimal Control Based Energy Management in a Smart Grid&lt;/Title&gt;&lt;Template&gt;Journal Article&lt;/Template&gt;&lt;Star&gt;0&lt;/Star&gt;&lt;Tag&gt;4&lt;/Tag&gt;&lt;Author&gt;Xu, Yinliang; Yang, Zaiyue; Gu, Wei; Li, Ming; Deng, Zicong&lt;/Author&gt;&lt;Year&gt;2015&lt;/Year&gt;&lt;Details&gt;&lt;_accessed&gt;61639833&lt;/_accessed&gt;&lt;_collection_scope&gt;EI;SCIE;&lt;/_collection_scope&gt;&lt;_created&gt;61373418&lt;/_created&gt;&lt;_custom1&gt;仔细看了 &lt;/_custom1&gt;&lt;_db_updated&gt;CrossRef&lt;/_db_updated&gt;&lt;_doi&gt;10.1109/TSG.2015.2491923&lt;/_doi&gt;&lt;_impact_factor&gt;   3.190&lt;/_impact_factor&gt;&lt;_isbn&gt;1949-3053&lt;/_isbn&gt;&lt;_journal&gt;IEEE Transactions on Smart Grid&lt;/_journal&gt;&lt;_modified&gt;61619696&lt;/_modified&gt;&lt;_pages&gt;early access article&lt;/_pages&gt;&lt;_tertiary_title&gt;IEEE Trans. Smart Grid&lt;/_tertiary_title&gt;&lt;_url&gt;http://ieeexplore.ieee.org/lpdocs/epic03/wrapper.htm?arnumber=7317579_x000d__x000a_http://xplorestaging.ieee.org/ielx7/5165411/5446437/7317579.pdf?arnumber=7317579&lt;/_url&gt;&lt;/Details&gt;&lt;Extra&gt;&lt;DBUID&gt;{9E003ECC-34B9-4F6C-A5B8-D28A5B0E5A8B}&lt;/DBUID&gt;&lt;/Extra&gt;&lt;/Item&gt;&lt;/References&gt;&lt;/Group&gt;&lt;Group&gt;&lt;References&gt;&lt;Item&gt;&lt;ID&gt;1602&lt;/ID&gt;&lt;UID&gt;{FE5F7850-CA91-46A8-8436-C450AA191D47}&lt;/UID&gt;&lt;Title&gt;Distributed Robust Economic Dispatch in Power Systems: A Consensus + Innovations Approach&lt;/Title&gt;&lt;Template&gt;Conference Proceedings&lt;/Template&gt;&lt;Star&gt;0&lt;/Star&gt;&lt;Tag&gt;3&lt;/Tag&gt;&lt;Author&gt;Kar, Soummya; Hug, Gabriela&lt;/Author&gt;&lt;Year&gt;2012&lt;/Year&gt;&lt;Details&gt;&lt;_accessed&gt;61619715&lt;/_accessed&gt;&lt;_created&gt;61363617&lt;/_created&gt;&lt;_modified&gt;61619726&lt;/_modified&gt;&lt;_pages&gt;1-8&lt;/_pages&gt;&lt;_place_published&gt;San Diego, USA&lt;/_place_published&gt;&lt;_tertiary_title&gt;IEEE Power and Energy Society General Meeting&lt;/_tertiary_title&gt;&lt;/Details&gt;&lt;Extra&gt;&lt;DBUID&gt;{9E003ECC-34B9-4F6C-A5B8-D28A5B0E5A8B}&lt;/DBUID&gt;&lt;/Extra&gt;&lt;/Item&gt;&lt;/References&gt;&lt;/Group&gt;&lt;Group&gt;&lt;References&gt;&lt;Item&gt;&lt;ID&gt;1603&lt;/ID&gt;&lt;UID&gt;{1824E37E-7F36-4D75-BD6A-55C80B99826D}&lt;/UID&gt;&lt;Title&gt;Convergence Analysis of the Incremental Cost Consensus Algorithm Under Different Communication Network Topologies in a Smart Grid&lt;/Title&gt;&lt;Template&gt;Journal Article&lt;/Template&gt;&lt;Star&gt;1&lt;/Star&gt;&lt;Tag&gt;3&lt;/Tag&gt;&lt;Author&gt;Zhang, Ziang; Chow, Mo-Yuen&lt;/Author&gt;&lt;Year&gt;2012&lt;/Year&gt;&lt;Details&gt;&lt;_accessed&gt;61363627&lt;/_accessed&gt;&lt;_collection_scope&gt;EI;SCI;SCIE;&lt;/_collection_scope&gt;&lt;_created&gt;61363627&lt;/_created&gt;&lt;_db_updated&gt;CrossRef&lt;/_db_updated&gt;&lt;_doi&gt;10.1109/TPWRS.2012.2188912&lt;/_doi&gt;&lt;_impact_factor&gt;   3.342&lt;/_impact_factor&gt;&lt;_isbn&gt;0885-8950&lt;/_isbn&gt;&lt;_issue&gt;4&lt;/_issue&gt;&lt;_journal&gt;IEEE Transactions on Power Systems&lt;/_journal&gt;&lt;_modified&gt;61376670&lt;/_modified&gt;&lt;_pages&gt;1761-1768&lt;/_pages&gt;&lt;_tertiary_title&gt;IEEE Trans. Power Syst.&lt;/_tertiary_title&gt;&lt;_url&gt;http://ieeexplore.ieee.org/lpdocs/epic03/wrapper.htm?arnumber=6183499&lt;/_url&gt;&lt;_volume&gt;27&lt;/_volume&gt;&lt;/Details&gt;&lt;Extra&gt;&lt;DBUID&gt;{9E003ECC-34B9-4F6C-A5B8-D28A5B0E5A8B}&lt;/DBUID&gt;&lt;/Extra&gt;&lt;/Item&gt;&lt;/References&gt;&lt;/Group&gt;&lt;Group&gt;&lt;References&gt;&lt;Item&gt;&lt;ID&gt;1538&lt;/ID&gt;&lt;UID&gt;{6B3E94FA-4308-4338-888D-6A522A7C7D20}&lt;/UID&gt;&lt;Title&gt;Online Optimal Generation Control Based on Constrained Distributed Gradient Algorithm&lt;/Title&gt;&lt;Template&gt;Journal Article&lt;/Template&gt;&lt;Star&gt;1&lt;/Star&gt;&lt;Tag&gt;4&lt;/Tag&gt;&lt;Author&gt;Zhang, Wei; Liu, Wenxin; Wang, Xin; Liu, Liming; Ferrese, Frank&lt;/Author&gt;&lt;Year&gt;2015&lt;/Year&gt;&lt;Details&gt;&lt;_accessed&gt;61379579&lt;/_accessed&gt;&lt;_bibtex_key&gt;ZhangLiu-1538&lt;/_bibtex_key&gt;&lt;_collection_scope&gt;EI;SCI;SCIE;&lt;/_collection_scope&gt;&lt;_created&gt;60999619&lt;/_created&gt;&lt;_custom1&gt;仔细看了&lt;/_custom1&gt;&lt;_db_updated&gt;CrossRef&lt;/_db_updated&gt;&lt;_doi&gt;10.1109/TPWRS.2014.2319315&lt;/_doi&gt;&lt;_impact_factor&gt;   3.342&lt;/_impact_factor&gt;&lt;_isbn&gt;0885-8950&lt;/_isbn&gt;&lt;_issue&gt;1&lt;/_issue&gt;&lt;_journal&gt;IEEE Transactions on Power Systems&lt;/_journal&gt;&lt;_modified&gt;61379579&lt;/_modified&gt;&lt;_pages&gt;35-45&lt;/_pages&gt;&lt;_tertiary_title&gt;IEEE Trans. Power Syst.&lt;/_tertiary_title&gt;&lt;_url&gt;http://ieeexplore.ieee.org/lpdocs/epic03/wrapper.htm?arnumber=6810888_x000d__x000a_http://xplorestaging.ieee.org/ielx7/59/6991618/06810888.pdf?arnumber=6810888&lt;/_url&gt;&lt;_volume&gt;30&lt;/_volume&gt;&lt;/Details&gt;&lt;Extra&gt;&lt;DBUID&gt;{9E003ECC-34B9-4F6C-A5B8-D28A5B0E5A8B}&lt;/DBUID&gt;&lt;/Extra&gt;&lt;/Item&gt;&lt;/References&gt;&lt;/Group&gt;&lt;Group&gt;&lt;References&gt;&lt;Item&gt;&lt;ID&gt;1631&lt;/ID&gt;&lt;UID&gt;{F7DFC92D-95E5-4F70-BCBB-A740FB3BF4A8}&lt;/UID&gt;&lt;Title&gt;Consensus Innovations Approach for Distributed Multiagent Coordination in a Microgrid&lt;/Title&gt;&lt;Template&gt;Journal Article&lt;/Template&gt;&lt;Star&gt;1&lt;/Star&gt;&lt;Tag&gt;3&lt;/Tag&gt;&lt;Author&gt;Hug, Gabriela; Kar, Soummya; Wu, Chenye&lt;/Author&gt;&lt;Year&gt;2015&lt;/Year&gt;&lt;Details&gt;&lt;_accessed&gt;61385359&lt;/_accessed&gt;&lt;_collection_scope&gt;EI;SCIE;&lt;/_collection_scope&gt;&lt;_created&gt;61385358&lt;/_created&gt;&lt;_custom1&gt;consensus&lt;/_custom1&gt;&lt;_db_updated&gt;CrossRef&lt;/_db_updated&gt;&lt;_doi&gt;10.1109/TSG.2015.2409053&lt;/_doi&gt;&lt;_impact_factor&gt;   3.190&lt;/_impact_factor&gt;&lt;_isbn&gt;1949-3053&lt;/_isbn&gt;&lt;_issue&gt;4&lt;/_issue&gt;&lt;_journal&gt;IEEE Transactions on Smart Grid&lt;/_journal&gt;&lt;_modified&gt;61385359&lt;/_modified&gt;&lt;_pages&gt;1893-1903&lt;/_pages&gt;&lt;_tertiary_title&gt;IEEE Trans. Smart Grid&lt;/_tertiary_title&gt;&lt;_url&gt;http://ieeexplore.ieee.org/lpdocs/epic03/wrapper.htm?arnumber=7098427_x000d__x000a_http://xplorestaging.ieee.org/ielx7/5165411/7128463/07098427.pdf?arnumber=7098427&lt;/_url&gt;&lt;_volume&gt;6&lt;/_volume&gt;&lt;/Details&gt;&lt;Extra&gt;&lt;DBUID&gt;{9E003ECC-34B9-4F6C-A5B8-D28A5B0E5A8B}&lt;/DBUID&gt;&lt;/Extra&gt;&lt;/Item&gt;&lt;/References&gt;&lt;/Group&gt;&lt;/Citation&gt;_x000a_"/>
    <w:docVar w:name="NE.Ref{EFDADF59-D623-42B7-9BDF-487ED544DA55}" w:val=" ADDIN NE.Ref.{EFDADF59-D623-42B7-9BDF-487ED544DA55}&lt;Citation&gt;&lt;Group&gt;&lt;References&gt;&lt;Item&gt;&lt;ID&gt;1420&lt;/ID&gt;&lt;UID&gt;{4E5EA55B-A087-4141-AAB2-ED6FA561C7D6}&lt;/UID&gt;&lt;Title&gt;Voltage Stability and Reactive Power Sharing in Inverter-Based Microgrids With Consensus-Based Distributed Voltage Control&lt;/Title&gt;&lt;Template&gt;Journal Article&lt;/Template&gt;&lt;Star&gt;0&lt;/Star&gt;&lt;Tag&gt;0&lt;/Tag&gt;&lt;Author&gt;Schiffer, Johannes; Seel, Thomas; Raisch, Jorg; Sezi, Tevfik&lt;/Author&gt;&lt;Year&gt;2016&lt;/Year&gt;&lt;Details&gt;&lt;_accessed&gt;61130721&lt;/_accessed&gt;&lt;_collection_scope&gt;EI;SCI;SCIE;&lt;/_collection_scope&gt;&lt;_created&gt;60688284&lt;/_created&gt;&lt;_custom1&gt;仔细看了&lt;/_custom1&gt;&lt;_db_updated&gt;CrossRef&lt;/_db_updated&gt;&lt;_doi&gt;10.1109/TCST.2015.2420622&lt;/_doi&gt;&lt;_impact_factor&gt;   2.818&lt;/_impact_factor&gt;&lt;_isbn&gt;1063-6536&lt;/_isbn&gt;&lt;_issue&gt;1&lt;/_issue&gt;&lt;_journal&gt;IEEE Transactions on Control Systems Technology&lt;/_journal&gt;&lt;_modified&gt;61278761&lt;/_modified&gt;&lt;_pages&gt;96-109&lt;/_pages&gt;&lt;_tertiary_title&gt;IEEE Trans. Contr. Syst. Technol.&lt;/_tertiary_title&gt;&lt;_url&gt;http://ieeexplore.ieee.org/lpdocs/epic03/wrapper.htm?arnumber=7097655_x000d__x000a_http://xplorestaging.ieee.org/ielx7/87/4389040/07097655.pdf?arnumber=7097655&lt;/_url&gt;&lt;_volume&gt;24&lt;/_volume&gt;&lt;/Details&gt;&lt;Extra&gt;&lt;DBUID&gt;{9E003ECC-34B9-4F6C-A5B8-D28A5B0E5A8B}&lt;/DBUID&gt;&lt;/Extra&gt;&lt;/Item&gt;&lt;/References&gt;&lt;/Group&gt;&lt;Group&gt;&lt;References&gt;&lt;Item&gt;&lt;ID&gt;1448&lt;/ID&gt;&lt;UID&gt;{D49823D0-7A37-421D-A655-ABEDB72E30A1}&lt;/UID&gt;&lt;Title&gt;Secondary Frequency and Voltage Control of Islanded Microgrids via Distributed Averaging&lt;/Title&gt;&lt;Template&gt;Journal Article&lt;/Template&gt;&lt;Star&gt;0&lt;/Star&gt;&lt;Tag&gt;0&lt;/Tag&gt;&lt;Author&gt;Simpson-Porco, John W; Shafiee, Qobad; Dorfler, Florian; Vasquez, Juan C; Guerrero, Josep M; Bullo, Francesco&lt;/Author&gt;&lt;Year&gt;2015&lt;/Year&gt;&lt;Details&gt;&lt;_accessed&gt;61002224&lt;/_accessed&gt;&lt;_collection_scope&gt;EI;SCI;SCIE;&lt;/_collection_scope&gt;&lt;_created&gt;60721507&lt;/_created&gt;&lt;_custom1&gt;仔细看了&lt;/_custom1&gt;&lt;_db_updated&gt;CrossRef&lt;/_db_updated&gt;&lt;_doi&gt;10.1109/TIE.2015.2436879&lt;/_doi&gt;&lt;_impact_factor&gt;   6.383&lt;/_impact_factor&gt;&lt;_isbn&gt;0278-0046&lt;/_isbn&gt;&lt;_issue&gt;11&lt;/_issue&gt;&lt;_journal&gt;IEEE Transactions on Industrial Electronics&lt;/_journal&gt;&lt;_modified&gt;61287094&lt;/_modified&gt;&lt;_pages&gt;7025-7038&lt;/_pages&gt;&lt;_tertiary_title&gt;IEEE Trans. Ind. Electron.&lt;/_tertiary_title&gt;&lt;_url&gt;http://ieeexplore.ieee.org/lpdocs/epic03/wrapper.htm?arnumber=7112129_x000d__x000a_http://xplorestaging.ieee.org/ielx7/41/7293755/07112129.pdf?arnumber=7112129&lt;/_url&gt;&lt;_volume&gt;62&lt;/_volume&gt;&lt;/Details&gt;&lt;Extra&gt;&lt;DBUID&gt;{9E003ECC-34B9-4F6C-A5B8-D28A5B0E5A8B}&lt;/DBUID&gt;&lt;/Extra&gt;&lt;/Item&gt;&lt;/References&gt;&lt;/Group&gt;&lt;Group&gt;&lt;References&gt;&lt;Item&gt;&lt;ID&gt;1436&lt;/ID&gt;&lt;UID&gt;{5D3743B5-6035-43BB-AB5C-E13D9BFFFBB2}&lt;/UID&gt;&lt;Title&gt;Synchronization and power sharing for droop-controlled inverters in islanded microgrids&lt;/Title&gt;&lt;Template&gt;Journal Article&lt;/Template&gt;&lt;Star&gt;0&lt;/Star&gt;&lt;Tag&gt;0&lt;/Tag&gt;&lt;Author&gt;Simpson-Porco, John W; Dörfler, Florian; Bullo, Francesco&lt;/Author&gt;&lt;Year&gt;2013&lt;/Year&gt;&lt;Details&gt;&lt;_accessed&gt;61144824&lt;/_accessed&gt;&lt;_collection_scope&gt;EI;SCI;SCIE;&lt;/_collection_scope&gt;&lt;_created&gt;60712545&lt;/_created&gt;&lt;_custom1&gt;大概看了&lt;/_custom1&gt;&lt;_db_updated&gt;CrossRef&lt;/_db_updated&gt;&lt;_doi&gt;10.1016/j.automatica.2013.05.018&lt;/_doi&gt;&lt;_impact_factor&gt;   3.635&lt;/_impact_factor&gt;&lt;_isbn&gt;00051098&lt;/_isbn&gt;&lt;_issue&gt;9&lt;/_issue&gt;&lt;_journal&gt;Automatica&lt;/_journal&gt;&lt;_modified&gt;61558395&lt;/_modified&gt;&lt;_pages&gt;2603-2611&lt;/_pages&gt;&lt;_tertiary_title&gt;Automatica&lt;/_tertiary_title&gt;&lt;_url&gt;http://linkinghub.elsevier.com/retrieve/pii/S0005109813002884_x000d__x000a_http://api.elsevier.com/content/article/PII:S0005109813002884?httpAccept=text/xml&lt;/_url&gt;&lt;_volume&gt;49&lt;/_volume&gt;&lt;/Details&gt;&lt;Extra&gt;&lt;DBUID&gt;{9E003ECC-34B9-4F6C-A5B8-D28A5B0E5A8B}&lt;/DBUID&gt;&lt;/Extra&gt;&lt;/Item&gt;&lt;/References&gt;&lt;/Group&gt;&lt;/Citation&gt;_x000a_"/>
    <w:docVar w:name="NE.Ref{F11D5A68-6C1E-4EB3-953D-1B42FC77AB35}" w:val=" ADDIN NE.Ref.{F11D5A68-6C1E-4EB3-953D-1B42FC77AB35}&lt;Citation&gt;&lt;Group&gt;&lt;References&gt;&lt;Item&gt;&lt;ID&gt;478&lt;/ID&gt;&lt;UID&gt;{E04FC7B0-D4D6-43FC-9ECD-5CEA82EDDA68}&lt;/UID&gt;&lt;Title&gt;Modeling, Analysis and Testing of Autonomous Operation of an Inverter-Based Microgrid&lt;/Title&gt;&lt;Template&gt;Journal Article&lt;/Template&gt;&lt;Star&gt;0&lt;/Star&gt;&lt;Tag&gt;0&lt;/Tag&gt;&lt;Author&gt;Pogaku, N; Prodanovic, M; Green, T C&lt;/Author&gt;&lt;Year&gt;2007&lt;/Year&gt;&lt;Details&gt;&lt;_accessed&gt;61619913&lt;/_accessed&gt;&lt;_alternate_title&gt;Power Electronics, IEEE Transactions onPower Electronics, IEEE Transactions on&lt;/_alternate_title&gt;&lt;_collection_scope&gt;EI;SCI;SCIE;&lt;/_collection_scope&gt;&lt;_created&gt;59778311&lt;/_created&gt;&lt;_date&gt;2007-01-01&lt;/_date&gt;&lt;_date_display&gt;2007_x000d__x000a_March 2007&lt;/_date_display&gt;&lt;_db_updated&gt;IEEE&lt;/_db_updated&gt;&lt;_doi&gt;10.1109/TPEL.2006.890003&lt;/_doi&gt;&lt;_impact_factor&gt;   4.953&lt;/_impact_factor&gt;&lt;_isbn&gt;0885-8993&lt;/_isbn&gt;&lt;_issue&gt;2&lt;/_issue&gt;&lt;_journal&gt;IEEE Transactions on Power Electronics&lt;/_journal&gt;&lt;_keywords&gt;control system synthesis; distributed power generation; eigenvalues and eigenfunctions; invertors; matrix algebra; power system stability; state-space methods; synchronous machines; transient response; algebraic impedance model; autonomous operation testing; common reference frame; eigenvalues; inverter-based microgrids; oscillatory damping; oscillatory modes; power system small-signal stability; state-space modeling; synchronous machine models; system matrix; transient response; Circuit stability; Circuit testing; Control systems; Damping; Eigenvalues and eigenfunctions; Frequency; Inverters; Power system modeling; Power system stability; Stability analysis; Inverter; inverter model; microgrid; power control; small-signal stability&lt;/_keywords&gt;&lt;_modified&gt;61619913&lt;/_modified&gt;&lt;_pages&gt;613-625&lt;/_pages&gt;&lt;_url&gt;http://ieeexplore.ieee.org/xpl/articleDetails.jsp?tp=&amp;amp;arnumber=4118327 _x000d__x000a_http://ieeexplore.ieee.org/ielx5/63/4118287/04118327.pdf?tp=&amp;amp;arnumber=4118327&amp;amp;isnumber=4118287 全文链接_x000d__x000a_&lt;/_url&gt;&lt;_volume&gt;22&lt;/_volume&gt;&lt;/Details&gt;&lt;Extra&gt;&lt;DBUID&gt;{9E003ECC-34B9-4F6C-A5B8-D28A5B0E5A8B}&lt;/DBUID&gt;&lt;/Extra&gt;&lt;/Item&gt;&lt;/References&gt;&lt;/Group&gt;&lt;/Citation&gt;_x000a_"/>
    <w:docVar w:name="NE.Ref{F1E57C4D-20A3-41F7-9B8B-2FB7BD91209B}" w:val=" ADDIN NE.Ref.{F1E57C4D-20A3-41F7-9B8B-2FB7BD91209B}&lt;Citation&gt;&lt;Group&gt;&lt;References&gt;&lt;Item&gt;&lt;ID&gt;1420&lt;/ID&gt;&lt;UID&gt;{4E5EA55B-A087-4141-AAB2-ED6FA561C7D6}&lt;/UID&gt;&lt;Title&gt;Voltage Stability and Reactive Power Sharing in Inverter-Based Microgrids With Consensus-Based Distributed Voltage Control&lt;/Title&gt;&lt;Template&gt;Journal Article&lt;/Template&gt;&lt;Star&gt;0&lt;/Star&gt;&lt;Tag&gt;0&lt;/Tag&gt;&lt;Author&gt;Schiffer, Johannes; Seel, Thomas; Raisch, Jorg; Sezi, Tevfik&lt;/Author&gt;&lt;Year&gt;2016&lt;/Year&gt;&lt;Details&gt;&lt;_accessed&gt;61130721&lt;/_accessed&gt;&lt;_collection_scope&gt;EI;SCI;SCIE;&lt;/_collection_scope&gt;&lt;_created&gt;60688284&lt;/_created&gt;&lt;_custom1&gt;仔细看了&lt;/_custom1&gt;&lt;_db_updated&gt;CrossRef&lt;/_db_updated&gt;&lt;_doi&gt;10.1109/TCST.2015.2420622&lt;/_doi&gt;&lt;_impact_factor&gt;   2.818&lt;/_impact_factor&gt;&lt;_isbn&gt;1063-6536&lt;/_isbn&gt;&lt;_issue&gt;1&lt;/_issue&gt;&lt;_journal&gt;IEEE Transactions on Control Systems Technology&lt;/_journal&gt;&lt;_modified&gt;61278761&lt;/_modified&gt;&lt;_pages&gt;96-109&lt;/_pages&gt;&lt;_tertiary_title&gt;IEEE Trans. Contr. Syst. Technol.&lt;/_tertiary_title&gt;&lt;_url&gt;http://ieeexplore.ieee.org/lpdocs/epic03/wrapper.htm?arnumber=7097655_x000d__x000a_http://xplorestaging.ieee.org/ielx7/87/4389040/07097655.pdf?arnumber=7097655&lt;/_url&gt;&lt;_volume&gt;24&lt;/_volume&gt;&lt;/Details&gt;&lt;Extra&gt;&lt;DBUID&gt;{9E003ECC-34B9-4F6C-A5B8-D28A5B0E5A8B}&lt;/DBUID&gt;&lt;/Extra&gt;&lt;/Item&gt;&lt;/References&gt;&lt;/Group&gt;&lt;/Citation&gt;_x000a_"/>
    <w:docVar w:name="NE.Ref{F5DFB323-07F6-414E-8C63-B80C864418CE}" w:val=" ADDIN NE.Ref.{F5DFB323-07F6-414E-8C63-B80C864418CE}&lt;Citation&gt;&lt;Group&gt;&lt;References&gt;&lt;Item&gt;&lt;ID&gt;297&lt;/ID&gt;&lt;UID&gt;{9C7D5F32-B288-4FC0-8B91-8F9BB1021980}&lt;/UID&gt;&lt;Title&gt;An Enhanced Microgrid Load Demand Sharing Strategy&lt;/Title&gt;&lt;Template&gt;Journal Article&lt;/Template&gt;&lt;Star&gt;0&lt;/Star&gt;&lt;Tag&gt;0&lt;/Tag&gt;&lt;Author&gt;Jinwei, He; Yun, Wei Li&lt;/Author&gt;&lt;Year&gt;2012&lt;/Year&gt;&lt;Details&gt;&lt;_accessed&gt;60033444&lt;/_accessed&gt;&lt;_alternate_title&gt;Power Electronics, IEEE Transactions on_x000d__x000a_Power Electronics, IEEE Transactions on_x000d__x000a_Power Electronics, IEEE Transactions on&lt;/_alternate_title&gt;&lt;_created&gt;59368167&lt;/_created&gt;&lt;_date&gt;58906080&lt;/_date&gt;&lt;_date_display&gt;2012_x000d__x000a_Sept.  2012&lt;/_date_display&gt;&lt;_db_updated&gt;IEEE&lt;/_db_updated&gt;&lt;_impact_factor&gt;   4.953&lt;/_impact_factor&gt;&lt;_isbn&gt;0885-8993&lt;/_isbn&gt;&lt;_issue&gt;9&lt;/_issue&gt;&lt;_journal&gt;Power Electronics, IEEE Transactions on&lt;/_journal&gt;&lt;_keywords&gt;demand side management; distributed power generation; power generation control; reactive power control; voltage control; autonomous microgrids; distributed generation; low bandwidth synchronization signals; low voltage microgrid; microgrid load demand sharing strategy; nontrivial feeder impedance; reactive power control error; reactive power coupling; reactive power droop control; reactive power sharing accuracy; voltage droop control&lt;/_keywords&gt;&lt;_modified&gt;61336312&lt;/_modified&gt;&lt;_pages&gt;3984-3995&lt;/_pages&gt;&lt;_volume&gt;27&lt;/_volume&gt;&lt;/Details&gt;&lt;Extra&gt;&lt;DBUID&gt;{9E003ECC-34B9-4F6C-A5B8-D28A5B0E5A8B}&lt;/DBUID&gt;&lt;/Extra&gt;&lt;/Item&gt;&lt;/References&gt;&lt;/Group&gt;&lt;/Citation&gt;_x000a_"/>
    <w:docVar w:name="NE.Ref{F5F35A76-1584-4C49-959A-44F4E452CC9D}" w:val=" ADDIN NE.Ref.{F5F35A76-1584-4C49-959A-44F4E452CC9D}&lt;Citation&gt;&lt;Group&gt;&lt;References&gt;&lt;Item&gt;&lt;ID&gt;1537&lt;/ID&gt;&lt;UID&gt;{9FB5F27F-418C-433F-9FB6-C7065E843683}&lt;/UID&gt;&lt;Title&gt;Consensus Based Approach for Economic Dispatch Problem in a Smart Grid&lt;/Title&gt;&lt;Template&gt;Journal Article&lt;/Template&gt;&lt;Star&gt;1&lt;/Star&gt;&lt;Tag&gt;4&lt;/Tag&gt;&lt;Author&gt;Yang, Shiping; Tan, Sicong; Xu, Jian-Xin&lt;/Author&gt;&lt;Year&gt;2013&lt;/Year&gt;&lt;Details&gt;&lt;_accessed&gt;61376359&lt;/_accessed&gt;&lt;_bibtex_key&gt;YangTan-1537&lt;/_bibtex_key&gt;&lt;_collection_scope&gt;EI;SCI;SCIE;&lt;/_collection_scope&gt;&lt;_created&gt;60997965&lt;/_created&gt;&lt;_custom1&gt;大概看了算法&lt;/_custom1&gt;&lt;_db_updated&gt;CrossRef&lt;/_db_updated&gt;&lt;_doi&gt;10.1109/TPWRS.2013.2271640&lt;/_doi&gt;&lt;_impact_factor&gt;   3.342&lt;/_impact_factor&gt;&lt;_isbn&gt;0885-8950&lt;/_isbn&gt;&lt;_issue&gt;4&lt;/_issue&gt;&lt;_journal&gt;IEEE Transactions on Power Systems&lt;/_journal&gt;&lt;_modified&gt;61376359&lt;/_modified&gt;&lt;_pages&gt;4416-4426&lt;/_pages&gt;&lt;_tertiary_title&gt;IEEE Trans. Power Syst.&lt;/_tertiary_title&gt;&lt;_url&gt;http://ieeexplore.ieee.org/lpdocs/epic03/wrapper.htm?arnumber=6560423_x000d__x000a_http://xplorestaging.ieee.org/ielx7/59/6627990/06560423.pdf?arnumber=6560423&lt;/_url&gt;&lt;_volume&gt;28&lt;/_volume&gt;&lt;/Details&gt;&lt;Extra&gt;&lt;DBUID&gt;{9E003ECC-34B9-4F6C-A5B8-D28A5B0E5A8B}&lt;/DBUID&gt;&lt;/Extra&gt;&lt;/Item&gt;&lt;/References&gt;&lt;/Group&gt;&lt;Group&gt;&lt;References&gt;&lt;Item&gt;&lt;ID&gt;1612&lt;/ID&gt;&lt;UID&gt;{4E65BA2F-1A15-4184-A6A2-0CE3EC6402A5}&lt;/UID&gt;&lt;Title&gt;Robust Real-Time Distributed Optimal Control Based Energy Management in a Smart Grid&lt;/Title&gt;&lt;Template&gt;Journal Article&lt;/Template&gt;&lt;Star&gt;0&lt;/Star&gt;&lt;Tag&gt;4&lt;/Tag&gt;&lt;Author&gt;Xu, Yinliang; Yang, Zaiyue; Gu, Wei; Li, Ming; Deng, Zicong&lt;/Author&gt;&lt;Year&gt;2015&lt;/Year&gt;&lt;Details&gt;&lt;_accessed&gt;61639833&lt;/_accessed&gt;&lt;_collection_scope&gt;EI;SCIE;&lt;/_collection_scope&gt;&lt;_created&gt;61373418&lt;/_created&gt;&lt;_custom1&gt;仔细看了 &lt;/_custom1&gt;&lt;_db_updated&gt;CrossRef&lt;/_db_updated&gt;&lt;_doi&gt;10.1109/TSG.2015.2491923&lt;/_doi&gt;&lt;_impact_factor&gt;   3.190&lt;/_impact_factor&gt;&lt;_isbn&gt;1949-3053&lt;/_isbn&gt;&lt;_journal&gt;IEEE Transactions on Smart Grid&lt;/_journal&gt;&lt;_modified&gt;61619696&lt;/_modified&gt;&lt;_pages&gt;early access article&lt;/_pages&gt;&lt;_tertiary_title&gt;IEEE Trans. Smart Grid&lt;/_tertiary_title&gt;&lt;_url&gt;http://ieeexplore.ieee.org/lpdocs/epic03/wrapper.htm?arnumber=7317579_x000d__x000a_http://xplorestaging.ieee.org/ielx7/5165411/5446437/7317579.pdf?arnumber=7317579&lt;/_url&gt;&lt;/Details&gt;&lt;Extra&gt;&lt;DBUID&gt;{9E003ECC-34B9-4F6C-A5B8-D28A5B0E5A8B}&lt;/DBUID&gt;&lt;/Extra&gt;&lt;/Item&gt;&lt;/References&gt;&lt;/Group&gt;&lt;Group&gt;&lt;References&gt;&lt;Item&gt;&lt;ID&gt;1602&lt;/ID&gt;&lt;UID&gt;{FE5F7850-CA91-46A8-8436-C450AA191D47}&lt;/UID&gt;&lt;Title&gt;Distributed Robust Economic Dispatch in Power Systems: A Consensus + Innovations Approach&lt;/Title&gt;&lt;Template&gt;Conference Proceedings&lt;/Template&gt;&lt;Star&gt;0&lt;/Star&gt;&lt;Tag&gt;3&lt;/Tag&gt;&lt;Author&gt;Kar, Soummya; Hug, Gabriela&lt;/Author&gt;&lt;Year&gt;2012&lt;/Year&gt;&lt;Details&gt;&lt;_accessed&gt;61619715&lt;/_accessed&gt;&lt;_created&gt;61363617&lt;/_created&gt;&lt;_modified&gt;61619726&lt;/_modified&gt;&lt;_pages&gt;1-8&lt;/_pages&gt;&lt;_place_published&gt;San Diego, USA&lt;/_place_published&gt;&lt;_tertiary_title&gt;IEEE Power and Energy Society General Meeting&lt;/_tertiary_title&gt;&lt;/Details&gt;&lt;Extra&gt;&lt;DBUID&gt;{9E003ECC-34B9-4F6C-A5B8-D28A5B0E5A8B}&lt;/DBUID&gt;&lt;/Extra&gt;&lt;/Item&gt;&lt;/References&gt;&lt;/Group&gt;&lt;Group&gt;&lt;References&gt;&lt;Item&gt;&lt;ID&gt;1603&lt;/ID&gt;&lt;UID&gt;{1824E37E-7F36-4D75-BD6A-55C80B99826D}&lt;/UID&gt;&lt;Title&gt;Convergence Analysis of the Incremental Cost Consensus Algorithm Under Different Communication Network Topologies in a Smart Grid&lt;/Title&gt;&lt;Template&gt;Journal Article&lt;/Template&gt;&lt;Star&gt;1&lt;/Star&gt;&lt;Tag&gt;3&lt;/Tag&gt;&lt;Author&gt;Zhang, Ziang; Chow, Mo-Yuen&lt;/Author&gt;&lt;Year&gt;2012&lt;/Year&gt;&lt;Details&gt;&lt;_accessed&gt;61363627&lt;/_accessed&gt;&lt;_collection_scope&gt;EI;SCI;SCIE;&lt;/_collection_scope&gt;&lt;_created&gt;61363627&lt;/_created&gt;&lt;_db_updated&gt;CrossRef&lt;/_db_updated&gt;&lt;_doi&gt;10.1109/TPWRS.2012.2188912&lt;/_doi&gt;&lt;_impact_factor&gt;   3.342&lt;/_impact_factor&gt;&lt;_isbn&gt;0885-8950&lt;/_isbn&gt;&lt;_issue&gt;4&lt;/_issue&gt;&lt;_journal&gt;IEEE Transactions on Power Systems&lt;/_journal&gt;&lt;_modified&gt;61376670&lt;/_modified&gt;&lt;_pages&gt;1761-1768&lt;/_pages&gt;&lt;_tertiary_title&gt;IEEE Trans. Power Syst.&lt;/_tertiary_title&gt;&lt;_url&gt;http://ieeexplore.ieee.org/lpdocs/epic03/wrapper.htm?arnumber=6183499&lt;/_url&gt;&lt;_volume&gt;27&lt;/_volume&gt;&lt;/Details&gt;&lt;Extra&gt;&lt;DBUID&gt;{9E003ECC-34B9-4F6C-A5B8-D28A5B0E5A8B}&lt;/DBUID&gt;&lt;/Extra&gt;&lt;/Item&gt;&lt;/References&gt;&lt;/Group&gt;&lt;Group&gt;&lt;References&gt;&lt;Item&gt;&lt;ID&gt;1538&lt;/ID&gt;&lt;UID&gt;{6B3E94FA-4308-4338-888D-6A522A7C7D20}&lt;/UID&gt;&lt;Title&gt;Online Optimal Generation Control Based on Constrained Distributed Gradient Algorithm&lt;/Title&gt;&lt;Template&gt;Journal Article&lt;/Template&gt;&lt;Star&gt;1&lt;/Star&gt;&lt;Tag&gt;4&lt;/Tag&gt;&lt;Author&gt;Zhang, Wei; Liu, Wenxin; Wang, Xin; Liu, Liming; Ferrese, Frank&lt;/Author&gt;&lt;Year&gt;2015&lt;/Year&gt;&lt;Details&gt;&lt;_accessed&gt;61379579&lt;/_accessed&gt;&lt;_bibtex_key&gt;ZhangLiu-1538&lt;/_bibtex_key&gt;&lt;_collection_scope&gt;EI;SCI;SCIE;&lt;/_collection_scope&gt;&lt;_created&gt;60999619&lt;/_created&gt;&lt;_custom1&gt;仔细看了&lt;/_custom1&gt;&lt;_db_updated&gt;CrossRef&lt;/_db_updated&gt;&lt;_doi&gt;10.1109/TPWRS.2014.2319315&lt;/_doi&gt;&lt;_impact_factor&gt;   3.342&lt;/_impact_factor&gt;&lt;_isbn&gt;0885-8950&lt;/_isbn&gt;&lt;_issue&gt;1&lt;/_issue&gt;&lt;_journal&gt;IEEE Transactions on Power Systems&lt;/_journal&gt;&lt;_modified&gt;61379579&lt;/_modified&gt;&lt;_pages&gt;35-45&lt;/_pages&gt;&lt;_tertiary_title&gt;IEEE Trans. Power Syst.&lt;/_tertiary_title&gt;&lt;_url&gt;http://ieeexplore.ieee.org/lpdocs/epic03/wrapper.htm?arnumber=6810888_x000d__x000a_http://xplorestaging.ieee.org/ielx7/59/6991618/06810888.pdf?arnumber=6810888&lt;/_url&gt;&lt;_volume&gt;30&lt;/_volume&gt;&lt;/Details&gt;&lt;Extra&gt;&lt;DBUID&gt;{9E003ECC-34B9-4F6C-A5B8-D28A5B0E5A8B}&lt;/DBUID&gt;&lt;/Extra&gt;&lt;/Item&gt;&lt;/References&gt;&lt;/Group&gt;&lt;Group&gt;&lt;References&gt;&lt;Item&gt;&lt;ID&gt;1614&lt;/ID&gt;&lt;UID&gt;{0D9D9FFD-B5D3-467A-8176-AB0E15108A02}&lt;/UID&gt;&lt;Title&gt;Distributed Multiple Agent System Based Online Optimal Reactive Power Control for Smart Grids&lt;/Title&gt;&lt;Template&gt;Journal Article&lt;/Template&gt;&lt;Star&gt;1&lt;/Star&gt;&lt;Tag&gt;4&lt;/Tag&gt;&lt;Author&gt;Zhang, Wei; Liu, Wenxin; Wang, Xin; Liu, Liming; Ferrese, Frank&lt;/Author&gt;&lt;Year&gt;2014&lt;/Year&gt;&lt;Details&gt;&lt;_accessed&gt;61379580&lt;/_accessed&gt;&lt;_collection_scope&gt;EI;SCIE;&lt;/_collection_scope&gt;&lt;_created&gt;61376369&lt;/_created&gt;&lt;_custom1&gt;仔细看了&lt;/_custom1&gt;&lt;_db_updated&gt;CrossRef&lt;/_db_updated&gt;&lt;_doi&gt;10.1109/TSG.2014.2327478&lt;/_doi&gt;&lt;_impact_factor&gt;   3.190&lt;/_impact_factor&gt;&lt;_isbn&gt;1949-3053&lt;/_isbn&gt;&lt;_issue&gt;5&lt;/_issue&gt;&lt;_journal&gt;IEEE Transactions on Smart Grid&lt;/_journal&gt;&lt;_modified&gt;61379580&lt;/_modified&gt;&lt;_pages&gt;2421-2431&lt;/_pages&gt;&lt;_tertiary_title&gt;IEEE Trans. Smart Grid&lt;/_tertiary_title&gt;&lt;_url&gt;http://ieeexplore.ieee.org/lpdocs/epic03/wrapper.htm?arnumber=6880391_x000d__x000a_http://xplorestaging.ieee.org/ielx7/5165411/6894249/06880391.pdf?arnumber=6880391&lt;/_url&gt;&lt;_volume&gt;5&lt;/_volume&gt;&lt;/Details&gt;&lt;Extra&gt;&lt;DBUID&gt;{9E003ECC-34B9-4F6C-A5B8-D28A5B0E5A8B}&lt;/DBUID&gt;&lt;/Extra&gt;&lt;/Item&gt;&lt;/References&gt;&lt;/Group&gt;&lt;Group&gt;&lt;References&gt;&lt;Item&gt;&lt;ID&gt;1616&lt;/ID&gt;&lt;UID&gt;{EEE68259-3057-44D9-AEA7-3B181CFB30D4}&lt;/UID&gt;&lt;Title&gt;A Decentralized and Cooperative Architecture for Optimal Voltage Regulation in Smart Grids&lt;/Title&gt;&lt;Template&gt;Journal Article&lt;/Template&gt;&lt;Star&gt;1&lt;/Star&gt;&lt;Tag&gt;0&lt;/Tag&gt;&lt;Author&gt;Vaccaro, Alfredo; Velotto, Giovanni; Zobaa, Ahmed F&lt;/Author&gt;&lt;Year&gt;2011&lt;/Year&gt;&lt;Details&gt;&lt;_accessed&gt;61379580&lt;/_accessed&gt;&lt;_collection_scope&gt;EI;SCI;SCIE;&lt;/_collection_scope&gt;&lt;_created&gt;61378368&lt;/_created&gt;&lt;_custom1&gt;大概看了&lt;/_custom1&gt;&lt;_db_updated&gt;CrossRef&lt;/_db_updated&gt;&lt;_doi&gt;10.1109/TIE.2011.2143374&lt;/_doi&gt;&lt;_impact_factor&gt;   6.383&lt;/_impact_factor&gt;&lt;_isbn&gt;0278-0046&lt;/_isbn&gt;&lt;_issue&gt;10&lt;/_issue&gt;&lt;_journal&gt;IEEE Transactions on Industrial Electronics&lt;/_journal&gt;&lt;_modified&gt;61379580&lt;/_modified&gt;&lt;_pages&gt;4593-4602&lt;/_pages&gt;&lt;_tertiary_title&gt;IEEE Trans. Ind. Electron.&lt;/_tertiary_title&gt;&lt;_url&gt;http://ieeexplore.ieee.org/lpdocs/epic03/wrapper.htm?arnumber=5751681&lt;/_url&gt;&lt;_volume&gt;58&lt;/_volume&gt;&lt;/Details&gt;&lt;Extra&gt;&lt;DBUID&gt;{9E003ECC-34B9-4F6C-A5B8-D28A5B0E5A8B}&lt;/DBUID&gt;&lt;/Extra&gt;&lt;/Item&gt;&lt;/References&gt;&lt;/Group&gt;&lt;Group&gt;&lt;References&gt;&lt;Item&gt;&lt;ID&gt;1600&lt;/ID&gt;&lt;UID&gt;{28B2CCE2-5C9E-4989-9E5D-012EF013C7D1}&lt;/UID&gt;&lt;Title&gt;基于多智能体系统一致性算法的电力系统分布式经济调度策略&lt;/Title&gt;&lt;Template&gt;Journal Article&lt;/Template&gt;&lt;Star&gt;0&lt;/Star&gt;&lt;Tag&gt;0&lt;/Tag&gt;&lt;Author&gt;谢俊; 陈凯旋; 岳东; 李亚平; 王珂; 翁盛煊; 黄崇鑫&lt;/Author&gt;&lt;Year&gt;2016&lt;/Year&gt;&lt;Details&gt;&lt;_accessed&gt;61619733&lt;/_accessed&gt;&lt;_author_aff&gt;南京邮电大学先进技术研究院;南京邮电大学自动化学院;中国电力科学研究院(南京);&lt;/_author_aff&gt;&lt;_collection_scope&gt;中国科技核心期刊;中文核心期刊;CSCD;EI;&lt;/_collection_scope&gt;&lt;_created&gt;61360875&lt;/_created&gt;&lt;_date&gt;61056000&lt;/_date&gt;&lt;_db_provider&gt;CNKI: 期刊&lt;/_db_provider&gt;&lt;_db_updated&gt;CNKI - Reference&lt;/_db_updated&gt;&lt;_issue&gt;02&lt;/_issue&gt;&lt;_journal&gt;电力自动化设备&lt;/_journal&gt;&lt;_keywords&gt;电力系统;经济调度;分布式优化;多智能体系统;一致性算法&lt;/_keywords&gt;&lt;_language&gt;Chinese&lt;/_language&gt;&lt;_modified&gt;61619733&lt;/_modified&gt;&lt;_pages&gt;112-117&lt;/_pages&gt;&lt;_url&gt;http://www.cnki.net/KCMS/detail/detail.aspx?FileName=DLZS201602019&amp;amp;DbName=CJFQ2016&lt;/_url&gt;&lt;_volume&gt;36&lt;/_volume&gt;&lt;_translated_author&gt;Xie, Jun;Chen, Kaixuan;Yue, Dong;Li, Yaping;Wang, Ke;Weng, Shengxuan;Huang, Chongxin&lt;/_translated_author&gt;&lt;/Details&gt;&lt;Extra&gt;&lt;DBUID&gt;{9E003ECC-34B9-4F6C-A5B8-D28A5B0E5A8B}&lt;/DBUID&gt;&lt;/Extra&gt;&lt;/Item&gt;&lt;/References&gt;&lt;/Group&gt;&lt;/Citation&gt;_x000a_"/>
    <w:docVar w:name="NE.Ref{F716159C-BEDA-4A8C-A839-CC62973B37CE}" w:val=" ADDIN NE.Ref.{F716159C-BEDA-4A8C-A839-CC62973B37CE}&lt;Citation&gt;&lt;Group&gt;&lt;References&gt;&lt;Item&gt;&lt;ID&gt;484&lt;/ID&gt;&lt;UID&gt;{1CF2E14E-E75F-4693-92E8-8B56905E54F3}&lt;/UID&gt;&lt;Title&gt;Design and Analysis of the Droop Control Method for Parallel Inverters Considering the Impact of the Complex Impedance on the Power Sharing&lt;/Title&gt;&lt;Template&gt;Journal Article&lt;/Template&gt;&lt;Star&gt;0&lt;/Star&gt;&lt;Tag&gt;0&lt;/Tag&gt;&lt;Author&gt;Wei, Yao; Min, Chen; Matas, J; Guerrero, J M; Zhao-ming, Qian&lt;/Author&gt;&lt;Year&gt;2011&lt;/Year&gt;&lt;Details&gt;&lt;_accessed&gt;61619904&lt;/_accessed&gt;&lt;_alternate_title&gt;Industrial Electronics, IEEE Transactions onIndustrial Electronics, IEEE Transactions on&lt;/_alternate_title&gt;&lt;_collection_scope&gt;EI;SCI;SCIE;&lt;/_collection_scope&gt;&lt;_created&gt;59782539&lt;/_created&gt;&lt;_date&gt;2011-01-01&lt;/_date&gt;&lt;_date_display&gt;2011_x000d__x000a_Feb. 2011&lt;/_date_display&gt;&lt;_db_updated&gt;IEEE&lt;/_db_updated&gt;&lt;_doi&gt;10.1109/TIE.2010.2046001&lt;/_doi&gt;&lt;_impact_factor&gt;   6.383&lt;/_impact_factor&gt;&lt;_isbn&gt;0278-0046&lt;/_isbn&gt;&lt;_issue&gt;2&lt;/_issue&gt;&lt;_journal&gt;IEEE Transactions on Industrial Electronics&lt;/_journal&gt;&lt;_keywords&gt;control system synthesis; invertors; active power sharing; droop control method; harmonic circulating current; parallel inverters system; reactive power sharing; virtual complex impedance loop; Circulating current; droop method; impedance; parallel inverters&lt;/_keywords&gt;&lt;_modified&gt;61619649&lt;/_modified&gt;&lt;_pages&gt;576-588&lt;/_pages&gt;&lt;_url&gt;http://ieeexplore.ieee.org/xpl/articleDetails.jsp?tp=&amp;amp;arnumber=5437251 _x000d__x000a_http://ieeexplore.ieee.org/ielx5/41/5684364/05437251.pdf?tp=&amp;amp;arnumber=5437251&amp;amp;isnumber=5684364 全文链接_x000d__x000a_&lt;/_url&gt;&lt;_volume&gt;58&lt;/_volume&gt;&lt;/Details&gt;&lt;Extra&gt;&lt;DBUID&gt;{9E003ECC-34B9-4F6C-A5B8-D28A5B0E5A8B}&lt;/DBUID&gt;&lt;/Extra&gt;&lt;/Item&gt;&lt;/References&gt;&lt;/Group&gt;&lt;Group&gt;&lt;References&gt;&lt;Item&gt;&lt;ID&gt;487&lt;/ID&gt;&lt;UID&gt;{5AF10A3B-7960-48A0-9F59-43432498CA33}&lt;/UID&gt;&lt;Title&gt;Control Strategy for Flexible Microgrid Based on Parallel Line-Interactive UPS Systems&lt;/Title&gt;&lt;Template&gt;Journal Article&lt;/Template&gt;&lt;Star&gt;0&lt;/Star&gt;&lt;Tag&gt;0&lt;/Tag&gt;&lt;Author&gt;Guerrero, J M; Vasquez, J C; Matas, J; Castilla, M; de Vicuna, L G&lt;/Author&gt;&lt;Year&gt;2009&lt;/Year&gt;&lt;Details&gt;&lt;_accessed&gt;61619649&lt;/_accessed&gt;&lt;_alternate_title&gt;Industrial Electronics, IEEE Transactions onIndustrial Electronics, IEEE Transactions on&lt;/_alternate_title&gt;&lt;_collection_scope&gt;EI;SCI;SCIE;&lt;/_collection_scope&gt;&lt;_created&gt;59785073&lt;/_created&gt;&lt;_date&gt;2009-01-01&lt;/_date&gt;&lt;_date_display&gt;2009_x000d__x000a_March 2009&lt;/_date_display&gt;&lt;_db_updated&gt;IEEE&lt;/_db_updated&gt;&lt;_doi&gt;10.1109/TIE.2008.2009274&lt;/_doi&gt;&lt;_impact_factor&gt;   6.383&lt;/_impact_factor&gt;&lt;_isbn&gt;0278-0046&lt;/_isbn&gt;&lt;_issue&gt;3&lt;/_issue&gt;&lt;_journal&gt;IEEE Transactions on Industrial Electronics&lt;/_journal&gt;&lt;_keywords&gt;distributed power generation; invertors; power grids; uninterruptible power supplies; distributed generation; droop method; flexible microgrid control; grid-connected mode; inverter; islanded mode; parallel line-interactive UPS system; small-signal analysis; system stability; uninterruptible power supply; Distributed generation (DG); droop method; microgrids; uninterruptible power systems&lt;/_keywords&gt;&lt;_modified&gt;61619649&lt;/_modified&gt;&lt;_pages&gt;726-736&lt;/_pages&gt;&lt;_url&gt;http://ieeexplore.ieee.org/xpl/articleDetails.jsp?tp=&amp;amp;arnumber=4682703 _x000d__x000a_http://ieeexplore.ieee.org/ielx5/41/4796879/04682703.pdf?tp=&amp;amp;arnumber=4682703&amp;amp;isnumber=4796879 全文链接_x000d__x000a_&lt;/_url&gt;&lt;_volume&gt;56&lt;/_volume&gt;&lt;/Details&gt;&lt;Extra&gt;&lt;DBUID&gt;{9E003ECC-34B9-4F6C-A5B8-D28A5B0E5A8B}&lt;/DBUID&gt;&lt;/Extra&gt;&lt;/Item&gt;&lt;/References&gt;&lt;/Group&gt;&lt;Group&gt;&lt;References&gt;&lt;Item&gt;&lt;ID&gt;590&lt;/ID&gt;&lt;UID&gt;{9C3342D0-FDE8-424A-9804-7C390DB15E63}&lt;/UID&gt;&lt;Title&gt;Decentralized Control for Parallel Operation of Distributed Generation Inverters Using Resistive Output Impedance&lt;/Title&gt;&lt;Template&gt;Journal Article&lt;/Template&gt;&lt;Star&gt;0&lt;/Star&gt;&lt;Tag&gt;0&lt;/Tag&gt;&lt;Author&gt;Guerrero, J M; Matas, J; Luis, Garcia De Vicuna; Castilla, M; Miret, J&lt;/Author&gt;&lt;Year&gt;2007&lt;/Year&gt;&lt;Details&gt;&lt;_accessed&gt;61619647&lt;/_accessed&gt;&lt;_alternate_title&gt;Industrial Electronics, IEEE Transactions onIndustrial Electronics, IEEE Transactions on&lt;/_alternate_title&gt;&lt;_collection_scope&gt;EI;SCI;SCIE;&lt;/_collection_scope&gt;&lt;_created&gt;59916421&lt;/_created&gt;&lt;_date&gt;2007-01-01&lt;/_date&gt;&lt;_date_display&gt;2007_x000d__x000a_April 2007&lt;/_date_display&gt;&lt;_db_updated&gt;IEEE&lt;/_db_updated&gt;&lt;_doi&gt;10.1109/TIE.2007.892621&lt;/_doi&gt;&lt;_impact_factor&gt;   6.383&lt;/_impact_factor&gt;&lt;_isbn&gt;0278-0046&lt;/_isbn&gt;&lt;_issue&gt;2&lt;/_issue&gt;&lt;_journal&gt;IEEE Transactions on Industrial Electronics&lt;/_journal&gt;&lt;_keywords&gt;decentralised control; digital signal processing chips; distributed power generation; electric impedance; invertors; load regulation; microcontrollers; power distribution control; power distribution reliability; power grids; 6 kVA; AC-distributed system reliability; decentralized control; digital signal processor controller; distributed generation inverters; low-voltage microgrid; parallel islanding operation; resistive output impedance; wireless load-sharing controller; Bandwidth; Control systems; Digital signal processors; Distributed control; Frequency; Impedance; Inverters; Power generation; Power harmonic filters; Power system reliability; Distributed generation (DG); droop method; inverters; microgrids&lt;/_keywords&gt;&lt;_modified&gt;61619647&lt;/_modified&gt;&lt;_pages&gt;994-1004&lt;/_pages&gt;&lt;_url&gt;http://ieeexplore.ieee.org/xpl/articleDetails.jsp?tp=&amp;amp;arnumber=4135419 _x000d__x000a_http://ieeexplore.ieee.org/ielx5/41/4118385/04135419.pdf?tp=&amp;amp;arnumber=4135419&amp;amp;isnumber=4118385 全文链接_x000d__x000a_&lt;/_url&gt;&lt;_volume&gt;54&lt;/_volume&gt;&lt;/Details&gt;&lt;Extra&gt;&lt;DBUID&gt;{9E003ECC-34B9-4F6C-A5B8-D28A5B0E5A8B}&lt;/DBUID&gt;&lt;/Extra&gt;&lt;/Item&gt;&lt;/References&gt;&lt;/Group&gt;&lt;Group&gt;&lt;References&gt;&lt;Item&gt;&lt;ID&gt;298&lt;/ID&gt;&lt;UID&gt;{4C5591AF-9B5D-46AB-B44C-09BB171768D2}&lt;/UID&gt;&lt;Title&gt;Wireless-Control Strategy for Parallel Operation of Distributed-Generation Inverters&lt;/Title&gt;&lt;Template&gt;Journal Article&lt;/Template&gt;&lt;Star&gt;0&lt;/Star&gt;&lt;Tag&gt;0&lt;/Tag&gt;&lt;Author&gt;Guerrero, J M; Matas, J; de Vicuna, L G; Castilla, M; Miret, J&lt;/Author&gt;&lt;Year&gt;2006&lt;/Year&gt;&lt;Details&gt;&lt;_accessed&gt;61619649&lt;/_accessed&gt;&lt;_alternate_title&gt;Industrial Electronics, IEEE Transactions on_x000d__x000a_Industrial Electronics, IEEE Transactions on_x000d__x000a_Industrial Electronics, IEEE Transactions on&lt;/_alternate_title&gt;&lt;_collection_scope&gt;EI;SCI;SCIE;&lt;/_collection_scope&gt;&lt;_created&gt;59368915&lt;/_created&gt;&lt;_date&gt;55751040&lt;/_date&gt;&lt;_date_display&gt;2006_x000d__x000a_Oct.  2006&lt;/_date_display&gt;&lt;_db_updated&gt;IEEE&lt;/_db_updated&gt;&lt;_impact_factor&gt;   6.383&lt;/_impact_factor&gt;&lt;_isbn&gt;0278-0046&lt;/_isbn&gt;&lt;_issue&gt;5&lt;/_issue&gt;&lt;_journal&gt;IEEE Transactions on Industrial Electronics&lt;/_journal&gt;&lt;_keywords&gt;distributed power generation; electric impedance; invertors; load flow control; power distribution control; reactive power; transient response; 6 kVA; AC distributed-generation inverters; active power flow control; current harmonic loop; droop control method; hot-swap operation; microgrids; nonlinear loads; output impedance analysis; parallel operation; power sharing; reactive power flow control; soft-start operation; transient response; wireless-control&lt;/_keywords&gt;&lt;_modified&gt;61619649&lt;/_modified&gt;&lt;_pages&gt;1461-1470&lt;/_pages&gt;&lt;_volume&gt;53&lt;/_volume&gt;&lt;/Details&gt;&lt;Extra&gt;&lt;DBUID&gt;{9E003ECC-34B9-4F6C-A5B8-D28A5B0E5A8B}&lt;/DBUID&gt;&lt;/Extra&gt;&lt;/Item&gt;&lt;/References&gt;&lt;/Group&gt;&lt;Group&gt;&lt;References&gt;&lt;Item&gt;&lt;ID&gt;400&lt;/ID&gt;&lt;UID&gt;{355314DE-57D0-40AD-99FF-732E250C5CC1}&lt;/UID&gt;&lt;Title&gt;Output Impedance Design of Parallel-Connected UPS Inverters With Wireless Load-Sharing Control&lt;/Title&gt;&lt;Template&gt;Journal Article&lt;/Template&gt;&lt;Star&gt;0&lt;/Star&gt;&lt;Tag&gt;0&lt;/Tag&gt;&lt;Author&gt;Guerrero, J M; Garcia De Vicuna, L; Matas, J; Castilla, M; Miret, J&lt;/Author&gt;&lt;Year&gt;2005&lt;/Year&gt;&lt;Details&gt;&lt;_accessed&gt;61619648&lt;/_accessed&gt;&lt;_alternate_title&gt;Industrial Electronics, IEEE Transactions on_x000d__x000a_Industrial Electronics, IEEE Transactions on_x000d__x000a_Industrial Electronics, IEEE Transactions on&lt;/_alternate_title&gt;&lt;_collection_scope&gt;EI;SCI;SCIE;&lt;/_collection_scope&gt;&lt;_created&gt;59639651&lt;/_created&gt;&lt;_date&gt;55225440&lt;/_date&gt;&lt;_date_display&gt;2005_x000d__x000a_Aug. 2005&lt;/_date_display&gt;&lt;_db_updated&gt;IEEE&lt;/_db_updated&gt;&lt;_impact_factor&gt;   6.383&lt;/_impact_factor&gt;&lt;_isbn&gt;0278-0046&lt;/_isbn&gt;&lt;_issue&gt;4&lt;/_issue&gt;&lt;_journal&gt;IEEE Transactions on Industrial Electronics&lt;/_journal&gt;&lt;_keywords&gt;DC-AC power convertors; harmonic distortion; impedance convertors; invertors; linearisation techniques; load regulation; reactive power control; uninterruptible power supplies; DC-AC power conversion; feedback linearization; impedance design; load transients; parallel-connected UPS inverters; reactive powers; total harmonic distortion; uninterruptible power system; wireless controller; wireless load-sharing control; Communication system control; Control systems; Frequency; Impedance; Inverters; Linear feedback control systems; Output feedback; Uninterruptible power systems; Voltage control; Wireless sensor networks; DC&amp;amp;#8211;AC power conversion; pulsewidth-modulated (PWM) inverters; uninterruptible power systems (UPSs)&lt;/_keywords&gt;&lt;_modified&gt;61619648&lt;/_modified&gt;&lt;_pages&gt;1126-1135&lt;/_pages&gt;&lt;_volume&gt;52&lt;/_volume&gt;&lt;/Details&gt;&lt;Extra&gt;&lt;DBUID&gt;{9E003ECC-34B9-4F6C-A5B8-D28A5B0E5A8B}&lt;/DBUID&gt;&lt;/Extra&gt;&lt;/Item&gt;&lt;/References&gt;&lt;/Group&gt;&lt;/Citation&gt;_x000a_"/>
    <w:docVar w:name="NE.Ref{F988338E-B2D2-425C-AF3F-890E52C5A6AC}" w:val=" ADDIN NE.Ref.{F988338E-B2D2-425C-AF3F-890E52C5A6AC}&lt;Citation&gt;&lt;Group&gt;&lt;References&gt;&lt;Item&gt;&lt;ID&gt;1431&lt;/ID&gt;&lt;UID&gt;{91007BCF-99AB-4FB8-AFAF-8B828AA72652}&lt;/UID&gt;&lt;Title&gt;Distributed Secondary Voltage and Frequency Restoration Control of Droop-Controlled Inverter-Based Microgrids&lt;/Title&gt;&lt;Template&gt;Journal Article&lt;/Template&gt;&lt;Star&gt;0&lt;/Star&gt;&lt;Tag&gt;0&lt;/Tag&gt;&lt;Author&gt;Guo, Fanghong; Wen, Changyun; Mao, Jianfeng; Song, Yong-Duan&lt;/Author&gt;&lt;Year&gt;2015&lt;/Year&gt;&lt;Details&gt;&lt;_accessed&gt;61002225&lt;/_accessed&gt;&lt;_collection_scope&gt;EI;SCI;SCIE;&lt;/_collection_scope&gt;&lt;_created&gt;60711682&lt;/_created&gt;&lt;_custom1&gt;仔细看了&lt;/_custom1&gt;&lt;_db_updated&gt;CrossRef&lt;/_db_updated&gt;&lt;_doi&gt;10.1109/TIE.2014.2379211&lt;/_doi&gt;&lt;_impact_factor&gt;   6.383&lt;/_impact_factor&gt;&lt;_isbn&gt;0278-0046&lt;/_isbn&gt;&lt;_issue&gt;7&lt;/_issue&gt;&lt;_journal&gt;IEEE Transactions on Industrial Electronics&lt;/_journal&gt;&lt;_modified&gt;61287096&lt;/_modified&gt;&lt;_pages&gt;4355-4364&lt;/_pages&gt;&lt;_tertiary_title&gt;IEEE Trans. Ind. Electron.&lt;/_tertiary_title&gt;&lt;_url&gt;http://ieeexplore.ieee.org/lpdocs/epic03/wrapper.htm?arnumber=6981940&lt;/_url&gt;&lt;_volume&gt;62&lt;/_volume&gt;&lt;/Details&gt;&lt;Extra&gt;&lt;DBUID&gt;{9E003ECC-34B9-4F6C-A5B8-D28A5B0E5A8B}&lt;/DBUID&gt;&lt;/Extra&gt;&lt;/Item&gt;&lt;/References&gt;&lt;/Group&gt;&lt;Group&gt;&lt;References&gt;&lt;Item&gt;&lt;ID&gt;1448&lt;/ID&gt;&lt;UID&gt;{D49823D0-7A37-421D-A655-ABEDB72E30A1}&lt;/UID&gt;&lt;Title&gt;Secondary Frequency and Voltage Control of Islanded Microgrids via Distributed Averaging&lt;/Title&gt;&lt;Template&gt;Journal Article&lt;/Template&gt;&lt;Star&gt;0&lt;/Star&gt;&lt;Tag&gt;0&lt;/Tag&gt;&lt;Author&gt;Simpson-Porco, John W; Shafiee, Qobad; Dorfler, Florian; Vasquez, Juan C; Guerrero, Josep M; Bullo, Francesco&lt;/Author&gt;&lt;Year&gt;2015&lt;/Year&gt;&lt;Details&gt;&lt;_accessed&gt;61002224&lt;/_accessed&gt;&lt;_collection_scope&gt;EI;SCI;SCIE;&lt;/_collection_scope&gt;&lt;_created&gt;60721507&lt;/_created&gt;&lt;_custom1&gt;仔细看了&lt;/_custom1&gt;&lt;_db_updated&gt;CrossRef&lt;/_db_updated&gt;&lt;_doi&gt;10.1109/TIE.2015.2436879&lt;/_doi&gt;&lt;_impact_factor&gt;   6.383&lt;/_impact_factor&gt;&lt;_isbn&gt;0278-0046&lt;/_isbn&gt;&lt;_issue&gt;11&lt;/_issue&gt;&lt;_journal&gt;IEEE Transactions on Industrial Electronics&lt;/_journal&gt;&lt;_modified&gt;61287094&lt;/_modified&gt;&lt;_pages&gt;7025-7038&lt;/_pages&gt;&lt;_tertiary_title&gt;IEEE Trans. Ind. Electron.&lt;/_tertiary_title&gt;&lt;_url&gt;http://ieeexplore.ieee.org/lpdocs/epic03/wrapper.htm?arnumber=7112129_x000d__x000a_http://xplorestaging.ieee.org/ielx7/41/7293755/07112129.pdf?arnumber=7112129&lt;/_url&gt;&lt;_volume&gt;62&lt;/_volume&gt;&lt;/Details&gt;&lt;Extra&gt;&lt;DBUID&gt;{9E003ECC-34B9-4F6C-A5B8-D28A5B0E5A8B}&lt;/DBUID&gt;&lt;/Extra&gt;&lt;/Item&gt;&lt;/References&gt;&lt;/Group&gt;&lt;Group&gt;&lt;References&gt;&lt;Item&gt;&lt;ID&gt;1427&lt;/ID&gt;&lt;UID&gt;{54B48FEF-0E61-4681-81BB-9B79B5A8F11F}&lt;/UID&gt;&lt;Title&gt;Secondary control of microgrids based on distributed cooperative control of multi-agent systems&lt;/Title&gt;&lt;Template&gt;Journal Article&lt;/Template&gt;&lt;Star&gt;0&lt;/Star&gt;&lt;Tag&gt;0&lt;/Tag&gt;&lt;Author&gt;Bidram, Ali; Davoudi, Ali; Lewis, Frank L; Qu, Zhihua&lt;/Author&gt;&lt;Year&gt;2013&lt;/Year&gt;&lt;Details&gt;&lt;_accessed&gt;61619661&lt;/_accessed&gt;&lt;_created&gt;60708146&lt;/_created&gt;&lt;_custom1&gt;仔细看了&lt;/_custom1&gt;&lt;_doi&gt;10.1049/iet-gtd.2012.0576&lt;/_doi&gt;&lt;_issue&gt;8&lt;/_issue&gt;&lt;_journal&gt;IET Generation, Transmission &amp;amp; Distribution&lt;/_journal&gt;&lt;_modified&gt;61619661&lt;/_modified&gt;&lt;_pages&gt;822-831&lt;/_pages&gt;&lt;_volume&gt;7&lt;/_volume&gt;&lt;/Details&gt;&lt;Extra&gt;&lt;DBUID&gt;{9E003ECC-34B9-4F6C-A5B8-D28A5B0E5A8B}&lt;/DBUID&gt;&lt;/Extra&gt;&lt;/Item&gt;&lt;/References&gt;&lt;/Group&gt;&lt;Group&gt;&lt;References&gt;&lt;Item&gt;&lt;ID&gt;1428&lt;/ID&gt;&lt;UID&gt;{96AAB89E-F76F-4E64-B019-E1DF2B3D248A}&lt;/UID&gt;&lt;Title&gt;Distributed Cooperative Secondary Control of Microgrids Using Feedback Linearization&lt;/Title&gt;&lt;Template&gt;Journal Article&lt;/Template&gt;&lt;Star&gt;0&lt;/Star&gt;&lt;Tag&gt;0&lt;/Tag&gt;&lt;Author&gt;Bidram, Ali; Davoudi, Ali; Lewis, Frank L; Guerrero, Josep M&lt;/Author&gt;&lt;Year&gt;2013&lt;/Year&gt;&lt;Details&gt;&lt;_accessed&gt;61002224&lt;/_accessed&gt;&lt;_collection_scope&gt;EI;SCI;SCIE;&lt;/_collection_scope&gt;&lt;_created&gt;60708151&lt;/_created&gt;&lt;_custom1&gt;仔细看了&lt;/_custom1&gt;&lt;_db_updated&gt;CrossRef&lt;/_db_updated&gt;&lt;_doi&gt;10.1109/TPWRS.2013.2247071&lt;/_doi&gt;&lt;_impact_factor&gt;   3.342&lt;/_impact_factor&gt;&lt;_isbn&gt;0885-8950&lt;/_isbn&gt;&lt;_issue&gt;3&lt;/_issue&gt;&lt;_journal&gt;IEEE Transactions on Power Systems&lt;/_journal&gt;&lt;_modified&gt;61288910&lt;/_modified&gt;&lt;_pages&gt;3462-3470&lt;/_pages&gt;&lt;_tertiary_title&gt;IEEE Trans. Power Syst.&lt;/_tertiary_title&gt;&lt;_url&gt;http://ieeexplore.ieee.org/lpdocs/epic03/wrapper.htm?arnumber=6475213&lt;/_url&gt;&lt;_volume&gt;28&lt;/_volume&gt;&lt;/Details&gt;&lt;Extra&gt;&lt;DBUID&gt;{9E003ECC-34B9-4F6C-A5B8-D28A5B0E5A8B}&lt;/DBUID&gt;&lt;/Extra&gt;&lt;/Item&gt;&lt;/References&gt;&lt;/Group&gt;&lt;Group&gt;&lt;References&gt;&lt;Item&gt;&lt;ID&gt;1433&lt;/ID&gt;&lt;UID&gt;{C2935A3F-BB6C-491D-967C-897D96413D0D}&lt;/UID&gt;&lt;Title&gt;Distributed Adaptive Voltage Control of Inverter-Based Microgrids&lt;/Title&gt;&lt;Template&gt;Journal Article&lt;/Template&gt;&lt;Star&gt;1&lt;/Star&gt;&lt;Tag&gt;0&lt;/Tag&gt;&lt;Author&gt;Bidram, Ali; Davoudi, Ali; Lewis, Frank L; Sam Ge, Shuzhi&lt;/Author&gt;&lt;Year&gt;2014&lt;/Year&gt;&lt;Details&gt;&lt;_accessed&gt;61002224&lt;/_accessed&gt;&lt;_collection_scope&gt;EI;SCI;SCIE;&lt;/_collection_scope&gt;&lt;_created&gt;60711691&lt;/_created&gt;&lt;_custom1&gt;仔细看了&lt;/_custom1&gt;&lt;_db_updated&gt;CrossRef&lt;/_db_updated&gt;&lt;_doi&gt;10.1109/TEC.2014.2359934&lt;/_doi&gt;&lt;_impact_factor&gt;   2.596&lt;/_impact_factor&gt;&lt;_isbn&gt;0885-8969&lt;/_isbn&gt;&lt;_issue&gt;4&lt;/_issue&gt;&lt;_journal&gt;IEEE Transactions on Energy Conversion&lt;/_journal&gt;&lt;_modified&gt;61411281&lt;/_modified&gt;&lt;_pages&gt;862-872&lt;/_pages&gt;&lt;_tertiary_title&gt;IEEE Trans. Energy Convers.&lt;/_tertiary_title&gt;&lt;_url&gt;http://ieeexplore.ieee.org/lpdocs/epic03/wrapper.htm?arnumber=6920072&lt;/_url&gt;&lt;_volume&gt;29&lt;/_volume&gt;&lt;/Details&gt;&lt;Extra&gt;&lt;DBUID&gt;{9E003ECC-34B9-4F6C-A5B8-D28A5B0E5A8B}&lt;/DBUID&gt;&lt;/Extra&gt;&lt;/Item&gt;&lt;/References&gt;&lt;/Group&gt;&lt;Group&gt;&lt;References&gt;&lt;Item&gt;&lt;ID&gt;1529&lt;/ID&gt;&lt;UID&gt;{52E5F532-0E8A-42B7-8926-15102D00E264}&lt;/UID&gt;&lt;Title&gt;A Multiagent-Based Consensus Algorithm for Distributed Coordinated Control of Distributed Generators in the Energy Internet&lt;/Title&gt;&lt;Template&gt;Journal Article&lt;/Template&gt;&lt;Star&gt;0&lt;/Star&gt;&lt;Tag&gt;4&lt;/Tag&gt;&lt;Author&gt;Sun, Qiuye; Han, Renke; Zhang, Huaguang; Zhou, Jianguo; Guerrero, Josep M&lt;/Author&gt;&lt;Year&gt;2015&lt;/Year&gt;&lt;Details&gt;&lt;_accessed&gt;61039984&lt;/_accessed&gt;&lt;_bibtex_key&gt;SunHan-1529&lt;/_bibtex_key&gt;&lt;_collection_scope&gt;EI;SCIE;&lt;/_collection_scope&gt;&lt;_created&gt;60963337&lt;/_created&gt;&lt;_custom1&gt;仔细看了&lt;/_custom1&gt;&lt;_db_updated&gt;CrossRef&lt;/_db_updated&gt;&lt;_doi&gt;10.1109/TSG.2015.2412779&lt;/_doi&gt;&lt;_impact_factor&gt;   3.190&lt;/_impact_factor&gt;&lt;_isbn&gt;1949-3053&lt;/_isbn&gt;&lt;_issue&gt;6&lt;/_issue&gt;&lt;_journal&gt;IEEE Transactions on Smart Grid&lt;/_journal&gt;&lt;_modified&gt;61278761&lt;/_modified&gt;&lt;_pages&gt;3006-3019&lt;/_pages&gt;&lt;_tertiary_title&gt;IEEE Trans. Smart Grid&lt;/_tertiary_title&gt;&lt;_url&gt;http://ieeexplore.ieee.org/lpdocs/epic03/wrapper.htm?arnumber=7078892_x000d__x000a_http://xplorestaging.ieee.org/ielx7/5165411/7300477/07078892.pdf?arnumber=7078892&lt;/_url&gt;&lt;_volume&gt;6&lt;/_volume&gt;&lt;/Details&gt;&lt;Extra&gt;&lt;DBUID&gt;{9E003ECC-34B9-4F6C-A5B8-D28A5B0E5A8B}&lt;/DBUID&gt;&lt;/Extra&gt;&lt;/Item&gt;&lt;/References&gt;&lt;/Group&gt;&lt;Group&gt;&lt;References&gt;&lt;Item&gt;&lt;ID&gt;1541&lt;/ID&gt;&lt;UID&gt;{38A9C00D-1E2D-47FA-A0DF-AE00FD8B1816}&lt;/UID&gt;&lt;Title&gt;A Distributed Feedforward Approach to Cooperative Control of AC Microgrids&lt;/Title&gt;&lt;Template&gt;Journal Article&lt;/Template&gt;&lt;Star&gt;0&lt;/Star&gt;&lt;Tag&gt;5&lt;/Tag&gt;&lt;Author&gt;Cai, He; Hu, Guoqiang; Lewis, Frank L; Davoudi, Ali&lt;/Author&gt;&lt;Year&gt;2016&lt;/Year&gt;&lt;Details&gt;&lt;_accessed&gt;61619667&lt;/_accessed&gt;&lt;_collection_scope&gt;EI;SCI;SCIE;&lt;/_collection_scope&gt;&lt;_created&gt;61026410&lt;/_created&gt;&lt;_custom1&gt;仔细看了&lt;/_custom1&gt;&lt;_db_updated&gt;CrossRef&lt;/_db_updated&gt;&lt;_doi&gt;10.1109/TPWRS.2015.2507199&lt;/_doi&gt;&lt;_impact_factor&gt;   3.342&lt;/_impact_factor&gt;&lt;_isbn&gt;0885-8950&lt;/_isbn&gt;&lt;_issue&gt;5&lt;/_issue&gt;&lt;_journal&gt;IEEE Transactions on Power Systems&lt;/_journal&gt;&lt;_modified&gt;61619668&lt;/_modified&gt;&lt;_pages&gt;4057-4067&lt;/_pages&gt;&lt;_tertiary_title&gt;IEEE Trans. Power Syst.&lt;/_tertiary_title&gt;&lt;_url&gt;http://ieeexplore.ieee.org/lpdocs/epic03/wrapper.htm?arnumber=7361765&lt;/_url&gt;&lt;_volume&gt;31&lt;/_volume&gt;&lt;/Details&gt;&lt;Extra&gt;&lt;DBUID&gt;{9E003ECC-34B9-4F6C-A5B8-D28A5B0E5A8B}&lt;/DBUID&gt;&lt;/Extra&gt;&lt;/Item&gt;&lt;/References&gt;&lt;/Group&gt;&lt;/Citation&gt;_x000a_"/>
    <w:docVar w:name="NE.Ref{FAFDDE66-FF97-4E4C-B356-E56CADE9019E}" w:val=" ADDIN NE.Ref.{FAFDDE66-FF97-4E4C-B356-E56CADE9019E}&lt;Citation&gt;&lt;Group&gt;&lt;References&gt;&lt;Item&gt;&lt;ID&gt;478&lt;/ID&gt;&lt;UID&gt;{E04FC7B0-D4D6-43FC-9ECD-5CEA82EDDA68}&lt;/UID&gt;&lt;Title&gt;Modeling, Analysis and Testing of Autonomous Operation of an Inverter-Based Microgrid&lt;/Title&gt;&lt;Template&gt;Journal Article&lt;/Template&gt;&lt;Star&gt;0&lt;/Star&gt;&lt;Tag&gt;0&lt;/Tag&gt;&lt;Author&gt;Pogaku, N; Prodanovic, M; Green, T C&lt;/Author&gt;&lt;Year&gt;2007&lt;/Year&gt;&lt;Details&gt;&lt;_accessed&gt;61619913&lt;/_accessed&gt;&lt;_alternate_title&gt;Power Electronics, IEEE Transactions onPower Electronics, IEEE Transactions on&lt;/_alternate_title&gt;&lt;_collection_scope&gt;EI;SCI;SCIE;&lt;/_collection_scope&gt;&lt;_created&gt;59778311&lt;/_created&gt;&lt;_date&gt;2007-01-01&lt;/_date&gt;&lt;_date_display&gt;2007_x000d__x000a_March 2007&lt;/_date_display&gt;&lt;_db_updated&gt;IEEE&lt;/_db_updated&gt;&lt;_doi&gt;10.1109/TPEL.2006.890003&lt;/_doi&gt;&lt;_impact_factor&gt;   4.953&lt;/_impact_factor&gt;&lt;_isbn&gt;0885-8993&lt;/_isbn&gt;&lt;_issue&gt;2&lt;/_issue&gt;&lt;_journal&gt;IEEE Transactions on Power Electronics&lt;/_journal&gt;&lt;_keywords&gt;control system synthesis; distributed power generation; eigenvalues and eigenfunctions; invertors; matrix algebra; power system stability; state-space methods; synchronous machines; transient response; algebraic impedance model; autonomous operation testing; common reference frame; eigenvalues; inverter-based microgrids; oscillatory damping; oscillatory modes; power system small-signal stability; state-space modeling; synchronous machine models; system matrix; transient response; Circuit stability; Circuit testing; Control systems; Damping; Eigenvalues and eigenfunctions; Frequency; Inverters; Power system modeling; Power system stability; Stability analysis; Inverter; inverter model; microgrid; power control; small-signal stability&lt;/_keywords&gt;&lt;_modified&gt;61619913&lt;/_modified&gt;&lt;_pages&gt;613-625&lt;/_pages&gt;&lt;_url&gt;http://ieeexplore.ieee.org/xpl/articleDetails.jsp?tp=&amp;amp;arnumber=4118327 _x000d__x000a_http://ieeexplore.ieee.org/ielx5/63/4118287/04118327.pdf?tp=&amp;amp;arnumber=4118327&amp;amp;isnumber=4118287 全文链接_x000d__x000a_&lt;/_url&gt;&lt;_volume&gt;22&lt;/_volume&gt;&lt;/Details&gt;&lt;Extra&gt;&lt;DBUID&gt;{9E003ECC-34B9-4F6C-A5B8-D28A5B0E5A8B}&lt;/DBUID&gt;&lt;/Extra&gt;&lt;/Item&gt;&lt;/References&gt;&lt;/Group&gt;&lt;/Citation&gt;_x000a_"/>
    <w:docVar w:name="NE.Ref{FC8E3030-69B0-4E29-87E3-E2FE3684FA33}" w:val=" ADDIN NE.Ref.{FC8E3030-69B0-4E29-87E3-E2FE3684FA33}&lt;Citation&gt;&lt;Group&gt;&lt;References&gt;&lt;Item&gt;&lt;ID&gt;656&lt;/ID&gt;&lt;UID&gt;{FEAD00D1-1E23-4D14-92E5-9A352ED53832}&lt;/UID&gt;&lt;Title&gt;Accurate Reactive Power Sharing in an Islanded Microgrid Using Adaptive Virtual Impedances&lt;/Title&gt;&lt;Template&gt;Journal Article&lt;/Template&gt;&lt;Star&gt;1&lt;/Star&gt;&lt;Tag&gt;0&lt;/Tag&gt;&lt;Author&gt;Mahmood, H; Michaelson, D; Jiang, J&lt;/Author&gt;&lt;Year&gt;2015&lt;/Year&gt;&lt;Details&gt;&lt;_accessed&gt;61619644&lt;/_accessed&gt;&lt;_alternate_title&gt;Power Electronics, IEEE Transactions onPower Electronics, IEEE Transactions on&lt;/_alternate_title&gt;&lt;_collection_scope&gt;EI;SCI;SCIE;&lt;/_collection_scope&gt;&lt;_created&gt;60330021&lt;/_created&gt;&lt;_date&gt;60484320&lt;/_date&gt;&lt;_date_display&gt;2015_x000d__x000a_March 2015&lt;/_date_display&gt;&lt;_db_updated&gt;IEEE&lt;/_db_updated&gt;&lt;_doi&gt;10.1109/TPEL.2014.2314721&lt;/_doi&gt;&lt;_impact_factor&gt;   4.953&lt;/_impact_factor&gt;&lt;_isbn&gt;0885-8993&lt;/_isbn&gt;&lt;_issue&gt;3&lt;/_issue&gt;&lt;_journal&gt;IEEE Transactions on Power Electronics&lt;/_journal&gt;&lt;_keywords&gt;Accuracy; Energy management; Impedance; Inverters; Microgrids; Reactive power; Voltage control; Droop control; microgrid control; reactive power control; virtual impedance&lt;/_keywords&gt;&lt;_modified&gt;61619644&lt;/_modified&gt;&lt;_pages&gt;1605-1617&lt;/_pages&gt;&lt;_secondary_title&gt;Power Electronics, IEEE Transactions on&lt;/_secondary_title&gt;&lt;_url&gt;http://ieeexplore.ieee.org/xpl/articleDetails.jsp?tp=&amp;amp;arnumber=6781578 _x000d__x000a_http://ieeexplore.ieee.org/ielx7/63/6923502/06781578.pdf?tp=&amp;amp;arnumber=6781578&amp;amp;isnumber=6923502 全文链接_x000d__x000a_&lt;/_url&gt;&lt;_volume&gt;30&lt;/_volume&gt;&lt;/Details&gt;&lt;Extra&gt;&lt;DBUID&gt;{9E003ECC-34B9-4F6C-A5B8-D28A5B0E5A8B}&lt;/DBUID&gt;&lt;/Extra&gt;&lt;/Item&gt;&lt;/References&gt;&lt;/Group&gt;&lt;/Citation&gt;_x000a_"/>
    <w:docVar w:name="NE.Ref{FDFF54FA-E87E-4295-AA4E-C3EBC829C1B0}" w:val=" ADDIN NE.Ref.{FDFF54FA-E87E-4295-AA4E-C3EBC829C1B0}&lt;Citation&gt;&lt;Group&gt;&lt;References&gt;&lt;Item&gt;&lt;ID&gt;1420&lt;/ID&gt;&lt;UID&gt;{4E5EA55B-A087-4141-AAB2-ED6FA561C7D6}&lt;/UID&gt;&lt;Title&gt;Voltage Stability and Reactive Power Sharing in Inverter-Based Microgrids With Consensus-Based Distributed Voltage Control&lt;/Title&gt;&lt;Template&gt;Journal Article&lt;/Template&gt;&lt;Star&gt;0&lt;/Star&gt;&lt;Tag&gt;0&lt;/Tag&gt;&lt;Author&gt;Schiffer, Johannes; Seel, Thomas; Raisch, Jorg; Sezi, Tevfik&lt;/Author&gt;&lt;Year&gt;2016&lt;/Year&gt;&lt;Details&gt;&lt;_accessed&gt;61130721&lt;/_accessed&gt;&lt;_collection_scope&gt;EI;SCI;SCIE;&lt;/_collection_scope&gt;&lt;_created&gt;60688284&lt;/_created&gt;&lt;_custom1&gt;仔细看了&lt;/_custom1&gt;&lt;_db_updated&gt;CrossRef&lt;/_db_updated&gt;&lt;_doi&gt;10.1109/TCST.2015.2420622&lt;/_doi&gt;&lt;_impact_factor&gt;   2.818&lt;/_impact_factor&gt;&lt;_isbn&gt;1063-6536&lt;/_isbn&gt;&lt;_issue&gt;1&lt;/_issue&gt;&lt;_journal&gt;IEEE Transactions on Control Systems Technology&lt;/_journal&gt;&lt;_modified&gt;61278761&lt;/_modified&gt;&lt;_pages&gt;96-109&lt;/_pages&gt;&lt;_tertiary_title&gt;IEEE Trans. Contr. Syst. Technol.&lt;/_tertiary_title&gt;&lt;_url&gt;http://ieeexplore.ieee.org/lpdocs/epic03/wrapper.htm?arnumber=7097655_x000d__x000a_http://xplorestaging.ieee.org/ielx7/87/4389040/07097655.pdf?arnumber=7097655&lt;/_url&gt;&lt;_volume&gt;24&lt;/_volume&gt;&lt;/Details&gt;&lt;Extra&gt;&lt;DBUID&gt;{9E003ECC-34B9-4F6C-A5B8-D28A5B0E5A8B}&lt;/DBUID&gt;&lt;/Extra&gt;&lt;/Item&gt;&lt;/References&gt;&lt;/Group&gt;&lt;Group&gt;&lt;References&gt;&lt;Item&gt;&lt;ID&gt;1448&lt;/ID&gt;&lt;UID&gt;{D49823D0-7A37-421D-A655-ABEDB72E30A1}&lt;/UID&gt;&lt;Title&gt;Secondary Frequency and Voltage Control of Islanded Microgrids via Distributed Averaging&lt;/Title&gt;&lt;Template&gt;Journal Article&lt;/Template&gt;&lt;Star&gt;0&lt;/Star&gt;&lt;Tag&gt;0&lt;/Tag&gt;&lt;Author&gt;Simpson-Porco, John W; Shafiee, Qobad; Dorfler, Florian; Vasquez, Juan C; Guerrero, Josep M; Bullo, Francesco&lt;/Author&gt;&lt;Year&gt;2015&lt;/Year&gt;&lt;Details&gt;&lt;_accessed&gt;61002224&lt;/_accessed&gt;&lt;_collection_scope&gt;EI;SCI;SCIE;&lt;/_collection_scope&gt;&lt;_created&gt;60721507&lt;/_created&gt;&lt;_custom1&gt;仔细看了&lt;/_custom1&gt;&lt;_db_updated&gt;CrossRef&lt;/_db_updated&gt;&lt;_doi&gt;10.1109/TIE.2015.2436879&lt;/_doi&gt;&lt;_impact_factor&gt;   6.383&lt;/_impact_factor&gt;&lt;_isbn&gt;0278-0046&lt;/_isbn&gt;&lt;_issue&gt;11&lt;/_issue&gt;&lt;_journal&gt;IEEE Transactions on Industrial Electronics&lt;/_journal&gt;&lt;_modified&gt;61287094&lt;/_modified&gt;&lt;_pages&gt;7025-7038&lt;/_pages&gt;&lt;_tertiary_title&gt;IEEE Trans. Ind. Electron.&lt;/_tertiary_title&gt;&lt;_url&gt;http://ieeexplore.ieee.org/lpdocs/epic03/wrapper.htm?arnumber=7112129_x000d__x000a_http://xplorestaging.ieee.org/ielx7/41/7293755/07112129.pdf?arnumber=7112129&lt;/_url&gt;&lt;_volume&gt;62&lt;/_volume&gt;&lt;/Details&gt;&lt;Extra&gt;&lt;DBUID&gt;{9E003ECC-34B9-4F6C-A5B8-D28A5B0E5A8B}&lt;/DBUID&gt;&lt;/Extra&gt;&lt;/Item&gt;&lt;/References&gt;&lt;/Group&gt;&lt;/Citation&gt;_x000a_"/>
    <w:docVar w:name="NE.Ref{FEBEADD9-35A4-4F77-9BC6-71EC98FFE960}" w:val=" ADDIN NE.Ref.{FEBEADD9-35A4-4F77-9BC6-71EC98FFE960}&lt;Citation&gt;&lt;Group&gt;&lt;References&gt;&lt;Item&gt;&lt;ID&gt;1436&lt;/ID&gt;&lt;UID&gt;{5D3743B5-6035-43BB-AB5C-E13D9BFFFBB2}&lt;/UID&gt;&lt;Title&gt;Synchronization and power sharing for droop-controlled inverters in islanded microgrids&lt;/Title&gt;&lt;Template&gt;Journal Article&lt;/Template&gt;&lt;Star&gt;0&lt;/Star&gt;&lt;Tag&gt;0&lt;/Tag&gt;&lt;Author&gt;Simpson-Porco, John W; Dörfler, Florian; Bullo, Francesco&lt;/Author&gt;&lt;Year&gt;2013&lt;/Year&gt;&lt;Details&gt;&lt;_accessed&gt;61144824&lt;/_accessed&gt;&lt;_collection_scope&gt;EI;SCI;SCIE;&lt;/_collection_scope&gt;&lt;_created&gt;60712545&lt;/_created&gt;&lt;_custom1&gt;大概看了&lt;/_custom1&gt;&lt;_db_updated&gt;CrossRef&lt;/_db_updated&gt;&lt;_doi&gt;10.1016/j.automatica.2013.05.018&lt;/_doi&gt;&lt;_impact_factor&gt;   3.635&lt;/_impact_factor&gt;&lt;_isbn&gt;00051098&lt;/_isbn&gt;&lt;_issue&gt;9&lt;/_issue&gt;&lt;_journal&gt;Automatica&lt;/_journal&gt;&lt;_modified&gt;61558395&lt;/_modified&gt;&lt;_pages&gt;2603-2611&lt;/_pages&gt;&lt;_tertiary_title&gt;Automatica&lt;/_tertiary_title&gt;&lt;_url&gt;http://linkinghub.elsevier.com/retrieve/pii/S0005109813002884_x000d__x000a_http://api.elsevier.com/content/article/PII:S0005109813002884?httpAccept=text/xml&lt;/_url&gt;&lt;_volume&gt;49&lt;/_volume&gt;&lt;/Details&gt;&lt;Extra&gt;&lt;DBUID&gt;{9E003ECC-34B9-4F6C-A5B8-D28A5B0E5A8B}&lt;/DBUID&gt;&lt;/Extra&gt;&lt;/Item&gt;&lt;/References&gt;&lt;/Group&gt;&lt;/Citation&gt;_x000a_"/>
    <w:docVar w:name="NE.Ref{FFEDD229-D0D0-4926-83E7-FF61B3713CDD}" w:val=" ADDIN NE.Ref.{FFEDD229-D0D0-4926-83E7-FF61B3713CDD}&lt;Citation&gt;&lt;Group&gt;&lt;References&gt;&lt;Item&gt;&lt;ID&gt;1448&lt;/ID&gt;&lt;UID&gt;{D49823D0-7A37-421D-A655-ABEDB72E30A1}&lt;/UID&gt;&lt;Title&gt;Secondary Frequency and Voltage Control of Islanded Microgrids via Distributed Averaging&lt;/Title&gt;&lt;Template&gt;Journal Article&lt;/Template&gt;&lt;Star&gt;0&lt;/Star&gt;&lt;Tag&gt;0&lt;/Tag&gt;&lt;Author&gt;Simpson-Porco, John W; Shafiee, Qobad; Dorfler, Florian; Vasquez, Juan C; Guerrero, Josep M; Bullo, Francesco&lt;/Author&gt;&lt;Year&gt;2015&lt;/Year&gt;&lt;Details&gt;&lt;_accessed&gt;61002224&lt;/_accessed&gt;&lt;_collection_scope&gt;EI;SCI;SCIE;&lt;/_collection_scope&gt;&lt;_created&gt;60721507&lt;/_created&gt;&lt;_custom1&gt;仔细看了&lt;/_custom1&gt;&lt;_db_updated&gt;CrossRef&lt;/_db_updated&gt;&lt;_doi&gt;10.1109/TIE.2015.2436879&lt;/_doi&gt;&lt;_impact_factor&gt;   6.383&lt;/_impact_factor&gt;&lt;_isbn&gt;0278-0046&lt;/_isbn&gt;&lt;_issue&gt;11&lt;/_issue&gt;&lt;_journal&gt;IEEE Transactions on Industrial Electronics&lt;/_journal&gt;&lt;_modified&gt;61287094&lt;/_modified&gt;&lt;_pages&gt;7025-7038&lt;/_pages&gt;&lt;_tertiary_title&gt;IEEE Trans. Ind. Electron.&lt;/_tertiary_title&gt;&lt;_url&gt;http://ieeexplore.ieee.org/lpdocs/epic03/wrapper.htm?arnumber=7112129_x000d__x000a_http://xplorestaging.ieee.org/ielx7/41/7293755/07112129.pdf?arnumber=7112129&lt;/_url&gt;&lt;_volume&gt;62&lt;/_volume&gt;&lt;/Details&gt;&lt;Extra&gt;&lt;DBUID&gt;{9E003ECC-34B9-4F6C-A5B8-D28A5B0E5A8B}&lt;/DBUID&gt;&lt;/Extra&gt;&lt;/Item&gt;&lt;/References&gt;&lt;/Group&gt;&lt;/Citation&gt;_x000a_"/>
    <w:docVar w:name="ne_docsoft" w:val="MSWord"/>
    <w:docVar w:name="ne_docversion" w:val="NoteExpress 2.0"/>
    <w:docVar w:name="ne_stylename" w:val="清华大学博士论文"/>
  </w:docVars>
  <w:rsids>
    <w:rsidRoot w:val="008D1E0B"/>
    <w:rsid w:val="00001585"/>
    <w:rsid w:val="00002D7E"/>
    <w:rsid w:val="000073BC"/>
    <w:rsid w:val="000108F2"/>
    <w:rsid w:val="00010989"/>
    <w:rsid w:val="00012431"/>
    <w:rsid w:val="00014DB5"/>
    <w:rsid w:val="0002134B"/>
    <w:rsid w:val="00022520"/>
    <w:rsid w:val="000232FB"/>
    <w:rsid w:val="0002408C"/>
    <w:rsid w:val="00027687"/>
    <w:rsid w:val="00030269"/>
    <w:rsid w:val="0003281E"/>
    <w:rsid w:val="000404C4"/>
    <w:rsid w:val="00040571"/>
    <w:rsid w:val="00045E33"/>
    <w:rsid w:val="0004698F"/>
    <w:rsid w:val="00053884"/>
    <w:rsid w:val="0005429E"/>
    <w:rsid w:val="00057302"/>
    <w:rsid w:val="00057A54"/>
    <w:rsid w:val="00057B38"/>
    <w:rsid w:val="00057FF8"/>
    <w:rsid w:val="00060453"/>
    <w:rsid w:val="00061253"/>
    <w:rsid w:val="00061BFD"/>
    <w:rsid w:val="000623F9"/>
    <w:rsid w:val="00062C79"/>
    <w:rsid w:val="000638AF"/>
    <w:rsid w:val="0006641A"/>
    <w:rsid w:val="00066A45"/>
    <w:rsid w:val="00073947"/>
    <w:rsid w:val="000800E2"/>
    <w:rsid w:val="00083454"/>
    <w:rsid w:val="00085731"/>
    <w:rsid w:val="0009397C"/>
    <w:rsid w:val="00096A1D"/>
    <w:rsid w:val="000A0605"/>
    <w:rsid w:val="000A0C3A"/>
    <w:rsid w:val="000A2533"/>
    <w:rsid w:val="000A2CC3"/>
    <w:rsid w:val="000A4A96"/>
    <w:rsid w:val="000A4FC1"/>
    <w:rsid w:val="000A6C1C"/>
    <w:rsid w:val="000B1844"/>
    <w:rsid w:val="000B402D"/>
    <w:rsid w:val="000B586E"/>
    <w:rsid w:val="000B690E"/>
    <w:rsid w:val="000C15C6"/>
    <w:rsid w:val="000C1A3D"/>
    <w:rsid w:val="000C283D"/>
    <w:rsid w:val="000C2D4A"/>
    <w:rsid w:val="000C4082"/>
    <w:rsid w:val="000C43F0"/>
    <w:rsid w:val="000D104D"/>
    <w:rsid w:val="000D2733"/>
    <w:rsid w:val="000D3357"/>
    <w:rsid w:val="000D374B"/>
    <w:rsid w:val="000D3E9D"/>
    <w:rsid w:val="000D445D"/>
    <w:rsid w:val="000E119C"/>
    <w:rsid w:val="000E12B4"/>
    <w:rsid w:val="000E17C4"/>
    <w:rsid w:val="000E3C89"/>
    <w:rsid w:val="000E4E58"/>
    <w:rsid w:val="000E513A"/>
    <w:rsid w:val="000E692A"/>
    <w:rsid w:val="000E7401"/>
    <w:rsid w:val="000E7B89"/>
    <w:rsid w:val="000F186B"/>
    <w:rsid w:val="000F2C51"/>
    <w:rsid w:val="000F2EF7"/>
    <w:rsid w:val="000F5307"/>
    <w:rsid w:val="001002B0"/>
    <w:rsid w:val="00100732"/>
    <w:rsid w:val="00100804"/>
    <w:rsid w:val="00100E73"/>
    <w:rsid w:val="0010101B"/>
    <w:rsid w:val="001032B2"/>
    <w:rsid w:val="0010459E"/>
    <w:rsid w:val="00105A42"/>
    <w:rsid w:val="0011479B"/>
    <w:rsid w:val="0011548B"/>
    <w:rsid w:val="00116898"/>
    <w:rsid w:val="00126839"/>
    <w:rsid w:val="00126A27"/>
    <w:rsid w:val="00126CCB"/>
    <w:rsid w:val="0012733D"/>
    <w:rsid w:val="00127B6C"/>
    <w:rsid w:val="00127E99"/>
    <w:rsid w:val="001311AE"/>
    <w:rsid w:val="00133209"/>
    <w:rsid w:val="001356BC"/>
    <w:rsid w:val="00140E59"/>
    <w:rsid w:val="001424BC"/>
    <w:rsid w:val="0014331C"/>
    <w:rsid w:val="00147165"/>
    <w:rsid w:val="001507A8"/>
    <w:rsid w:val="00151FB6"/>
    <w:rsid w:val="001525F8"/>
    <w:rsid w:val="0015279A"/>
    <w:rsid w:val="00152AF9"/>
    <w:rsid w:val="001535A6"/>
    <w:rsid w:val="00154683"/>
    <w:rsid w:val="00154B5B"/>
    <w:rsid w:val="001551FB"/>
    <w:rsid w:val="00156957"/>
    <w:rsid w:val="00156EFB"/>
    <w:rsid w:val="00157A7B"/>
    <w:rsid w:val="00160862"/>
    <w:rsid w:val="00170C06"/>
    <w:rsid w:val="001744CC"/>
    <w:rsid w:val="00174E22"/>
    <w:rsid w:val="001774AD"/>
    <w:rsid w:val="00177B81"/>
    <w:rsid w:val="001821D5"/>
    <w:rsid w:val="0018311B"/>
    <w:rsid w:val="0018327A"/>
    <w:rsid w:val="00183BE9"/>
    <w:rsid w:val="001841ED"/>
    <w:rsid w:val="001847F3"/>
    <w:rsid w:val="001864D4"/>
    <w:rsid w:val="001872E1"/>
    <w:rsid w:val="00187679"/>
    <w:rsid w:val="0019098E"/>
    <w:rsid w:val="00192D58"/>
    <w:rsid w:val="0019560F"/>
    <w:rsid w:val="001960D9"/>
    <w:rsid w:val="001976BE"/>
    <w:rsid w:val="001A0299"/>
    <w:rsid w:val="001A14C3"/>
    <w:rsid w:val="001A2333"/>
    <w:rsid w:val="001A34AC"/>
    <w:rsid w:val="001A5AC5"/>
    <w:rsid w:val="001A6249"/>
    <w:rsid w:val="001A6DC5"/>
    <w:rsid w:val="001A7668"/>
    <w:rsid w:val="001B01C4"/>
    <w:rsid w:val="001B67A4"/>
    <w:rsid w:val="001B6B39"/>
    <w:rsid w:val="001B7171"/>
    <w:rsid w:val="001B742E"/>
    <w:rsid w:val="001C0583"/>
    <w:rsid w:val="001C09CF"/>
    <w:rsid w:val="001C110C"/>
    <w:rsid w:val="001C1E99"/>
    <w:rsid w:val="001C3CF9"/>
    <w:rsid w:val="001C4709"/>
    <w:rsid w:val="001C4A6A"/>
    <w:rsid w:val="001C6FB3"/>
    <w:rsid w:val="001C7E35"/>
    <w:rsid w:val="001D472D"/>
    <w:rsid w:val="001D50EA"/>
    <w:rsid w:val="001D649F"/>
    <w:rsid w:val="001D7C55"/>
    <w:rsid w:val="001D7FC7"/>
    <w:rsid w:val="001E0636"/>
    <w:rsid w:val="001E0B2C"/>
    <w:rsid w:val="001E1AAE"/>
    <w:rsid w:val="001E7AC6"/>
    <w:rsid w:val="001F30DA"/>
    <w:rsid w:val="001F4316"/>
    <w:rsid w:val="001F5FAC"/>
    <w:rsid w:val="001F61A5"/>
    <w:rsid w:val="001F6E70"/>
    <w:rsid w:val="002005BB"/>
    <w:rsid w:val="002023E9"/>
    <w:rsid w:val="0020266F"/>
    <w:rsid w:val="00202802"/>
    <w:rsid w:val="00203207"/>
    <w:rsid w:val="00203688"/>
    <w:rsid w:val="0020411B"/>
    <w:rsid w:val="0021172D"/>
    <w:rsid w:val="00213194"/>
    <w:rsid w:val="00213992"/>
    <w:rsid w:val="00213F09"/>
    <w:rsid w:val="00214FE8"/>
    <w:rsid w:val="00216139"/>
    <w:rsid w:val="00216564"/>
    <w:rsid w:val="00216E16"/>
    <w:rsid w:val="00222E07"/>
    <w:rsid w:val="00222F90"/>
    <w:rsid w:val="00223C1C"/>
    <w:rsid w:val="00223FC0"/>
    <w:rsid w:val="0022407A"/>
    <w:rsid w:val="00231488"/>
    <w:rsid w:val="00231B17"/>
    <w:rsid w:val="00234561"/>
    <w:rsid w:val="00236141"/>
    <w:rsid w:val="00240D0E"/>
    <w:rsid w:val="00243A40"/>
    <w:rsid w:val="00247042"/>
    <w:rsid w:val="0024774F"/>
    <w:rsid w:val="00247BE4"/>
    <w:rsid w:val="0025166C"/>
    <w:rsid w:val="00251E41"/>
    <w:rsid w:val="002548C6"/>
    <w:rsid w:val="0025527B"/>
    <w:rsid w:val="00256163"/>
    <w:rsid w:val="00256E5B"/>
    <w:rsid w:val="0026224D"/>
    <w:rsid w:val="00262A53"/>
    <w:rsid w:val="00264688"/>
    <w:rsid w:val="00274715"/>
    <w:rsid w:val="0027636C"/>
    <w:rsid w:val="00276A24"/>
    <w:rsid w:val="0027737D"/>
    <w:rsid w:val="002774DC"/>
    <w:rsid w:val="00277DD3"/>
    <w:rsid w:val="00280DBC"/>
    <w:rsid w:val="00285157"/>
    <w:rsid w:val="0028574E"/>
    <w:rsid w:val="00285E76"/>
    <w:rsid w:val="00291762"/>
    <w:rsid w:val="0029199A"/>
    <w:rsid w:val="00292A74"/>
    <w:rsid w:val="00293EF2"/>
    <w:rsid w:val="00294598"/>
    <w:rsid w:val="002955DF"/>
    <w:rsid w:val="00297B4A"/>
    <w:rsid w:val="002A0A32"/>
    <w:rsid w:val="002A37CE"/>
    <w:rsid w:val="002A630C"/>
    <w:rsid w:val="002A74A9"/>
    <w:rsid w:val="002B0AD8"/>
    <w:rsid w:val="002B1BD2"/>
    <w:rsid w:val="002B3804"/>
    <w:rsid w:val="002C022B"/>
    <w:rsid w:val="002C075B"/>
    <w:rsid w:val="002C12C8"/>
    <w:rsid w:val="002C1BED"/>
    <w:rsid w:val="002C21EE"/>
    <w:rsid w:val="002C3461"/>
    <w:rsid w:val="002C3D02"/>
    <w:rsid w:val="002C4450"/>
    <w:rsid w:val="002C753C"/>
    <w:rsid w:val="002D0420"/>
    <w:rsid w:val="002D13B2"/>
    <w:rsid w:val="002D49B5"/>
    <w:rsid w:val="002D67C6"/>
    <w:rsid w:val="002D694B"/>
    <w:rsid w:val="002D77EA"/>
    <w:rsid w:val="002E1C30"/>
    <w:rsid w:val="002E3EDB"/>
    <w:rsid w:val="002E717D"/>
    <w:rsid w:val="002F0A82"/>
    <w:rsid w:val="002F2E01"/>
    <w:rsid w:val="002F3897"/>
    <w:rsid w:val="002F3CDB"/>
    <w:rsid w:val="002F59DB"/>
    <w:rsid w:val="002F7850"/>
    <w:rsid w:val="00300786"/>
    <w:rsid w:val="0030138A"/>
    <w:rsid w:val="00302C24"/>
    <w:rsid w:val="00304247"/>
    <w:rsid w:val="0030452B"/>
    <w:rsid w:val="00304DE0"/>
    <w:rsid w:val="00305487"/>
    <w:rsid w:val="0030703E"/>
    <w:rsid w:val="0031140E"/>
    <w:rsid w:val="00311431"/>
    <w:rsid w:val="00311775"/>
    <w:rsid w:val="003122E9"/>
    <w:rsid w:val="00313A8D"/>
    <w:rsid w:val="00315542"/>
    <w:rsid w:val="00315585"/>
    <w:rsid w:val="0032101E"/>
    <w:rsid w:val="003213B5"/>
    <w:rsid w:val="0032500B"/>
    <w:rsid w:val="00325DF4"/>
    <w:rsid w:val="003263EA"/>
    <w:rsid w:val="00327911"/>
    <w:rsid w:val="00327AC2"/>
    <w:rsid w:val="00327E3A"/>
    <w:rsid w:val="00334A6D"/>
    <w:rsid w:val="00337D0E"/>
    <w:rsid w:val="00340D80"/>
    <w:rsid w:val="003448E6"/>
    <w:rsid w:val="00344B40"/>
    <w:rsid w:val="00345215"/>
    <w:rsid w:val="00345A9C"/>
    <w:rsid w:val="00350714"/>
    <w:rsid w:val="00353817"/>
    <w:rsid w:val="00355692"/>
    <w:rsid w:val="00357AA5"/>
    <w:rsid w:val="00360B71"/>
    <w:rsid w:val="00360D35"/>
    <w:rsid w:val="0036284C"/>
    <w:rsid w:val="0036624C"/>
    <w:rsid w:val="003749D4"/>
    <w:rsid w:val="0037635A"/>
    <w:rsid w:val="00377891"/>
    <w:rsid w:val="00380FCE"/>
    <w:rsid w:val="00381934"/>
    <w:rsid w:val="00382235"/>
    <w:rsid w:val="00383BFB"/>
    <w:rsid w:val="00387E9D"/>
    <w:rsid w:val="003906A3"/>
    <w:rsid w:val="00392B3C"/>
    <w:rsid w:val="003A07CF"/>
    <w:rsid w:val="003A4923"/>
    <w:rsid w:val="003A4C32"/>
    <w:rsid w:val="003A7603"/>
    <w:rsid w:val="003B45C6"/>
    <w:rsid w:val="003B7D69"/>
    <w:rsid w:val="003C1288"/>
    <w:rsid w:val="003C1413"/>
    <w:rsid w:val="003C1B95"/>
    <w:rsid w:val="003C2386"/>
    <w:rsid w:val="003C5984"/>
    <w:rsid w:val="003D07FF"/>
    <w:rsid w:val="003D42FF"/>
    <w:rsid w:val="003D4C73"/>
    <w:rsid w:val="003D68BD"/>
    <w:rsid w:val="003D6D9A"/>
    <w:rsid w:val="003D722E"/>
    <w:rsid w:val="003E02C6"/>
    <w:rsid w:val="003E1CC2"/>
    <w:rsid w:val="003E256D"/>
    <w:rsid w:val="003E6C0F"/>
    <w:rsid w:val="003E6DCE"/>
    <w:rsid w:val="003F1066"/>
    <w:rsid w:val="003F1D4D"/>
    <w:rsid w:val="003F1EFF"/>
    <w:rsid w:val="003F2734"/>
    <w:rsid w:val="003F713D"/>
    <w:rsid w:val="003F73CD"/>
    <w:rsid w:val="00403211"/>
    <w:rsid w:val="00405E45"/>
    <w:rsid w:val="00410962"/>
    <w:rsid w:val="00416E1D"/>
    <w:rsid w:val="004171A2"/>
    <w:rsid w:val="004179B9"/>
    <w:rsid w:val="004203ED"/>
    <w:rsid w:val="00423EEB"/>
    <w:rsid w:val="004257A5"/>
    <w:rsid w:val="0042586E"/>
    <w:rsid w:val="00427203"/>
    <w:rsid w:val="0043194D"/>
    <w:rsid w:val="00432BFA"/>
    <w:rsid w:val="0043337C"/>
    <w:rsid w:val="00434350"/>
    <w:rsid w:val="00436AF2"/>
    <w:rsid w:val="00436F84"/>
    <w:rsid w:val="00437AE6"/>
    <w:rsid w:val="00437D08"/>
    <w:rsid w:val="0044019D"/>
    <w:rsid w:val="004410BB"/>
    <w:rsid w:val="00441E18"/>
    <w:rsid w:val="004443FC"/>
    <w:rsid w:val="00445A57"/>
    <w:rsid w:val="00451940"/>
    <w:rsid w:val="00451DB3"/>
    <w:rsid w:val="00451F08"/>
    <w:rsid w:val="0045398F"/>
    <w:rsid w:val="00454BC8"/>
    <w:rsid w:val="004567AE"/>
    <w:rsid w:val="00457259"/>
    <w:rsid w:val="0046100B"/>
    <w:rsid w:val="00461942"/>
    <w:rsid w:val="004626E7"/>
    <w:rsid w:val="00463D6E"/>
    <w:rsid w:val="004678AA"/>
    <w:rsid w:val="00470EBB"/>
    <w:rsid w:val="00476524"/>
    <w:rsid w:val="00476C50"/>
    <w:rsid w:val="00480023"/>
    <w:rsid w:val="00481A25"/>
    <w:rsid w:val="00482642"/>
    <w:rsid w:val="004832DA"/>
    <w:rsid w:val="00486BDC"/>
    <w:rsid w:val="00487FF7"/>
    <w:rsid w:val="00492203"/>
    <w:rsid w:val="0049567F"/>
    <w:rsid w:val="00497E3E"/>
    <w:rsid w:val="004A1473"/>
    <w:rsid w:val="004A3D39"/>
    <w:rsid w:val="004A4737"/>
    <w:rsid w:val="004A4CE9"/>
    <w:rsid w:val="004A52C8"/>
    <w:rsid w:val="004B0BF1"/>
    <w:rsid w:val="004B2832"/>
    <w:rsid w:val="004B2B2C"/>
    <w:rsid w:val="004B327C"/>
    <w:rsid w:val="004B3A97"/>
    <w:rsid w:val="004B3FC0"/>
    <w:rsid w:val="004B535F"/>
    <w:rsid w:val="004B60A1"/>
    <w:rsid w:val="004B6A4E"/>
    <w:rsid w:val="004C005A"/>
    <w:rsid w:val="004C263B"/>
    <w:rsid w:val="004C415E"/>
    <w:rsid w:val="004C4E89"/>
    <w:rsid w:val="004C57FF"/>
    <w:rsid w:val="004D3567"/>
    <w:rsid w:val="004D69F9"/>
    <w:rsid w:val="004D6D7C"/>
    <w:rsid w:val="004D7213"/>
    <w:rsid w:val="004E287D"/>
    <w:rsid w:val="004E49A2"/>
    <w:rsid w:val="004E5C20"/>
    <w:rsid w:val="004E5CA4"/>
    <w:rsid w:val="004E7CC0"/>
    <w:rsid w:val="004F0A14"/>
    <w:rsid w:val="004F269E"/>
    <w:rsid w:val="004F26AD"/>
    <w:rsid w:val="004F28D2"/>
    <w:rsid w:val="004F45DA"/>
    <w:rsid w:val="004F5B2B"/>
    <w:rsid w:val="004F5C0E"/>
    <w:rsid w:val="00502FCB"/>
    <w:rsid w:val="00503676"/>
    <w:rsid w:val="005059A0"/>
    <w:rsid w:val="005062C1"/>
    <w:rsid w:val="00506408"/>
    <w:rsid w:val="005064F4"/>
    <w:rsid w:val="005079A2"/>
    <w:rsid w:val="00507ACC"/>
    <w:rsid w:val="00515C37"/>
    <w:rsid w:val="00516125"/>
    <w:rsid w:val="00520D76"/>
    <w:rsid w:val="00521BF3"/>
    <w:rsid w:val="00524F33"/>
    <w:rsid w:val="00526CDE"/>
    <w:rsid w:val="005277D4"/>
    <w:rsid w:val="00527DA4"/>
    <w:rsid w:val="00540196"/>
    <w:rsid w:val="005442CC"/>
    <w:rsid w:val="00546CC0"/>
    <w:rsid w:val="00547260"/>
    <w:rsid w:val="00547316"/>
    <w:rsid w:val="00552C6D"/>
    <w:rsid w:val="00553861"/>
    <w:rsid w:val="0055466D"/>
    <w:rsid w:val="0056248D"/>
    <w:rsid w:val="00563481"/>
    <w:rsid w:val="00564EFD"/>
    <w:rsid w:val="00566260"/>
    <w:rsid w:val="005670EB"/>
    <w:rsid w:val="00570F3A"/>
    <w:rsid w:val="005721DC"/>
    <w:rsid w:val="0057348C"/>
    <w:rsid w:val="00575490"/>
    <w:rsid w:val="00581C9E"/>
    <w:rsid w:val="00583138"/>
    <w:rsid w:val="00584928"/>
    <w:rsid w:val="00585553"/>
    <w:rsid w:val="005869C3"/>
    <w:rsid w:val="0058798A"/>
    <w:rsid w:val="005923BB"/>
    <w:rsid w:val="00595876"/>
    <w:rsid w:val="00596578"/>
    <w:rsid w:val="00597636"/>
    <w:rsid w:val="005A07E8"/>
    <w:rsid w:val="005A0A3A"/>
    <w:rsid w:val="005A2B1B"/>
    <w:rsid w:val="005A38E9"/>
    <w:rsid w:val="005A3ED3"/>
    <w:rsid w:val="005A5B7C"/>
    <w:rsid w:val="005B0427"/>
    <w:rsid w:val="005B1E7E"/>
    <w:rsid w:val="005B2652"/>
    <w:rsid w:val="005B6ABB"/>
    <w:rsid w:val="005B78FC"/>
    <w:rsid w:val="005C0A2D"/>
    <w:rsid w:val="005C0B68"/>
    <w:rsid w:val="005C77BC"/>
    <w:rsid w:val="005D0392"/>
    <w:rsid w:val="005E06EA"/>
    <w:rsid w:val="005E16E9"/>
    <w:rsid w:val="005E4D4F"/>
    <w:rsid w:val="005E638A"/>
    <w:rsid w:val="005E6420"/>
    <w:rsid w:val="005E7270"/>
    <w:rsid w:val="005F1C96"/>
    <w:rsid w:val="005F23A6"/>
    <w:rsid w:val="005F3437"/>
    <w:rsid w:val="005F47CB"/>
    <w:rsid w:val="005F5CF5"/>
    <w:rsid w:val="005F5D1E"/>
    <w:rsid w:val="00603B3D"/>
    <w:rsid w:val="00604526"/>
    <w:rsid w:val="006079DC"/>
    <w:rsid w:val="00613B1C"/>
    <w:rsid w:val="006150C2"/>
    <w:rsid w:val="006203A9"/>
    <w:rsid w:val="006210D6"/>
    <w:rsid w:val="00621BA0"/>
    <w:rsid w:val="00624573"/>
    <w:rsid w:val="00624642"/>
    <w:rsid w:val="00625139"/>
    <w:rsid w:val="006279F6"/>
    <w:rsid w:val="00627ECF"/>
    <w:rsid w:val="006309C0"/>
    <w:rsid w:val="00631F5B"/>
    <w:rsid w:val="006325D2"/>
    <w:rsid w:val="00632A01"/>
    <w:rsid w:val="00633E2D"/>
    <w:rsid w:val="0063583A"/>
    <w:rsid w:val="0063691F"/>
    <w:rsid w:val="00641EB5"/>
    <w:rsid w:val="00644E4D"/>
    <w:rsid w:val="0064630B"/>
    <w:rsid w:val="00650439"/>
    <w:rsid w:val="0065134D"/>
    <w:rsid w:val="0065205C"/>
    <w:rsid w:val="00654499"/>
    <w:rsid w:val="00655BAD"/>
    <w:rsid w:val="006600B4"/>
    <w:rsid w:val="00661129"/>
    <w:rsid w:val="006624FB"/>
    <w:rsid w:val="006641C8"/>
    <w:rsid w:val="006677C5"/>
    <w:rsid w:val="00670598"/>
    <w:rsid w:val="00671235"/>
    <w:rsid w:val="00671462"/>
    <w:rsid w:val="00673453"/>
    <w:rsid w:val="0067357E"/>
    <w:rsid w:val="0067556F"/>
    <w:rsid w:val="00681890"/>
    <w:rsid w:val="0068332B"/>
    <w:rsid w:val="00687E14"/>
    <w:rsid w:val="00691AD0"/>
    <w:rsid w:val="00693971"/>
    <w:rsid w:val="006941D9"/>
    <w:rsid w:val="00694CE6"/>
    <w:rsid w:val="00694EFE"/>
    <w:rsid w:val="006A49F9"/>
    <w:rsid w:val="006A5AFE"/>
    <w:rsid w:val="006B31A1"/>
    <w:rsid w:val="006B5335"/>
    <w:rsid w:val="006B5B65"/>
    <w:rsid w:val="006B5DDE"/>
    <w:rsid w:val="006B796A"/>
    <w:rsid w:val="006C13CE"/>
    <w:rsid w:val="006C142E"/>
    <w:rsid w:val="006C169C"/>
    <w:rsid w:val="006C3859"/>
    <w:rsid w:val="006C4678"/>
    <w:rsid w:val="006C5DD1"/>
    <w:rsid w:val="006C6102"/>
    <w:rsid w:val="006D0AE2"/>
    <w:rsid w:val="006D2029"/>
    <w:rsid w:val="006D2BB5"/>
    <w:rsid w:val="006D35B9"/>
    <w:rsid w:val="006D423E"/>
    <w:rsid w:val="006D434C"/>
    <w:rsid w:val="006E40EB"/>
    <w:rsid w:val="006E4372"/>
    <w:rsid w:val="006E4929"/>
    <w:rsid w:val="006E7F96"/>
    <w:rsid w:val="006F17D2"/>
    <w:rsid w:val="006F2E77"/>
    <w:rsid w:val="006F395E"/>
    <w:rsid w:val="006F418C"/>
    <w:rsid w:val="006F4F41"/>
    <w:rsid w:val="006F55C7"/>
    <w:rsid w:val="006F5A9E"/>
    <w:rsid w:val="006F64AE"/>
    <w:rsid w:val="0070426E"/>
    <w:rsid w:val="00706F9D"/>
    <w:rsid w:val="00707EF2"/>
    <w:rsid w:val="00710FDE"/>
    <w:rsid w:val="007128A8"/>
    <w:rsid w:val="00713455"/>
    <w:rsid w:val="007212E1"/>
    <w:rsid w:val="007221B6"/>
    <w:rsid w:val="00722798"/>
    <w:rsid w:val="00722ABF"/>
    <w:rsid w:val="0072432C"/>
    <w:rsid w:val="00726165"/>
    <w:rsid w:val="00735984"/>
    <w:rsid w:val="007402F5"/>
    <w:rsid w:val="00740ADF"/>
    <w:rsid w:val="00741420"/>
    <w:rsid w:val="00741FC0"/>
    <w:rsid w:val="0074371B"/>
    <w:rsid w:val="00743912"/>
    <w:rsid w:val="0074421F"/>
    <w:rsid w:val="00744E5F"/>
    <w:rsid w:val="00745061"/>
    <w:rsid w:val="00745B66"/>
    <w:rsid w:val="00747620"/>
    <w:rsid w:val="00757BC4"/>
    <w:rsid w:val="00757BEC"/>
    <w:rsid w:val="00757F99"/>
    <w:rsid w:val="007609FF"/>
    <w:rsid w:val="00760C26"/>
    <w:rsid w:val="0076373B"/>
    <w:rsid w:val="00765D0E"/>
    <w:rsid w:val="00771002"/>
    <w:rsid w:val="0077278D"/>
    <w:rsid w:val="00772E8D"/>
    <w:rsid w:val="0077520C"/>
    <w:rsid w:val="00777789"/>
    <w:rsid w:val="00780779"/>
    <w:rsid w:val="00782633"/>
    <w:rsid w:val="00782B64"/>
    <w:rsid w:val="00783059"/>
    <w:rsid w:val="0078564E"/>
    <w:rsid w:val="00785AFC"/>
    <w:rsid w:val="00791A00"/>
    <w:rsid w:val="00796F28"/>
    <w:rsid w:val="007A0D33"/>
    <w:rsid w:val="007A0E8E"/>
    <w:rsid w:val="007A1915"/>
    <w:rsid w:val="007A2708"/>
    <w:rsid w:val="007A3BF4"/>
    <w:rsid w:val="007A6062"/>
    <w:rsid w:val="007A6B50"/>
    <w:rsid w:val="007B1500"/>
    <w:rsid w:val="007B22E5"/>
    <w:rsid w:val="007B33F6"/>
    <w:rsid w:val="007B4347"/>
    <w:rsid w:val="007B4788"/>
    <w:rsid w:val="007B65DD"/>
    <w:rsid w:val="007B6837"/>
    <w:rsid w:val="007C11FC"/>
    <w:rsid w:val="007C28A1"/>
    <w:rsid w:val="007C4641"/>
    <w:rsid w:val="007C4F9E"/>
    <w:rsid w:val="007C7A7B"/>
    <w:rsid w:val="007D012F"/>
    <w:rsid w:val="007D6054"/>
    <w:rsid w:val="007D7507"/>
    <w:rsid w:val="007D7593"/>
    <w:rsid w:val="007D7A6E"/>
    <w:rsid w:val="007D7DE5"/>
    <w:rsid w:val="007E004B"/>
    <w:rsid w:val="007E0187"/>
    <w:rsid w:val="007E197F"/>
    <w:rsid w:val="007E26AC"/>
    <w:rsid w:val="007E4A47"/>
    <w:rsid w:val="007F016E"/>
    <w:rsid w:val="007F454A"/>
    <w:rsid w:val="007F4704"/>
    <w:rsid w:val="007F4C21"/>
    <w:rsid w:val="007F621F"/>
    <w:rsid w:val="00800252"/>
    <w:rsid w:val="00801947"/>
    <w:rsid w:val="0080345A"/>
    <w:rsid w:val="008111D3"/>
    <w:rsid w:val="0081278F"/>
    <w:rsid w:val="00815687"/>
    <w:rsid w:val="00815E37"/>
    <w:rsid w:val="00815F35"/>
    <w:rsid w:val="008161D8"/>
    <w:rsid w:val="00816219"/>
    <w:rsid w:val="008168A9"/>
    <w:rsid w:val="00816FAF"/>
    <w:rsid w:val="0081700A"/>
    <w:rsid w:val="0081711C"/>
    <w:rsid w:val="0081774D"/>
    <w:rsid w:val="0082017A"/>
    <w:rsid w:val="00821FB6"/>
    <w:rsid w:val="008229C8"/>
    <w:rsid w:val="00824A28"/>
    <w:rsid w:val="0082564B"/>
    <w:rsid w:val="00830132"/>
    <w:rsid w:val="00830469"/>
    <w:rsid w:val="008330D5"/>
    <w:rsid w:val="00833D76"/>
    <w:rsid w:val="00834630"/>
    <w:rsid w:val="00840659"/>
    <w:rsid w:val="008415BA"/>
    <w:rsid w:val="008415FE"/>
    <w:rsid w:val="008460AF"/>
    <w:rsid w:val="00847157"/>
    <w:rsid w:val="00850EC4"/>
    <w:rsid w:val="008529DE"/>
    <w:rsid w:val="008533A1"/>
    <w:rsid w:val="008601A2"/>
    <w:rsid w:val="00863A4C"/>
    <w:rsid w:val="00864FB4"/>
    <w:rsid w:val="008743C3"/>
    <w:rsid w:val="008764F8"/>
    <w:rsid w:val="00882768"/>
    <w:rsid w:val="00882F25"/>
    <w:rsid w:val="00884950"/>
    <w:rsid w:val="008853C0"/>
    <w:rsid w:val="00885AF2"/>
    <w:rsid w:val="00886766"/>
    <w:rsid w:val="008930AE"/>
    <w:rsid w:val="008953C4"/>
    <w:rsid w:val="008955CC"/>
    <w:rsid w:val="00895861"/>
    <w:rsid w:val="00895E3F"/>
    <w:rsid w:val="00897119"/>
    <w:rsid w:val="00897511"/>
    <w:rsid w:val="00897B8C"/>
    <w:rsid w:val="008A058F"/>
    <w:rsid w:val="008A0C10"/>
    <w:rsid w:val="008A100B"/>
    <w:rsid w:val="008A475F"/>
    <w:rsid w:val="008A697D"/>
    <w:rsid w:val="008A7993"/>
    <w:rsid w:val="008B46DC"/>
    <w:rsid w:val="008B5C32"/>
    <w:rsid w:val="008B7A15"/>
    <w:rsid w:val="008C042B"/>
    <w:rsid w:val="008C07A4"/>
    <w:rsid w:val="008C0AD1"/>
    <w:rsid w:val="008C1D32"/>
    <w:rsid w:val="008C2995"/>
    <w:rsid w:val="008C6291"/>
    <w:rsid w:val="008D1E0B"/>
    <w:rsid w:val="008D27A9"/>
    <w:rsid w:val="008D45EC"/>
    <w:rsid w:val="008D5C39"/>
    <w:rsid w:val="008E0EE4"/>
    <w:rsid w:val="008E3EDB"/>
    <w:rsid w:val="008E4E86"/>
    <w:rsid w:val="008E60F9"/>
    <w:rsid w:val="008F23D8"/>
    <w:rsid w:val="008F63CA"/>
    <w:rsid w:val="00901260"/>
    <w:rsid w:val="00904029"/>
    <w:rsid w:val="0090455D"/>
    <w:rsid w:val="00904C2F"/>
    <w:rsid w:val="0091116A"/>
    <w:rsid w:val="00911CFA"/>
    <w:rsid w:val="009146DE"/>
    <w:rsid w:val="00917380"/>
    <w:rsid w:val="00917A4B"/>
    <w:rsid w:val="00917D9A"/>
    <w:rsid w:val="00922847"/>
    <w:rsid w:val="009248ED"/>
    <w:rsid w:val="00925173"/>
    <w:rsid w:val="00926913"/>
    <w:rsid w:val="00931B57"/>
    <w:rsid w:val="0093334C"/>
    <w:rsid w:val="00933857"/>
    <w:rsid w:val="00936A9D"/>
    <w:rsid w:val="00940268"/>
    <w:rsid w:val="00940589"/>
    <w:rsid w:val="00940767"/>
    <w:rsid w:val="00941449"/>
    <w:rsid w:val="00941F52"/>
    <w:rsid w:val="00942F42"/>
    <w:rsid w:val="009435F0"/>
    <w:rsid w:val="00945879"/>
    <w:rsid w:val="00945FB3"/>
    <w:rsid w:val="00947757"/>
    <w:rsid w:val="00947E0A"/>
    <w:rsid w:val="0095137D"/>
    <w:rsid w:val="00951486"/>
    <w:rsid w:val="00952C8C"/>
    <w:rsid w:val="00953A1E"/>
    <w:rsid w:val="009541EB"/>
    <w:rsid w:val="009555B5"/>
    <w:rsid w:val="00955AF0"/>
    <w:rsid w:val="00960443"/>
    <w:rsid w:val="009614D5"/>
    <w:rsid w:val="00965271"/>
    <w:rsid w:val="009664F3"/>
    <w:rsid w:val="009674F6"/>
    <w:rsid w:val="00967C25"/>
    <w:rsid w:val="009718EA"/>
    <w:rsid w:val="0097212E"/>
    <w:rsid w:val="0097255D"/>
    <w:rsid w:val="00974F8F"/>
    <w:rsid w:val="00975C31"/>
    <w:rsid w:val="00975DB8"/>
    <w:rsid w:val="0097611F"/>
    <w:rsid w:val="00976AB5"/>
    <w:rsid w:val="009802F3"/>
    <w:rsid w:val="00980811"/>
    <w:rsid w:val="00980FB5"/>
    <w:rsid w:val="00980FED"/>
    <w:rsid w:val="00985357"/>
    <w:rsid w:val="009858F0"/>
    <w:rsid w:val="00987187"/>
    <w:rsid w:val="00990187"/>
    <w:rsid w:val="00992FA6"/>
    <w:rsid w:val="00993211"/>
    <w:rsid w:val="00994070"/>
    <w:rsid w:val="009946E2"/>
    <w:rsid w:val="00995539"/>
    <w:rsid w:val="00996190"/>
    <w:rsid w:val="00996777"/>
    <w:rsid w:val="009A0758"/>
    <w:rsid w:val="009A5106"/>
    <w:rsid w:val="009B0EE4"/>
    <w:rsid w:val="009B2930"/>
    <w:rsid w:val="009C0F00"/>
    <w:rsid w:val="009C1744"/>
    <w:rsid w:val="009C1F1C"/>
    <w:rsid w:val="009C3331"/>
    <w:rsid w:val="009C3582"/>
    <w:rsid w:val="009C4184"/>
    <w:rsid w:val="009C43CF"/>
    <w:rsid w:val="009C489D"/>
    <w:rsid w:val="009C5406"/>
    <w:rsid w:val="009C5814"/>
    <w:rsid w:val="009C6309"/>
    <w:rsid w:val="009C6D40"/>
    <w:rsid w:val="009C76C4"/>
    <w:rsid w:val="009D15E8"/>
    <w:rsid w:val="009D5E45"/>
    <w:rsid w:val="009D62A1"/>
    <w:rsid w:val="009E0011"/>
    <w:rsid w:val="009E2CA3"/>
    <w:rsid w:val="009E338D"/>
    <w:rsid w:val="009E4B00"/>
    <w:rsid w:val="009E56EC"/>
    <w:rsid w:val="009E5DFB"/>
    <w:rsid w:val="009E61CE"/>
    <w:rsid w:val="009E70BE"/>
    <w:rsid w:val="009F0AEB"/>
    <w:rsid w:val="009F1915"/>
    <w:rsid w:val="009F2267"/>
    <w:rsid w:val="009F2B33"/>
    <w:rsid w:val="009F3E72"/>
    <w:rsid w:val="009F4AB8"/>
    <w:rsid w:val="009F540D"/>
    <w:rsid w:val="009F6608"/>
    <w:rsid w:val="009F6899"/>
    <w:rsid w:val="009F6EF6"/>
    <w:rsid w:val="009F726C"/>
    <w:rsid w:val="00A01F48"/>
    <w:rsid w:val="00A02AA5"/>
    <w:rsid w:val="00A04B04"/>
    <w:rsid w:val="00A06E96"/>
    <w:rsid w:val="00A07C1C"/>
    <w:rsid w:val="00A10D4F"/>
    <w:rsid w:val="00A11CC7"/>
    <w:rsid w:val="00A138AB"/>
    <w:rsid w:val="00A14E8E"/>
    <w:rsid w:val="00A155DD"/>
    <w:rsid w:val="00A156A1"/>
    <w:rsid w:val="00A175C4"/>
    <w:rsid w:val="00A22440"/>
    <w:rsid w:val="00A23559"/>
    <w:rsid w:val="00A26A44"/>
    <w:rsid w:val="00A30A80"/>
    <w:rsid w:val="00A31473"/>
    <w:rsid w:val="00A3173B"/>
    <w:rsid w:val="00A4120D"/>
    <w:rsid w:val="00A42D2F"/>
    <w:rsid w:val="00A44CEC"/>
    <w:rsid w:val="00A46A84"/>
    <w:rsid w:val="00A47C8F"/>
    <w:rsid w:val="00A50BF7"/>
    <w:rsid w:val="00A524AE"/>
    <w:rsid w:val="00A52BAD"/>
    <w:rsid w:val="00A57C33"/>
    <w:rsid w:val="00A60CD8"/>
    <w:rsid w:val="00A60E1A"/>
    <w:rsid w:val="00A6172B"/>
    <w:rsid w:val="00A6468E"/>
    <w:rsid w:val="00A65C12"/>
    <w:rsid w:val="00A65F18"/>
    <w:rsid w:val="00A6618E"/>
    <w:rsid w:val="00A667E6"/>
    <w:rsid w:val="00A66A12"/>
    <w:rsid w:val="00A66A5D"/>
    <w:rsid w:val="00A66EF6"/>
    <w:rsid w:val="00A67DFF"/>
    <w:rsid w:val="00A74534"/>
    <w:rsid w:val="00A74C2F"/>
    <w:rsid w:val="00A754AA"/>
    <w:rsid w:val="00A75D4F"/>
    <w:rsid w:val="00A7678C"/>
    <w:rsid w:val="00A81B69"/>
    <w:rsid w:val="00A8215F"/>
    <w:rsid w:val="00A82D62"/>
    <w:rsid w:val="00A82E32"/>
    <w:rsid w:val="00A84BA0"/>
    <w:rsid w:val="00A86F30"/>
    <w:rsid w:val="00A87F83"/>
    <w:rsid w:val="00A90098"/>
    <w:rsid w:val="00A9567E"/>
    <w:rsid w:val="00A96873"/>
    <w:rsid w:val="00AA0C40"/>
    <w:rsid w:val="00AA13DB"/>
    <w:rsid w:val="00AA553E"/>
    <w:rsid w:val="00AA5D49"/>
    <w:rsid w:val="00AA78FE"/>
    <w:rsid w:val="00AB16F6"/>
    <w:rsid w:val="00AB1767"/>
    <w:rsid w:val="00AB2828"/>
    <w:rsid w:val="00AB37D1"/>
    <w:rsid w:val="00AB7E2A"/>
    <w:rsid w:val="00AC055F"/>
    <w:rsid w:val="00AC05C6"/>
    <w:rsid w:val="00AC12F4"/>
    <w:rsid w:val="00AC2186"/>
    <w:rsid w:val="00AC37B3"/>
    <w:rsid w:val="00AC4341"/>
    <w:rsid w:val="00AC490B"/>
    <w:rsid w:val="00AD211F"/>
    <w:rsid w:val="00AD21B8"/>
    <w:rsid w:val="00AD41F6"/>
    <w:rsid w:val="00AD4D5E"/>
    <w:rsid w:val="00AD553D"/>
    <w:rsid w:val="00AE0A9E"/>
    <w:rsid w:val="00AE2950"/>
    <w:rsid w:val="00AE3517"/>
    <w:rsid w:val="00AE5BFF"/>
    <w:rsid w:val="00AE78E4"/>
    <w:rsid w:val="00AF1679"/>
    <w:rsid w:val="00AF2413"/>
    <w:rsid w:val="00AF28A3"/>
    <w:rsid w:val="00AF3D8C"/>
    <w:rsid w:val="00AF642C"/>
    <w:rsid w:val="00AF66D0"/>
    <w:rsid w:val="00AF6978"/>
    <w:rsid w:val="00B003F0"/>
    <w:rsid w:val="00B022BD"/>
    <w:rsid w:val="00B03A85"/>
    <w:rsid w:val="00B05661"/>
    <w:rsid w:val="00B05B05"/>
    <w:rsid w:val="00B07685"/>
    <w:rsid w:val="00B118FE"/>
    <w:rsid w:val="00B1366E"/>
    <w:rsid w:val="00B1477F"/>
    <w:rsid w:val="00B15D2D"/>
    <w:rsid w:val="00B17C82"/>
    <w:rsid w:val="00B22FFA"/>
    <w:rsid w:val="00B247A3"/>
    <w:rsid w:val="00B25716"/>
    <w:rsid w:val="00B26E30"/>
    <w:rsid w:val="00B27AD5"/>
    <w:rsid w:val="00B31EED"/>
    <w:rsid w:val="00B32163"/>
    <w:rsid w:val="00B32D28"/>
    <w:rsid w:val="00B34E66"/>
    <w:rsid w:val="00B371EA"/>
    <w:rsid w:val="00B40FD0"/>
    <w:rsid w:val="00B4181F"/>
    <w:rsid w:val="00B4208A"/>
    <w:rsid w:val="00B44A87"/>
    <w:rsid w:val="00B52E34"/>
    <w:rsid w:val="00B532F4"/>
    <w:rsid w:val="00B53FE4"/>
    <w:rsid w:val="00B54933"/>
    <w:rsid w:val="00B62A76"/>
    <w:rsid w:val="00B62E01"/>
    <w:rsid w:val="00B63696"/>
    <w:rsid w:val="00B66DE2"/>
    <w:rsid w:val="00B71059"/>
    <w:rsid w:val="00B7253A"/>
    <w:rsid w:val="00B73710"/>
    <w:rsid w:val="00B73CD8"/>
    <w:rsid w:val="00B73D27"/>
    <w:rsid w:val="00B74B34"/>
    <w:rsid w:val="00B75FA8"/>
    <w:rsid w:val="00B768F0"/>
    <w:rsid w:val="00B76C7A"/>
    <w:rsid w:val="00B80D68"/>
    <w:rsid w:val="00B80DD6"/>
    <w:rsid w:val="00B812A1"/>
    <w:rsid w:val="00B8222A"/>
    <w:rsid w:val="00B82D5C"/>
    <w:rsid w:val="00B91291"/>
    <w:rsid w:val="00B916B9"/>
    <w:rsid w:val="00B9404F"/>
    <w:rsid w:val="00B95ED2"/>
    <w:rsid w:val="00BA0002"/>
    <w:rsid w:val="00BA14B8"/>
    <w:rsid w:val="00BA15EC"/>
    <w:rsid w:val="00BA1D5D"/>
    <w:rsid w:val="00BA3F84"/>
    <w:rsid w:val="00BA43A3"/>
    <w:rsid w:val="00BA6082"/>
    <w:rsid w:val="00BA7CA3"/>
    <w:rsid w:val="00BB100C"/>
    <w:rsid w:val="00BB1082"/>
    <w:rsid w:val="00BB4D33"/>
    <w:rsid w:val="00BB7EA4"/>
    <w:rsid w:val="00BC2F48"/>
    <w:rsid w:val="00BC5034"/>
    <w:rsid w:val="00BC70AC"/>
    <w:rsid w:val="00BC720E"/>
    <w:rsid w:val="00BC79BE"/>
    <w:rsid w:val="00BC7CBD"/>
    <w:rsid w:val="00BD1A29"/>
    <w:rsid w:val="00BD2009"/>
    <w:rsid w:val="00BD6798"/>
    <w:rsid w:val="00BE0BB0"/>
    <w:rsid w:val="00BE1472"/>
    <w:rsid w:val="00BE1536"/>
    <w:rsid w:val="00BE2515"/>
    <w:rsid w:val="00BE396A"/>
    <w:rsid w:val="00BE5148"/>
    <w:rsid w:val="00BE57EF"/>
    <w:rsid w:val="00BF0077"/>
    <w:rsid w:val="00BF0D1D"/>
    <w:rsid w:val="00BF1250"/>
    <w:rsid w:val="00BF189E"/>
    <w:rsid w:val="00BF4962"/>
    <w:rsid w:val="00BF6942"/>
    <w:rsid w:val="00BF6F29"/>
    <w:rsid w:val="00BF79A6"/>
    <w:rsid w:val="00C030D5"/>
    <w:rsid w:val="00C0677F"/>
    <w:rsid w:val="00C10072"/>
    <w:rsid w:val="00C12A52"/>
    <w:rsid w:val="00C12C33"/>
    <w:rsid w:val="00C134F3"/>
    <w:rsid w:val="00C201B4"/>
    <w:rsid w:val="00C22E99"/>
    <w:rsid w:val="00C235D7"/>
    <w:rsid w:val="00C2466D"/>
    <w:rsid w:val="00C25054"/>
    <w:rsid w:val="00C25215"/>
    <w:rsid w:val="00C26A29"/>
    <w:rsid w:val="00C33259"/>
    <w:rsid w:val="00C3420F"/>
    <w:rsid w:val="00C3538F"/>
    <w:rsid w:val="00C363C4"/>
    <w:rsid w:val="00C36B67"/>
    <w:rsid w:val="00C4299B"/>
    <w:rsid w:val="00C44122"/>
    <w:rsid w:val="00C457EB"/>
    <w:rsid w:val="00C46E81"/>
    <w:rsid w:val="00C50B84"/>
    <w:rsid w:val="00C54B37"/>
    <w:rsid w:val="00C5560A"/>
    <w:rsid w:val="00C55B9D"/>
    <w:rsid w:val="00C55C98"/>
    <w:rsid w:val="00C57F0F"/>
    <w:rsid w:val="00C61DFD"/>
    <w:rsid w:val="00C62B60"/>
    <w:rsid w:val="00C65182"/>
    <w:rsid w:val="00C71E16"/>
    <w:rsid w:val="00C73BB7"/>
    <w:rsid w:val="00C80848"/>
    <w:rsid w:val="00C817DF"/>
    <w:rsid w:val="00C81CB4"/>
    <w:rsid w:val="00C858DC"/>
    <w:rsid w:val="00C8712A"/>
    <w:rsid w:val="00C87A6D"/>
    <w:rsid w:val="00C904B9"/>
    <w:rsid w:val="00C91018"/>
    <w:rsid w:val="00C94318"/>
    <w:rsid w:val="00C9542E"/>
    <w:rsid w:val="00C957B7"/>
    <w:rsid w:val="00CA11B7"/>
    <w:rsid w:val="00CA16FF"/>
    <w:rsid w:val="00CA1F57"/>
    <w:rsid w:val="00CA2A62"/>
    <w:rsid w:val="00CA355E"/>
    <w:rsid w:val="00CA4BF8"/>
    <w:rsid w:val="00CB014A"/>
    <w:rsid w:val="00CB2386"/>
    <w:rsid w:val="00CB2829"/>
    <w:rsid w:val="00CB50ED"/>
    <w:rsid w:val="00CB55CB"/>
    <w:rsid w:val="00CB5859"/>
    <w:rsid w:val="00CB5C0A"/>
    <w:rsid w:val="00CB7BB6"/>
    <w:rsid w:val="00CC156A"/>
    <w:rsid w:val="00CC7108"/>
    <w:rsid w:val="00CC7B44"/>
    <w:rsid w:val="00CD1B0D"/>
    <w:rsid w:val="00CD25FF"/>
    <w:rsid w:val="00CD34AD"/>
    <w:rsid w:val="00CD5723"/>
    <w:rsid w:val="00CD62CB"/>
    <w:rsid w:val="00CD7A43"/>
    <w:rsid w:val="00CE25BE"/>
    <w:rsid w:val="00CE4733"/>
    <w:rsid w:val="00CE4861"/>
    <w:rsid w:val="00CE50E8"/>
    <w:rsid w:val="00CE5EBC"/>
    <w:rsid w:val="00CE5F07"/>
    <w:rsid w:val="00CE64B7"/>
    <w:rsid w:val="00CE67EF"/>
    <w:rsid w:val="00CF001C"/>
    <w:rsid w:val="00CF0069"/>
    <w:rsid w:val="00CF035F"/>
    <w:rsid w:val="00CF29C2"/>
    <w:rsid w:val="00CF403D"/>
    <w:rsid w:val="00CF518C"/>
    <w:rsid w:val="00CF66BB"/>
    <w:rsid w:val="00CF6702"/>
    <w:rsid w:val="00CF75C4"/>
    <w:rsid w:val="00D0072D"/>
    <w:rsid w:val="00D013C3"/>
    <w:rsid w:val="00D01E8B"/>
    <w:rsid w:val="00D03F0C"/>
    <w:rsid w:val="00D06F48"/>
    <w:rsid w:val="00D079CC"/>
    <w:rsid w:val="00D1190A"/>
    <w:rsid w:val="00D15E8E"/>
    <w:rsid w:val="00D16C16"/>
    <w:rsid w:val="00D17FF9"/>
    <w:rsid w:val="00D20894"/>
    <w:rsid w:val="00D2311A"/>
    <w:rsid w:val="00D243EB"/>
    <w:rsid w:val="00D25539"/>
    <w:rsid w:val="00D300F3"/>
    <w:rsid w:val="00D32B3D"/>
    <w:rsid w:val="00D34BF3"/>
    <w:rsid w:val="00D379D1"/>
    <w:rsid w:val="00D40555"/>
    <w:rsid w:val="00D40AD3"/>
    <w:rsid w:val="00D40C42"/>
    <w:rsid w:val="00D4134D"/>
    <w:rsid w:val="00D4146B"/>
    <w:rsid w:val="00D414C9"/>
    <w:rsid w:val="00D41D1E"/>
    <w:rsid w:val="00D4665D"/>
    <w:rsid w:val="00D5158C"/>
    <w:rsid w:val="00D518C4"/>
    <w:rsid w:val="00D51C68"/>
    <w:rsid w:val="00D52580"/>
    <w:rsid w:val="00D535F8"/>
    <w:rsid w:val="00D548F2"/>
    <w:rsid w:val="00D5734F"/>
    <w:rsid w:val="00D6090F"/>
    <w:rsid w:val="00D623A8"/>
    <w:rsid w:val="00D64336"/>
    <w:rsid w:val="00D65B45"/>
    <w:rsid w:val="00D66F17"/>
    <w:rsid w:val="00D766C8"/>
    <w:rsid w:val="00D80118"/>
    <w:rsid w:val="00D803BF"/>
    <w:rsid w:val="00D811F1"/>
    <w:rsid w:val="00D826BE"/>
    <w:rsid w:val="00D849CB"/>
    <w:rsid w:val="00D9015E"/>
    <w:rsid w:val="00D90496"/>
    <w:rsid w:val="00D92094"/>
    <w:rsid w:val="00D93E41"/>
    <w:rsid w:val="00D946AE"/>
    <w:rsid w:val="00D95372"/>
    <w:rsid w:val="00D96261"/>
    <w:rsid w:val="00DA050E"/>
    <w:rsid w:val="00DA05E0"/>
    <w:rsid w:val="00DA1CC2"/>
    <w:rsid w:val="00DA3A32"/>
    <w:rsid w:val="00DA482F"/>
    <w:rsid w:val="00DA4864"/>
    <w:rsid w:val="00DA4F9D"/>
    <w:rsid w:val="00DA6FAE"/>
    <w:rsid w:val="00DA7ED7"/>
    <w:rsid w:val="00DB418F"/>
    <w:rsid w:val="00DC0F18"/>
    <w:rsid w:val="00DC2EE2"/>
    <w:rsid w:val="00DC40BD"/>
    <w:rsid w:val="00DC4AC9"/>
    <w:rsid w:val="00DC5092"/>
    <w:rsid w:val="00DC7508"/>
    <w:rsid w:val="00DD103B"/>
    <w:rsid w:val="00DD17C5"/>
    <w:rsid w:val="00DD17FB"/>
    <w:rsid w:val="00DD4D2A"/>
    <w:rsid w:val="00DD4E7F"/>
    <w:rsid w:val="00DD5237"/>
    <w:rsid w:val="00DD5505"/>
    <w:rsid w:val="00DD6F03"/>
    <w:rsid w:val="00DE3642"/>
    <w:rsid w:val="00DE4D2D"/>
    <w:rsid w:val="00DE4D30"/>
    <w:rsid w:val="00DF1205"/>
    <w:rsid w:val="00DF312B"/>
    <w:rsid w:val="00DF5A3D"/>
    <w:rsid w:val="00DF7D49"/>
    <w:rsid w:val="00E00827"/>
    <w:rsid w:val="00E00CA8"/>
    <w:rsid w:val="00E04913"/>
    <w:rsid w:val="00E04F52"/>
    <w:rsid w:val="00E057C4"/>
    <w:rsid w:val="00E05881"/>
    <w:rsid w:val="00E05D68"/>
    <w:rsid w:val="00E07041"/>
    <w:rsid w:val="00E07489"/>
    <w:rsid w:val="00E07F61"/>
    <w:rsid w:val="00E1101C"/>
    <w:rsid w:val="00E1169B"/>
    <w:rsid w:val="00E12030"/>
    <w:rsid w:val="00E128C3"/>
    <w:rsid w:val="00E13111"/>
    <w:rsid w:val="00E142D5"/>
    <w:rsid w:val="00E175AB"/>
    <w:rsid w:val="00E17A99"/>
    <w:rsid w:val="00E20487"/>
    <w:rsid w:val="00E248BE"/>
    <w:rsid w:val="00E24A9F"/>
    <w:rsid w:val="00E2544A"/>
    <w:rsid w:val="00E26C6D"/>
    <w:rsid w:val="00E26D2A"/>
    <w:rsid w:val="00E27E88"/>
    <w:rsid w:val="00E3211D"/>
    <w:rsid w:val="00E34CF2"/>
    <w:rsid w:val="00E35D9B"/>
    <w:rsid w:val="00E4196B"/>
    <w:rsid w:val="00E42796"/>
    <w:rsid w:val="00E429CD"/>
    <w:rsid w:val="00E42E52"/>
    <w:rsid w:val="00E42FC7"/>
    <w:rsid w:val="00E50266"/>
    <w:rsid w:val="00E50520"/>
    <w:rsid w:val="00E50BCC"/>
    <w:rsid w:val="00E514E5"/>
    <w:rsid w:val="00E52781"/>
    <w:rsid w:val="00E5342C"/>
    <w:rsid w:val="00E602BC"/>
    <w:rsid w:val="00E731FB"/>
    <w:rsid w:val="00E80B43"/>
    <w:rsid w:val="00E815E2"/>
    <w:rsid w:val="00E84D06"/>
    <w:rsid w:val="00E85F9A"/>
    <w:rsid w:val="00E86BAB"/>
    <w:rsid w:val="00E94204"/>
    <w:rsid w:val="00E9525D"/>
    <w:rsid w:val="00E97CEF"/>
    <w:rsid w:val="00EA05D4"/>
    <w:rsid w:val="00EA16D4"/>
    <w:rsid w:val="00EA178D"/>
    <w:rsid w:val="00EA1EA0"/>
    <w:rsid w:val="00EA41B6"/>
    <w:rsid w:val="00EA5A4C"/>
    <w:rsid w:val="00EA7455"/>
    <w:rsid w:val="00EB0DA2"/>
    <w:rsid w:val="00EB1187"/>
    <w:rsid w:val="00EB4186"/>
    <w:rsid w:val="00EB46DA"/>
    <w:rsid w:val="00EC0486"/>
    <w:rsid w:val="00EC2C88"/>
    <w:rsid w:val="00EC3E21"/>
    <w:rsid w:val="00EC60D3"/>
    <w:rsid w:val="00EC6C52"/>
    <w:rsid w:val="00EC755A"/>
    <w:rsid w:val="00ED2301"/>
    <w:rsid w:val="00ED3E8A"/>
    <w:rsid w:val="00ED48B7"/>
    <w:rsid w:val="00ED5DAA"/>
    <w:rsid w:val="00ED60FF"/>
    <w:rsid w:val="00ED6E3E"/>
    <w:rsid w:val="00ED723F"/>
    <w:rsid w:val="00ED7EA4"/>
    <w:rsid w:val="00EE39DE"/>
    <w:rsid w:val="00EE41C6"/>
    <w:rsid w:val="00EE601D"/>
    <w:rsid w:val="00EE7317"/>
    <w:rsid w:val="00EE7391"/>
    <w:rsid w:val="00EF0F50"/>
    <w:rsid w:val="00EF188F"/>
    <w:rsid w:val="00EF18D3"/>
    <w:rsid w:val="00EF232F"/>
    <w:rsid w:val="00EF37E0"/>
    <w:rsid w:val="00EF5D73"/>
    <w:rsid w:val="00F0035D"/>
    <w:rsid w:val="00F03AA9"/>
    <w:rsid w:val="00F045DC"/>
    <w:rsid w:val="00F04C35"/>
    <w:rsid w:val="00F17B6A"/>
    <w:rsid w:val="00F20BD0"/>
    <w:rsid w:val="00F20F26"/>
    <w:rsid w:val="00F25523"/>
    <w:rsid w:val="00F257A4"/>
    <w:rsid w:val="00F26D13"/>
    <w:rsid w:val="00F32D59"/>
    <w:rsid w:val="00F33CAA"/>
    <w:rsid w:val="00F35AF1"/>
    <w:rsid w:val="00F36157"/>
    <w:rsid w:val="00F3716B"/>
    <w:rsid w:val="00F40F43"/>
    <w:rsid w:val="00F4292F"/>
    <w:rsid w:val="00F43E84"/>
    <w:rsid w:val="00F45835"/>
    <w:rsid w:val="00F45FBD"/>
    <w:rsid w:val="00F46758"/>
    <w:rsid w:val="00F476D8"/>
    <w:rsid w:val="00F47FDD"/>
    <w:rsid w:val="00F5443E"/>
    <w:rsid w:val="00F60408"/>
    <w:rsid w:val="00F61337"/>
    <w:rsid w:val="00F633B6"/>
    <w:rsid w:val="00F64B72"/>
    <w:rsid w:val="00F6519D"/>
    <w:rsid w:val="00F65A3B"/>
    <w:rsid w:val="00F6790F"/>
    <w:rsid w:val="00F67E48"/>
    <w:rsid w:val="00F70D37"/>
    <w:rsid w:val="00F71BD7"/>
    <w:rsid w:val="00F7249E"/>
    <w:rsid w:val="00F74B38"/>
    <w:rsid w:val="00F822FB"/>
    <w:rsid w:val="00F85BF4"/>
    <w:rsid w:val="00F871A2"/>
    <w:rsid w:val="00F87DA5"/>
    <w:rsid w:val="00F92D8D"/>
    <w:rsid w:val="00F93368"/>
    <w:rsid w:val="00F939D5"/>
    <w:rsid w:val="00F973C6"/>
    <w:rsid w:val="00FA3F0E"/>
    <w:rsid w:val="00FA587D"/>
    <w:rsid w:val="00FA7E48"/>
    <w:rsid w:val="00FB0BD5"/>
    <w:rsid w:val="00FB26AB"/>
    <w:rsid w:val="00FB4DB1"/>
    <w:rsid w:val="00FB5E27"/>
    <w:rsid w:val="00FC3785"/>
    <w:rsid w:val="00FC3CA2"/>
    <w:rsid w:val="00FD24C2"/>
    <w:rsid w:val="00FD269B"/>
    <w:rsid w:val="00FE0B8E"/>
    <w:rsid w:val="00FE38A0"/>
    <w:rsid w:val="00FE5DA5"/>
    <w:rsid w:val="00FE7235"/>
    <w:rsid w:val="00FF0F66"/>
    <w:rsid w:val="00FF340F"/>
    <w:rsid w:val="00FF6B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673A94"/>
  <w15:chartTrackingRefBased/>
  <w15:docId w15:val="{D61920C7-AD68-476C-BDC7-8C200A4B86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3">
    <w:name w:val="Normal"/>
    <w:qFormat/>
    <w:rsid w:val="00F6519D"/>
    <w:pPr>
      <w:widowControl w:val="0"/>
      <w:jc w:val="both"/>
    </w:pPr>
    <w:rPr>
      <w:rFonts w:ascii="Times New Roman" w:eastAsia="宋体" w:hAnsi="Times New Roman" w:cs="Times New Roman"/>
      <w:szCs w:val="24"/>
    </w:rPr>
  </w:style>
  <w:style w:type="paragraph" w:styleId="1">
    <w:name w:val="heading 1"/>
    <w:aliases w:val="章标题"/>
    <w:basedOn w:val="a3"/>
    <w:link w:val="11"/>
    <w:autoRedefine/>
    <w:qFormat/>
    <w:rsid w:val="004C57FF"/>
    <w:pPr>
      <w:keepNext/>
      <w:keepLines/>
      <w:numPr>
        <w:numId w:val="63"/>
      </w:numPr>
      <w:adjustRightInd w:val="0"/>
      <w:spacing w:before="480" w:after="360"/>
      <w:jc w:val="center"/>
      <w:outlineLvl w:val="0"/>
    </w:pPr>
    <w:rPr>
      <w:rFonts w:eastAsia="黑体"/>
      <w:noProof/>
      <w:kern w:val="44"/>
      <w:sz w:val="32"/>
    </w:rPr>
  </w:style>
  <w:style w:type="paragraph" w:styleId="21">
    <w:name w:val="heading 2"/>
    <w:aliases w:val="一级节标题"/>
    <w:next w:val="a3"/>
    <w:link w:val="22"/>
    <w:qFormat/>
    <w:rsid w:val="00EC3E21"/>
    <w:pPr>
      <w:keepNext/>
      <w:keepLines/>
      <w:numPr>
        <w:ilvl w:val="1"/>
        <w:numId w:val="63"/>
      </w:numPr>
      <w:adjustRightInd w:val="0"/>
      <w:snapToGrid w:val="0"/>
      <w:spacing w:before="600" w:after="240" w:line="400" w:lineRule="exact"/>
      <w:outlineLvl w:val="1"/>
    </w:pPr>
    <w:rPr>
      <w:rFonts w:ascii="Times New Roman" w:eastAsia="黑体" w:hAnsi="Times New Roman" w:cs="Times New Roman"/>
      <w:b/>
      <w:kern w:val="0"/>
      <w:sz w:val="28"/>
      <w:szCs w:val="20"/>
    </w:rPr>
  </w:style>
  <w:style w:type="paragraph" w:styleId="31">
    <w:name w:val="heading 3"/>
    <w:aliases w:val="二级节标题,二级节名,h3,3rd level,H3,3,Head 3,level_3,PIM 3,Level 3 Head,条 1,二级节名1,二级节名2,二级节名3,二级节名11,二级节名4,二级节名12,二级节名5,二级节名6,二级节名7,二级节名8,二级节名9,二级节名10,二级节名13,Heading 3 - old,目题,H31,H34,H35,H36,H311,H341,H351,Heading 3 - old Char Char,Heading 3 - old Char,二级"/>
    <w:basedOn w:val="a3"/>
    <w:next w:val="a3"/>
    <w:link w:val="32"/>
    <w:qFormat/>
    <w:rsid w:val="00EC3E21"/>
    <w:pPr>
      <w:keepNext/>
      <w:keepLines/>
      <w:numPr>
        <w:ilvl w:val="2"/>
        <w:numId w:val="63"/>
      </w:numPr>
      <w:adjustRightInd w:val="0"/>
      <w:snapToGrid w:val="0"/>
      <w:spacing w:before="360" w:after="120" w:line="400" w:lineRule="exact"/>
      <w:outlineLvl w:val="2"/>
    </w:pPr>
    <w:rPr>
      <w:rFonts w:eastAsia="黑体"/>
      <w:b/>
      <w:sz w:val="26"/>
      <w:szCs w:val="20"/>
    </w:rPr>
  </w:style>
  <w:style w:type="paragraph" w:styleId="41">
    <w:name w:val="heading 4"/>
    <w:aliases w:val="三级节标题,1.1.1.1标题4"/>
    <w:basedOn w:val="a3"/>
    <w:next w:val="a3"/>
    <w:link w:val="42"/>
    <w:qFormat/>
    <w:rsid w:val="00EC3E21"/>
    <w:pPr>
      <w:keepNext/>
      <w:widowControl/>
      <w:numPr>
        <w:ilvl w:val="3"/>
        <w:numId w:val="63"/>
      </w:numPr>
      <w:adjustRightInd w:val="0"/>
      <w:snapToGrid w:val="0"/>
      <w:spacing w:before="240" w:after="120"/>
      <w:jc w:val="left"/>
      <w:outlineLvl w:val="3"/>
    </w:pPr>
    <w:rPr>
      <w:rFonts w:eastAsia="黑体"/>
      <w:b/>
      <w:kern w:val="0"/>
      <w:sz w:val="24"/>
      <w:szCs w:val="20"/>
      <w:lang w:val="en-GB"/>
    </w:rPr>
  </w:style>
  <w:style w:type="paragraph" w:styleId="51">
    <w:name w:val="heading 5"/>
    <w:aliases w:val="条 3"/>
    <w:basedOn w:val="a3"/>
    <w:next w:val="a3"/>
    <w:link w:val="52"/>
    <w:qFormat/>
    <w:rsid w:val="00EC3E21"/>
    <w:pPr>
      <w:keepNext/>
      <w:keepLines/>
      <w:numPr>
        <w:ilvl w:val="4"/>
        <w:numId w:val="63"/>
      </w:numPr>
      <w:spacing w:before="280" w:after="290" w:line="376" w:lineRule="auto"/>
      <w:outlineLvl w:val="4"/>
    </w:pPr>
    <w:rPr>
      <w:rFonts w:eastAsia="仿宋_GB2312"/>
      <w:b/>
      <w:bCs/>
      <w:sz w:val="28"/>
      <w:szCs w:val="28"/>
    </w:rPr>
  </w:style>
  <w:style w:type="paragraph" w:styleId="6">
    <w:name w:val="heading 6"/>
    <w:basedOn w:val="10"/>
    <w:next w:val="a3"/>
    <w:link w:val="60"/>
    <w:qFormat/>
    <w:rsid w:val="00D96261"/>
    <w:pPr>
      <w:outlineLvl w:val="5"/>
    </w:pPr>
  </w:style>
  <w:style w:type="paragraph" w:styleId="7">
    <w:name w:val="heading 7"/>
    <w:basedOn w:val="10"/>
    <w:next w:val="a3"/>
    <w:link w:val="70"/>
    <w:qFormat/>
    <w:rsid w:val="00D96261"/>
    <w:pPr>
      <w:numPr>
        <w:ilvl w:val="1"/>
      </w:numPr>
      <w:outlineLvl w:val="6"/>
    </w:pPr>
  </w:style>
  <w:style w:type="paragraph" w:styleId="8">
    <w:name w:val="heading 8"/>
    <w:basedOn w:val="33"/>
    <w:next w:val="a3"/>
    <w:link w:val="80"/>
    <w:qFormat/>
    <w:rsid w:val="00C2466D"/>
    <w:pPr>
      <w:numPr>
        <w:ilvl w:val="2"/>
        <w:numId w:val="65"/>
      </w:numPr>
      <w:ind w:left="0" w:firstLine="0"/>
      <w:outlineLvl w:val="7"/>
    </w:pPr>
  </w:style>
  <w:style w:type="paragraph" w:styleId="9">
    <w:name w:val="heading 9"/>
    <w:basedOn w:val="a3"/>
    <w:next w:val="a3"/>
    <w:link w:val="90"/>
    <w:qFormat/>
    <w:rsid w:val="00EC3E21"/>
    <w:pPr>
      <w:keepNext/>
      <w:keepLines/>
      <w:numPr>
        <w:ilvl w:val="8"/>
        <w:numId w:val="63"/>
      </w:numPr>
      <w:spacing w:before="240" w:after="64" w:line="320" w:lineRule="auto"/>
      <w:outlineLvl w:val="8"/>
    </w:pPr>
    <w:rPr>
      <w:rFonts w:ascii="Arial" w:eastAsia="黑体" w:hAnsi="Arial"/>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basedOn w:val="a3"/>
    <w:link w:val="a8"/>
    <w:uiPriority w:val="99"/>
    <w:rsid w:val="00EC3E21"/>
    <w:pPr>
      <w:pBdr>
        <w:bottom w:val="single" w:sz="6" w:space="1" w:color="auto"/>
      </w:pBdr>
      <w:tabs>
        <w:tab w:val="center" w:pos="4153"/>
        <w:tab w:val="right" w:pos="8306"/>
      </w:tabs>
      <w:snapToGrid w:val="0"/>
      <w:jc w:val="center"/>
    </w:pPr>
    <w:rPr>
      <w:szCs w:val="18"/>
    </w:rPr>
  </w:style>
  <w:style w:type="character" w:customStyle="1" w:styleId="a8">
    <w:name w:val="页眉 字符"/>
    <w:link w:val="a7"/>
    <w:uiPriority w:val="99"/>
    <w:rsid w:val="00EC3E21"/>
    <w:rPr>
      <w:rFonts w:ascii="Times New Roman" w:eastAsia="宋体" w:hAnsi="Times New Roman" w:cs="Times New Roman"/>
      <w:szCs w:val="18"/>
    </w:rPr>
  </w:style>
  <w:style w:type="paragraph" w:styleId="a9">
    <w:name w:val="footer"/>
    <w:basedOn w:val="a3"/>
    <w:link w:val="aa"/>
    <w:uiPriority w:val="99"/>
    <w:rsid w:val="00EC3E21"/>
    <w:pPr>
      <w:tabs>
        <w:tab w:val="center" w:pos="4153"/>
        <w:tab w:val="right" w:pos="8306"/>
      </w:tabs>
      <w:snapToGrid w:val="0"/>
      <w:jc w:val="left"/>
    </w:pPr>
    <w:rPr>
      <w:sz w:val="18"/>
      <w:szCs w:val="18"/>
    </w:rPr>
  </w:style>
  <w:style w:type="character" w:customStyle="1" w:styleId="aa">
    <w:name w:val="页脚 字符"/>
    <w:basedOn w:val="a4"/>
    <w:link w:val="a9"/>
    <w:uiPriority w:val="99"/>
    <w:rsid w:val="00EC3E21"/>
    <w:rPr>
      <w:rFonts w:ascii="Times New Roman" w:eastAsia="宋体" w:hAnsi="Times New Roman" w:cs="Times New Roman"/>
      <w:sz w:val="18"/>
      <w:szCs w:val="18"/>
    </w:rPr>
  </w:style>
  <w:style w:type="paragraph" w:customStyle="1" w:styleId="Char">
    <w:name w:val="Char"/>
    <w:basedOn w:val="a3"/>
    <w:autoRedefine/>
    <w:rsid w:val="00EC3E21"/>
    <w:pPr>
      <w:widowControl/>
      <w:tabs>
        <w:tab w:val="left" w:pos="4920"/>
      </w:tabs>
      <w:spacing w:after="160" w:line="240" w:lineRule="exact"/>
      <w:jc w:val="left"/>
    </w:pPr>
    <w:rPr>
      <w:rFonts w:ascii="Verdana" w:eastAsia="仿宋_GB2312" w:hAnsi="Verdana"/>
      <w:kern w:val="0"/>
      <w:sz w:val="24"/>
      <w:szCs w:val="20"/>
      <w:lang w:eastAsia="en-US"/>
    </w:rPr>
  </w:style>
  <w:style w:type="paragraph" w:customStyle="1" w:styleId="CharCharCharCharCharCharChar">
    <w:name w:val="Char Char Char Char Char Char Char"/>
    <w:basedOn w:val="a3"/>
    <w:rsid w:val="00EC3E21"/>
    <w:rPr>
      <w:rFonts w:ascii="Tahoma" w:hAnsi="Tahoma"/>
      <w:sz w:val="24"/>
      <w:szCs w:val="20"/>
    </w:rPr>
  </w:style>
  <w:style w:type="paragraph" w:customStyle="1" w:styleId="CharCharCharCharCharCharCharCharCharChar">
    <w:name w:val="Char Char Char Char Char Char Char Char Char Char"/>
    <w:basedOn w:val="a3"/>
    <w:semiHidden/>
    <w:rsid w:val="00EC3E21"/>
    <w:rPr>
      <w:rFonts w:ascii="Tahoma" w:hAnsi="Tahoma"/>
      <w:sz w:val="24"/>
      <w:szCs w:val="20"/>
    </w:rPr>
  </w:style>
  <w:style w:type="paragraph" w:customStyle="1" w:styleId="CharChar2">
    <w:name w:val="Char Char2"/>
    <w:basedOn w:val="a3"/>
    <w:rsid w:val="00EC3E21"/>
    <w:pPr>
      <w:spacing w:line="400" w:lineRule="exact"/>
      <w:ind w:firstLineChars="200" w:firstLine="200"/>
    </w:pPr>
    <w:rPr>
      <w:rFonts w:ascii="Tahoma" w:hAnsi="Tahoma"/>
      <w:sz w:val="24"/>
      <w:szCs w:val="20"/>
    </w:rPr>
  </w:style>
  <w:style w:type="paragraph" w:customStyle="1" w:styleId="ab">
    <w:name w:val="！正文"/>
    <w:basedOn w:val="a3"/>
    <w:rsid w:val="00EC3E21"/>
    <w:pPr>
      <w:spacing w:line="400" w:lineRule="exact"/>
      <w:ind w:firstLineChars="200" w:firstLine="200"/>
    </w:pPr>
    <w:rPr>
      <w:rFonts w:ascii="Tahoma" w:hAnsi="Tahoma"/>
      <w:sz w:val="24"/>
      <w:szCs w:val="20"/>
    </w:rPr>
  </w:style>
  <w:style w:type="paragraph" w:customStyle="1" w:styleId="content">
    <w:name w:val="@content"/>
    <w:basedOn w:val="a3"/>
    <w:link w:val="contentChar"/>
    <w:semiHidden/>
    <w:rsid w:val="00EC3E21"/>
    <w:pPr>
      <w:spacing w:line="400" w:lineRule="exact"/>
    </w:pPr>
    <w:rPr>
      <w:sz w:val="24"/>
    </w:rPr>
  </w:style>
  <w:style w:type="character" w:customStyle="1" w:styleId="contentChar">
    <w:name w:val="@content Char"/>
    <w:link w:val="content"/>
    <w:semiHidden/>
    <w:rsid w:val="00EC3E21"/>
    <w:rPr>
      <w:rFonts w:ascii="Times New Roman" w:eastAsia="宋体" w:hAnsi="Times New Roman" w:cs="Times New Roman"/>
      <w:sz w:val="24"/>
      <w:szCs w:val="24"/>
    </w:rPr>
  </w:style>
  <w:style w:type="paragraph" w:customStyle="1" w:styleId="list">
    <w:name w:val="@list"/>
    <w:basedOn w:val="content"/>
    <w:next w:val="content"/>
    <w:semiHidden/>
    <w:rsid w:val="00EC3E21"/>
    <w:pPr>
      <w:tabs>
        <w:tab w:val="num" w:pos="1260"/>
      </w:tabs>
      <w:jc w:val="left"/>
    </w:pPr>
  </w:style>
  <w:style w:type="paragraph" w:customStyle="1" w:styleId="paragraph">
    <w:name w:val="@paragraph"/>
    <w:basedOn w:val="a3"/>
    <w:link w:val="paragraphChar"/>
    <w:semiHidden/>
    <w:rsid w:val="00EC3E21"/>
    <w:pPr>
      <w:spacing w:line="400" w:lineRule="exact"/>
      <w:ind w:firstLineChars="200" w:firstLine="200"/>
    </w:pPr>
    <w:rPr>
      <w:sz w:val="24"/>
    </w:rPr>
  </w:style>
  <w:style w:type="character" w:customStyle="1" w:styleId="paragraphChar">
    <w:name w:val="@paragraph Char"/>
    <w:link w:val="paragraph"/>
    <w:semiHidden/>
    <w:rsid w:val="00EC3E21"/>
    <w:rPr>
      <w:rFonts w:ascii="Times New Roman" w:eastAsia="宋体" w:hAnsi="Times New Roman" w:cs="Times New Roman"/>
      <w:sz w:val="24"/>
      <w:szCs w:val="24"/>
    </w:rPr>
  </w:style>
  <w:style w:type="paragraph" w:customStyle="1" w:styleId="IEEETABLEFIGURE">
    <w:name w:val="_IEEE_TABLE_FIGURE_"/>
    <w:basedOn w:val="a3"/>
    <w:link w:val="IEEETABLEFIGUREChar"/>
    <w:rsid w:val="00EC3E21"/>
    <w:pPr>
      <w:widowControl/>
      <w:ind w:firstLine="420"/>
      <w:jc w:val="center"/>
    </w:pPr>
    <w:rPr>
      <w:kern w:val="0"/>
      <w:sz w:val="16"/>
      <w:szCs w:val="16"/>
      <w:lang w:eastAsia="en-US"/>
    </w:rPr>
  </w:style>
  <w:style w:type="character" w:customStyle="1" w:styleId="IEEETABLEFIGUREChar">
    <w:name w:val="_IEEE_TABLE_FIGURE_ Char"/>
    <w:link w:val="IEEETABLEFIGURE"/>
    <w:rsid w:val="00EC3E21"/>
    <w:rPr>
      <w:rFonts w:ascii="Times New Roman" w:eastAsia="宋体" w:hAnsi="Times New Roman" w:cs="Times New Roman"/>
      <w:kern w:val="0"/>
      <w:sz w:val="16"/>
      <w:szCs w:val="16"/>
      <w:lang w:eastAsia="en-US"/>
    </w:rPr>
  </w:style>
  <w:style w:type="numbering" w:styleId="111111">
    <w:name w:val="Outline List 2"/>
    <w:basedOn w:val="a6"/>
    <w:semiHidden/>
    <w:rsid w:val="00EC3E21"/>
    <w:pPr>
      <w:numPr>
        <w:numId w:val="1"/>
      </w:numPr>
    </w:pPr>
  </w:style>
  <w:style w:type="numbering" w:styleId="1111110">
    <w:name w:val="Outline List 1"/>
    <w:basedOn w:val="a6"/>
    <w:semiHidden/>
    <w:rsid w:val="00EC3E21"/>
    <w:pPr>
      <w:numPr>
        <w:numId w:val="2"/>
      </w:numPr>
    </w:pPr>
  </w:style>
  <w:style w:type="paragraph" w:customStyle="1" w:styleId="ac">
    <w:name w:val="a"/>
    <w:basedOn w:val="a3"/>
    <w:rsid w:val="00EC3E21"/>
    <w:pPr>
      <w:widowControl/>
      <w:spacing w:before="100" w:beforeAutospacing="1" w:after="100" w:afterAutospacing="1"/>
      <w:jc w:val="left"/>
    </w:pPr>
    <w:rPr>
      <w:rFonts w:ascii="宋体" w:hAnsi="宋体" w:cs="宋体"/>
      <w:kern w:val="0"/>
      <w:sz w:val="24"/>
    </w:rPr>
  </w:style>
  <w:style w:type="paragraph" w:customStyle="1" w:styleId="Abstract">
    <w:name w:val="Abstract"/>
    <w:basedOn w:val="a3"/>
    <w:autoRedefine/>
    <w:semiHidden/>
    <w:rsid w:val="00EC3E21"/>
    <w:pPr>
      <w:spacing w:before="480" w:after="360"/>
      <w:jc w:val="center"/>
    </w:pPr>
    <w:rPr>
      <w:rFonts w:ascii="Arial" w:eastAsia="Arial" w:hAnsi="Arial"/>
      <w:b/>
      <w:sz w:val="32"/>
    </w:rPr>
  </w:style>
  <w:style w:type="character" w:customStyle="1" w:styleId="apple-converted-space">
    <w:name w:val="apple-converted-space"/>
    <w:basedOn w:val="a4"/>
    <w:rsid w:val="00EC3E21"/>
  </w:style>
  <w:style w:type="character" w:customStyle="1" w:styleId="apple-style-span">
    <w:name w:val="apple-style-span"/>
    <w:basedOn w:val="a4"/>
    <w:rsid w:val="00EC3E21"/>
  </w:style>
  <w:style w:type="character" w:customStyle="1" w:styleId="citationbook">
    <w:name w:val="citation book"/>
    <w:basedOn w:val="a4"/>
    <w:rsid w:val="00EC3E21"/>
  </w:style>
  <w:style w:type="character" w:customStyle="1" w:styleId="datatitle1">
    <w:name w:val="datatitle1"/>
    <w:semiHidden/>
    <w:rsid w:val="00EC3E21"/>
    <w:rPr>
      <w:b/>
      <w:bCs/>
      <w:color w:val="10619F"/>
      <w:sz w:val="21"/>
      <w:szCs w:val="21"/>
    </w:rPr>
  </w:style>
  <w:style w:type="paragraph" w:customStyle="1" w:styleId="Default">
    <w:name w:val="Default"/>
    <w:semiHidden/>
    <w:rsid w:val="00EC3E21"/>
    <w:pPr>
      <w:widowControl w:val="0"/>
      <w:autoSpaceDE w:val="0"/>
      <w:autoSpaceDN w:val="0"/>
      <w:adjustRightInd w:val="0"/>
    </w:pPr>
    <w:rPr>
      <w:rFonts w:ascii="Times New Roman" w:eastAsia="宋体" w:hAnsi="Times New Roman" w:cs="Times New Roman"/>
      <w:color w:val="000000"/>
      <w:kern w:val="0"/>
      <w:sz w:val="24"/>
      <w:szCs w:val="24"/>
    </w:rPr>
  </w:style>
  <w:style w:type="paragraph" w:customStyle="1" w:styleId="dgdn">
    <w:name w:val="dgdn_图"/>
    <w:basedOn w:val="a3"/>
    <w:rsid w:val="00EC3E21"/>
    <w:pPr>
      <w:widowControl/>
      <w:jc w:val="center"/>
    </w:pPr>
    <w:rPr>
      <w:kern w:val="0"/>
      <w:sz w:val="24"/>
    </w:rPr>
  </w:style>
  <w:style w:type="paragraph" w:styleId="23">
    <w:name w:val="Body Text Indent 2"/>
    <w:basedOn w:val="a3"/>
    <w:link w:val="24"/>
    <w:semiHidden/>
    <w:rsid w:val="00EC3E21"/>
    <w:pPr>
      <w:adjustRightInd w:val="0"/>
      <w:snapToGrid w:val="0"/>
      <w:spacing w:before="60" w:after="120" w:line="480" w:lineRule="auto"/>
      <w:ind w:leftChars="200" w:left="420"/>
    </w:pPr>
    <w:rPr>
      <w:sz w:val="24"/>
      <w:szCs w:val="20"/>
    </w:rPr>
  </w:style>
  <w:style w:type="character" w:customStyle="1" w:styleId="24">
    <w:name w:val="正文文本缩进 2 字符"/>
    <w:basedOn w:val="a4"/>
    <w:link w:val="23"/>
    <w:semiHidden/>
    <w:rsid w:val="00EC3E21"/>
    <w:rPr>
      <w:rFonts w:ascii="Times New Roman" w:eastAsia="宋体" w:hAnsi="Times New Roman" w:cs="Times New Roman"/>
      <w:sz w:val="24"/>
      <w:szCs w:val="20"/>
    </w:rPr>
  </w:style>
  <w:style w:type="paragraph" w:customStyle="1" w:styleId="dgdn0">
    <w:name w:val="dgdn_正文"/>
    <w:basedOn w:val="23"/>
    <w:link w:val="dgdnChar"/>
    <w:rsid w:val="00EC3E21"/>
    <w:pPr>
      <w:spacing w:before="0" w:after="0" w:line="240" w:lineRule="auto"/>
      <w:ind w:leftChars="0" w:left="0" w:firstLineChars="200" w:firstLine="200"/>
    </w:pPr>
    <w:rPr>
      <w:color w:val="000000"/>
      <w:sz w:val="21"/>
      <w:szCs w:val="21"/>
      <w:lang w:val="en-GB" w:eastAsia="x-none"/>
    </w:rPr>
  </w:style>
  <w:style w:type="character" w:customStyle="1" w:styleId="dgdnChar">
    <w:name w:val="dgdn_正文 Char"/>
    <w:link w:val="dgdn0"/>
    <w:rsid w:val="00EC3E21"/>
    <w:rPr>
      <w:rFonts w:ascii="Times New Roman" w:eastAsia="宋体" w:hAnsi="Times New Roman" w:cs="Times New Roman"/>
      <w:color w:val="000000"/>
      <w:szCs w:val="21"/>
      <w:lang w:val="en-GB" w:eastAsia="x-none"/>
    </w:rPr>
  </w:style>
  <w:style w:type="paragraph" w:customStyle="1" w:styleId="Equation">
    <w:name w:val="Equation"/>
    <w:basedOn w:val="a3"/>
    <w:next w:val="a3"/>
    <w:rsid w:val="00EC3E21"/>
    <w:pPr>
      <w:tabs>
        <w:tab w:val="left" w:pos="200"/>
        <w:tab w:val="center" w:pos="2520"/>
        <w:tab w:val="right" w:pos="5040"/>
      </w:tabs>
      <w:autoSpaceDE w:val="0"/>
      <w:autoSpaceDN w:val="0"/>
      <w:adjustRightInd w:val="0"/>
      <w:snapToGrid w:val="0"/>
      <w:outlineLvl w:val="4"/>
    </w:pPr>
    <w:rPr>
      <w:kern w:val="0"/>
      <w:sz w:val="20"/>
      <w:szCs w:val="20"/>
      <w:lang w:eastAsia="en-US"/>
    </w:rPr>
  </w:style>
  <w:style w:type="character" w:customStyle="1" w:styleId="EquationChar">
    <w:name w:val="Equation Char"/>
    <w:rsid w:val="00EC3E21"/>
    <w:rPr>
      <w:lang w:val="en-US" w:eastAsia="en-US" w:bidi="ar-SA"/>
    </w:rPr>
  </w:style>
  <w:style w:type="paragraph" w:customStyle="1" w:styleId="FigureCaption">
    <w:name w:val="Figure Caption"/>
    <w:basedOn w:val="a3"/>
    <w:link w:val="FigureCaptionChar"/>
    <w:rsid w:val="00EC3E21"/>
    <w:pPr>
      <w:widowControl/>
      <w:autoSpaceDE w:val="0"/>
      <w:autoSpaceDN w:val="0"/>
      <w:spacing w:line="200" w:lineRule="exact"/>
      <w:jc w:val="center"/>
    </w:pPr>
    <w:rPr>
      <w:b/>
      <w:kern w:val="0"/>
      <w:sz w:val="16"/>
      <w:szCs w:val="16"/>
      <w:lang w:eastAsia="en-US"/>
    </w:rPr>
  </w:style>
  <w:style w:type="character" w:customStyle="1" w:styleId="FigureCaptionChar">
    <w:name w:val="Figure Caption Char"/>
    <w:link w:val="FigureCaption"/>
    <w:rsid w:val="00EC3E21"/>
    <w:rPr>
      <w:rFonts w:ascii="Times New Roman" w:eastAsia="宋体" w:hAnsi="Times New Roman" w:cs="Times New Roman"/>
      <w:b/>
      <w:kern w:val="0"/>
      <w:sz w:val="16"/>
      <w:szCs w:val="16"/>
      <w:lang w:eastAsia="en-US"/>
    </w:rPr>
  </w:style>
  <w:style w:type="paragraph" w:customStyle="1" w:styleId="figurecapture">
    <w:name w:val="figure capture"/>
    <w:basedOn w:val="a3"/>
    <w:next w:val="a3"/>
    <w:rsid w:val="00EC3E21"/>
    <w:pPr>
      <w:jc w:val="center"/>
    </w:pPr>
    <w:rPr>
      <w:sz w:val="18"/>
    </w:rPr>
  </w:style>
  <w:style w:type="character" w:styleId="HTML">
    <w:name w:val="HTML Variable"/>
    <w:semiHidden/>
    <w:rsid w:val="00EC3E21"/>
    <w:rPr>
      <w:i/>
      <w:iCs/>
    </w:rPr>
  </w:style>
  <w:style w:type="character" w:styleId="HTML0">
    <w:name w:val="HTML Typewriter"/>
    <w:semiHidden/>
    <w:rsid w:val="00EC3E21"/>
    <w:rPr>
      <w:rFonts w:ascii="Courier New" w:hAnsi="Courier New" w:cs="Courier New"/>
      <w:sz w:val="20"/>
      <w:szCs w:val="20"/>
    </w:rPr>
  </w:style>
  <w:style w:type="character" w:styleId="HTML1">
    <w:name w:val="HTML Code"/>
    <w:semiHidden/>
    <w:rsid w:val="00EC3E21"/>
    <w:rPr>
      <w:rFonts w:ascii="Courier New" w:hAnsi="Courier New" w:cs="Courier New"/>
      <w:sz w:val="20"/>
      <w:szCs w:val="20"/>
    </w:rPr>
  </w:style>
  <w:style w:type="paragraph" w:styleId="HTML2">
    <w:name w:val="HTML Address"/>
    <w:basedOn w:val="a3"/>
    <w:link w:val="HTML3"/>
    <w:semiHidden/>
    <w:rsid w:val="00EC3E21"/>
    <w:rPr>
      <w:i/>
      <w:iCs/>
    </w:rPr>
  </w:style>
  <w:style w:type="character" w:customStyle="1" w:styleId="HTML3">
    <w:name w:val="HTML 地址 字符"/>
    <w:basedOn w:val="a4"/>
    <w:link w:val="HTML2"/>
    <w:semiHidden/>
    <w:rsid w:val="00EC3E21"/>
    <w:rPr>
      <w:rFonts w:ascii="Times New Roman" w:eastAsia="宋体" w:hAnsi="Times New Roman" w:cs="Times New Roman"/>
      <w:i/>
      <w:iCs/>
      <w:szCs w:val="24"/>
    </w:rPr>
  </w:style>
  <w:style w:type="character" w:styleId="HTML4">
    <w:name w:val="HTML Definition"/>
    <w:semiHidden/>
    <w:rsid w:val="00EC3E21"/>
    <w:rPr>
      <w:i/>
      <w:iCs/>
    </w:rPr>
  </w:style>
  <w:style w:type="character" w:styleId="HTML5">
    <w:name w:val="HTML Keyboard"/>
    <w:semiHidden/>
    <w:rsid w:val="00EC3E21"/>
    <w:rPr>
      <w:rFonts w:ascii="Courier New" w:hAnsi="Courier New" w:cs="Courier New"/>
      <w:sz w:val="20"/>
      <w:szCs w:val="20"/>
    </w:rPr>
  </w:style>
  <w:style w:type="character" w:styleId="HTML6">
    <w:name w:val="HTML Acronym"/>
    <w:basedOn w:val="a4"/>
    <w:semiHidden/>
    <w:rsid w:val="00EC3E21"/>
  </w:style>
  <w:style w:type="character" w:styleId="HTML7">
    <w:name w:val="HTML Sample"/>
    <w:semiHidden/>
    <w:rsid w:val="00EC3E21"/>
    <w:rPr>
      <w:rFonts w:ascii="Courier New" w:hAnsi="Courier New" w:cs="Courier New"/>
    </w:rPr>
  </w:style>
  <w:style w:type="character" w:styleId="HTML8">
    <w:name w:val="HTML Cite"/>
    <w:semiHidden/>
    <w:rsid w:val="00EC3E21"/>
    <w:rPr>
      <w:i/>
      <w:iCs/>
    </w:rPr>
  </w:style>
  <w:style w:type="paragraph" w:styleId="HTML9">
    <w:name w:val="HTML Preformatted"/>
    <w:basedOn w:val="a3"/>
    <w:link w:val="HTMLa"/>
    <w:semiHidden/>
    <w:rsid w:val="00EC3E21"/>
    <w:rPr>
      <w:rFonts w:ascii="Courier New" w:hAnsi="Courier New" w:cs="Courier New"/>
      <w:sz w:val="20"/>
      <w:szCs w:val="20"/>
    </w:rPr>
  </w:style>
  <w:style w:type="character" w:customStyle="1" w:styleId="HTMLa">
    <w:name w:val="HTML 预设格式 字符"/>
    <w:basedOn w:val="a4"/>
    <w:link w:val="HTML9"/>
    <w:semiHidden/>
    <w:rsid w:val="00EC3E21"/>
    <w:rPr>
      <w:rFonts w:ascii="Courier New" w:eastAsia="宋体" w:hAnsi="Courier New" w:cs="Courier New"/>
      <w:sz w:val="20"/>
      <w:szCs w:val="20"/>
    </w:rPr>
  </w:style>
  <w:style w:type="paragraph" w:customStyle="1" w:styleId="IndexTerms">
    <w:name w:val="IndexTerms"/>
    <w:basedOn w:val="a3"/>
    <w:next w:val="a3"/>
    <w:rsid w:val="00EC3E21"/>
    <w:pPr>
      <w:widowControl/>
      <w:ind w:firstLine="240"/>
    </w:pPr>
    <w:rPr>
      <w:b/>
      <w:kern w:val="0"/>
      <w:sz w:val="18"/>
      <w:szCs w:val="20"/>
      <w:lang w:eastAsia="en-US"/>
    </w:rPr>
  </w:style>
  <w:style w:type="character" w:customStyle="1" w:styleId="medblacktext">
    <w:name w:val="medblacktext"/>
    <w:basedOn w:val="a4"/>
    <w:rsid w:val="00EC3E21"/>
  </w:style>
  <w:style w:type="character" w:customStyle="1" w:styleId="medblacktext1">
    <w:name w:val="medblacktext1"/>
    <w:rsid w:val="00EC3E21"/>
    <w:rPr>
      <w:rFonts w:ascii="Arial" w:hAnsi="Arial" w:cs="Arial" w:hint="default"/>
      <w:color w:val="000000"/>
      <w:sz w:val="15"/>
      <w:szCs w:val="15"/>
    </w:rPr>
  </w:style>
  <w:style w:type="character" w:customStyle="1" w:styleId="MemberType">
    <w:name w:val="MemberType"/>
    <w:rsid w:val="00EC3E21"/>
    <w:rPr>
      <w:rFonts w:ascii="Times New Roman" w:hAnsi="Times New Roman" w:cs="Times New Roman"/>
      <w:i/>
      <w:iCs/>
      <w:sz w:val="22"/>
      <w:szCs w:val="22"/>
    </w:rPr>
  </w:style>
  <w:style w:type="paragraph" w:customStyle="1" w:styleId="moni">
    <w:name w:val="moni图片"/>
    <w:basedOn w:val="a3"/>
    <w:next w:val="ad"/>
    <w:autoRedefine/>
    <w:semiHidden/>
    <w:rsid w:val="00EC3E21"/>
    <w:pPr>
      <w:jc w:val="center"/>
    </w:pPr>
    <w:rPr>
      <w:sz w:val="24"/>
    </w:rPr>
  </w:style>
  <w:style w:type="paragraph" w:styleId="ad">
    <w:name w:val="caption"/>
    <w:basedOn w:val="a3"/>
    <w:next w:val="a3"/>
    <w:qFormat/>
    <w:rsid w:val="00EC3E21"/>
    <w:rPr>
      <w:rFonts w:ascii="Arial" w:eastAsia="黑体" w:hAnsi="Arial" w:cs="Arial"/>
      <w:sz w:val="20"/>
      <w:szCs w:val="20"/>
    </w:rPr>
  </w:style>
  <w:style w:type="paragraph" w:customStyle="1" w:styleId="25">
    <w:name w:val="论文2级节标题"/>
    <w:basedOn w:val="a3"/>
    <w:autoRedefine/>
    <w:rsid w:val="00C2466D"/>
    <w:pPr>
      <w:spacing w:before="240" w:after="120" w:line="400" w:lineRule="exact"/>
      <w:jc w:val="left"/>
      <w:outlineLvl w:val="2"/>
    </w:pPr>
    <w:rPr>
      <w:rFonts w:eastAsia="黑体"/>
      <w:sz w:val="26"/>
    </w:rPr>
  </w:style>
  <w:style w:type="paragraph" w:customStyle="1" w:styleId="MTDisplayEquation">
    <w:name w:val="MTDisplayEquation"/>
    <w:basedOn w:val="25"/>
    <w:next w:val="a3"/>
    <w:link w:val="MTDisplayEquationChar"/>
    <w:semiHidden/>
    <w:rsid w:val="00EC3E21"/>
    <w:pPr>
      <w:tabs>
        <w:tab w:val="center" w:pos="4480"/>
        <w:tab w:val="right" w:pos="8280"/>
      </w:tabs>
      <w:ind w:left="709" w:hanging="709"/>
    </w:pPr>
  </w:style>
  <w:style w:type="character" w:customStyle="1" w:styleId="MTDisplayEquationChar">
    <w:name w:val="MTDisplayEquation Char"/>
    <w:link w:val="MTDisplayEquation"/>
    <w:semiHidden/>
    <w:rsid w:val="00EC3E21"/>
    <w:rPr>
      <w:rFonts w:ascii="Times New Roman" w:eastAsia="黑体" w:hAnsi="Times New Roman" w:cs="Times New Roman"/>
      <w:sz w:val="26"/>
      <w:szCs w:val="24"/>
    </w:rPr>
  </w:style>
  <w:style w:type="character" w:customStyle="1" w:styleId="MTEquationSection">
    <w:name w:val="MTEquationSection"/>
    <w:semiHidden/>
    <w:rsid w:val="00EC3E21"/>
    <w:rPr>
      <w:vanish/>
      <w:color w:val="FF0000"/>
    </w:rPr>
  </w:style>
  <w:style w:type="paragraph" w:customStyle="1" w:styleId="Paragraph0">
    <w:name w:val="Paragraph"/>
    <w:basedOn w:val="a3"/>
    <w:rsid w:val="00EC3E21"/>
    <w:pPr>
      <w:widowControl/>
      <w:tabs>
        <w:tab w:val="left" w:pos="848"/>
      </w:tabs>
      <w:adjustRightInd w:val="0"/>
      <w:spacing w:line="420" w:lineRule="exact"/>
      <w:ind w:firstLine="430"/>
      <w:textAlignment w:val="baseline"/>
    </w:pPr>
    <w:rPr>
      <w:spacing w:val="8"/>
      <w:kern w:val="0"/>
      <w:sz w:val="24"/>
      <w:szCs w:val="20"/>
    </w:rPr>
  </w:style>
  <w:style w:type="character" w:customStyle="1" w:styleId="ppt1">
    <w:name w:val="ppt1"/>
    <w:basedOn w:val="a4"/>
    <w:semiHidden/>
    <w:rsid w:val="00EC3E21"/>
  </w:style>
  <w:style w:type="paragraph" w:customStyle="1" w:styleId="ref">
    <w:name w:val="ref"/>
    <w:basedOn w:val="a3"/>
    <w:semiHidden/>
    <w:rsid w:val="00EC3E21"/>
    <w:pPr>
      <w:widowControl/>
      <w:ind w:left="150" w:hangingChars="150" w:hanging="150"/>
      <w:jc w:val="left"/>
      <w:textAlignment w:val="baseline"/>
    </w:pPr>
    <w:rPr>
      <w:kern w:val="0"/>
      <w:sz w:val="20"/>
      <w:szCs w:val="20"/>
      <w:lang w:val="en-GB" w:eastAsia="en-US"/>
    </w:rPr>
  </w:style>
  <w:style w:type="paragraph" w:customStyle="1" w:styleId="reference">
    <w:name w:val="reference"/>
    <w:autoRedefine/>
    <w:semiHidden/>
    <w:rsid w:val="00EC3E21"/>
    <w:pPr>
      <w:tabs>
        <w:tab w:val="num" w:pos="-280"/>
        <w:tab w:val="num" w:pos="705"/>
      </w:tabs>
      <w:snapToGrid w:val="0"/>
      <w:ind w:left="705" w:hanging="705"/>
      <w:jc w:val="both"/>
    </w:pPr>
    <w:rPr>
      <w:rFonts w:ascii="Times New Roman" w:eastAsia="宋体" w:hAnsi="Times New Roman" w:cs="Times New Roman"/>
      <w:noProof/>
      <w:kern w:val="0"/>
      <w:sz w:val="18"/>
      <w:szCs w:val="20"/>
    </w:rPr>
  </w:style>
  <w:style w:type="paragraph" w:customStyle="1" w:styleId="References">
    <w:name w:val="References"/>
    <w:basedOn w:val="a3"/>
    <w:rsid w:val="00EC3E21"/>
    <w:pPr>
      <w:widowControl/>
      <w:tabs>
        <w:tab w:val="num" w:pos="360"/>
      </w:tabs>
      <w:autoSpaceDE w:val="0"/>
      <w:autoSpaceDN w:val="0"/>
      <w:ind w:left="360" w:hanging="360"/>
    </w:pPr>
    <w:rPr>
      <w:kern w:val="0"/>
      <w:sz w:val="16"/>
      <w:szCs w:val="16"/>
      <w:lang w:eastAsia="en-US"/>
    </w:rPr>
  </w:style>
  <w:style w:type="character" w:customStyle="1" w:styleId="shorttext1">
    <w:name w:val="short_text1"/>
    <w:rsid w:val="00EC3E21"/>
    <w:rPr>
      <w:sz w:val="26"/>
      <w:szCs w:val="26"/>
    </w:rPr>
  </w:style>
  <w:style w:type="character" w:customStyle="1" w:styleId="smblacktext1">
    <w:name w:val="smblacktext1"/>
    <w:rsid w:val="00EC3E21"/>
    <w:rPr>
      <w:rFonts w:ascii="Arial" w:hAnsi="Arial" w:cs="Arial" w:hint="default"/>
      <w:color w:val="000000"/>
      <w:sz w:val="17"/>
      <w:szCs w:val="17"/>
    </w:rPr>
  </w:style>
  <w:style w:type="paragraph" w:customStyle="1" w:styleId="TableTitle">
    <w:name w:val="Table Title"/>
    <w:basedOn w:val="a3"/>
    <w:rsid w:val="00EC3E21"/>
    <w:pPr>
      <w:widowControl/>
      <w:jc w:val="center"/>
    </w:pPr>
    <w:rPr>
      <w:smallCaps/>
      <w:kern w:val="0"/>
      <w:sz w:val="16"/>
      <w:szCs w:val="20"/>
      <w:lang w:eastAsia="en-US"/>
    </w:rPr>
  </w:style>
  <w:style w:type="paragraph" w:customStyle="1" w:styleId="Text">
    <w:name w:val="Text"/>
    <w:basedOn w:val="a3"/>
    <w:link w:val="TextChar"/>
    <w:rsid w:val="00EC3E21"/>
    <w:pPr>
      <w:spacing w:line="252" w:lineRule="auto"/>
      <w:ind w:firstLine="240"/>
    </w:pPr>
    <w:rPr>
      <w:kern w:val="0"/>
      <w:sz w:val="20"/>
      <w:szCs w:val="20"/>
      <w:lang w:eastAsia="en-US"/>
    </w:rPr>
  </w:style>
  <w:style w:type="paragraph" w:customStyle="1" w:styleId="ae">
    <w:name w:val="论文正文"/>
    <w:basedOn w:val="a3"/>
    <w:link w:val="Char0"/>
    <w:qFormat/>
    <w:rsid w:val="00EC755A"/>
    <w:pPr>
      <w:spacing w:line="400" w:lineRule="exact"/>
      <w:ind w:firstLineChars="200" w:firstLine="200"/>
    </w:pPr>
    <w:rPr>
      <w:sz w:val="24"/>
    </w:rPr>
  </w:style>
  <w:style w:type="character" w:customStyle="1" w:styleId="Char0">
    <w:name w:val="论文正文 Char"/>
    <w:link w:val="ae"/>
    <w:rsid w:val="00EC755A"/>
    <w:rPr>
      <w:rFonts w:ascii="Times New Roman" w:eastAsia="宋体" w:hAnsi="Times New Roman" w:cs="Times New Roman"/>
      <w:sz w:val="24"/>
      <w:szCs w:val="24"/>
    </w:rPr>
  </w:style>
  <w:style w:type="paragraph" w:customStyle="1" w:styleId="12">
    <w:name w:val="标题1"/>
    <w:basedOn w:val="ae"/>
    <w:rsid w:val="00EC3E21"/>
    <w:pPr>
      <w:snapToGrid w:val="0"/>
      <w:spacing w:before="480" w:line="240" w:lineRule="auto"/>
      <w:ind w:firstLineChars="0" w:firstLine="0"/>
      <w:jc w:val="center"/>
    </w:pPr>
    <w:rPr>
      <w:rFonts w:ascii="黑体" w:eastAsia="黑体"/>
      <w:sz w:val="30"/>
      <w:szCs w:val="30"/>
    </w:rPr>
  </w:style>
  <w:style w:type="paragraph" w:styleId="af">
    <w:name w:val="Title"/>
    <w:basedOn w:val="af0"/>
    <w:link w:val="af1"/>
    <w:qFormat/>
    <w:rsid w:val="004C57FF"/>
    <w:pPr>
      <w:ind w:firstLine="640"/>
    </w:pPr>
  </w:style>
  <w:style w:type="character" w:customStyle="1" w:styleId="af1">
    <w:name w:val="标题 字符"/>
    <w:basedOn w:val="a4"/>
    <w:link w:val="af"/>
    <w:rsid w:val="004C57FF"/>
    <w:rPr>
      <w:rFonts w:ascii="Arial" w:eastAsia="宋体" w:hAnsi="Arial" w:cs="Arial"/>
      <w:b/>
      <w:bCs/>
      <w:kern w:val="28"/>
      <w:sz w:val="32"/>
      <w:szCs w:val="32"/>
    </w:rPr>
  </w:style>
  <w:style w:type="paragraph" w:customStyle="1" w:styleId="26">
    <w:name w:val="标题2"/>
    <w:basedOn w:val="af"/>
    <w:semiHidden/>
    <w:rsid w:val="00EC3E21"/>
    <w:pPr>
      <w:widowControl/>
      <w:adjustRightInd w:val="0"/>
      <w:spacing w:after="360" w:line="420" w:lineRule="exact"/>
      <w:textAlignment w:val="baseline"/>
      <w:outlineLvl w:val="9"/>
    </w:pPr>
    <w:rPr>
      <w:rFonts w:cs="Times New Roman"/>
      <w:b w:val="0"/>
      <w:bCs w:val="0"/>
      <w:kern w:val="0"/>
      <w:sz w:val="30"/>
      <w:szCs w:val="20"/>
    </w:rPr>
  </w:style>
  <w:style w:type="paragraph" w:customStyle="1" w:styleId="wzt">
    <w:name w:val="wzt"/>
    <w:basedOn w:val="a3"/>
    <w:link w:val="wztChar"/>
    <w:semiHidden/>
    <w:rsid w:val="00EC3E21"/>
    <w:pPr>
      <w:widowControl/>
      <w:adjustRightInd w:val="0"/>
      <w:snapToGrid w:val="0"/>
      <w:spacing w:line="400" w:lineRule="exact"/>
      <w:ind w:firstLineChars="200" w:firstLine="200"/>
    </w:pPr>
    <w:rPr>
      <w:sz w:val="24"/>
      <w:lang w:val="en-GB"/>
    </w:rPr>
  </w:style>
  <w:style w:type="character" w:customStyle="1" w:styleId="wztChar">
    <w:name w:val="wzt Char"/>
    <w:link w:val="wzt"/>
    <w:semiHidden/>
    <w:rsid w:val="00EC3E21"/>
    <w:rPr>
      <w:rFonts w:ascii="Times New Roman" w:eastAsia="宋体" w:hAnsi="Times New Roman" w:cs="Times New Roman"/>
      <w:sz w:val="24"/>
      <w:szCs w:val="24"/>
      <w:lang w:val="en-GB"/>
    </w:rPr>
  </w:style>
  <w:style w:type="paragraph" w:customStyle="1" w:styleId="ym">
    <w:name w:val="ym"/>
    <w:basedOn w:val="a7"/>
    <w:rsid w:val="00EC3E21"/>
    <w:pPr>
      <w:pBdr>
        <w:bottom w:val="single" w:sz="6" w:space="0" w:color="auto"/>
      </w:pBdr>
    </w:pPr>
    <w:rPr>
      <w:szCs w:val="21"/>
    </w:rPr>
  </w:style>
  <w:style w:type="paragraph" w:customStyle="1" w:styleId="53">
    <w:name w:val="标题5"/>
    <w:basedOn w:val="a3"/>
    <w:semiHidden/>
    <w:rsid w:val="00EC3E21"/>
    <w:pPr>
      <w:snapToGrid w:val="0"/>
      <w:spacing w:before="50" w:after="50" w:line="244" w:lineRule="auto"/>
      <w:jc w:val="left"/>
      <w:outlineLvl w:val="4"/>
    </w:pPr>
    <w:rPr>
      <w:spacing w:val="4"/>
      <w:szCs w:val="20"/>
    </w:rPr>
  </w:style>
  <w:style w:type="paragraph" w:customStyle="1" w:styleId="zhengwen">
    <w:name w:val="zhengwen"/>
    <w:basedOn w:val="53"/>
    <w:rsid w:val="00EC3E21"/>
    <w:pPr>
      <w:snapToGrid/>
      <w:spacing w:before="0" w:after="0" w:line="240" w:lineRule="auto"/>
      <w:outlineLvl w:val="9"/>
    </w:pPr>
    <w:rPr>
      <w:rFonts w:eastAsia="方正小标宋简体"/>
      <w:szCs w:val="24"/>
    </w:rPr>
  </w:style>
  <w:style w:type="paragraph" w:customStyle="1" w:styleId="zhengwenChar">
    <w:name w:val="zhengwen Char"/>
    <w:basedOn w:val="a3"/>
    <w:link w:val="zhengwenCharChar"/>
    <w:rsid w:val="00EC3E21"/>
    <w:pPr>
      <w:jc w:val="left"/>
    </w:pPr>
    <w:rPr>
      <w:kern w:val="0"/>
      <w:szCs w:val="20"/>
      <w:lang w:val="x-none" w:eastAsia="x-none"/>
    </w:rPr>
  </w:style>
  <w:style w:type="character" w:customStyle="1" w:styleId="zhengwenCharChar">
    <w:name w:val="zhengwen Char Char"/>
    <w:link w:val="zhengwenChar"/>
    <w:rsid w:val="00EC3E21"/>
    <w:rPr>
      <w:rFonts w:ascii="Times New Roman" w:eastAsia="宋体" w:hAnsi="Times New Roman" w:cs="Times New Roman"/>
      <w:kern w:val="0"/>
      <w:szCs w:val="20"/>
      <w:lang w:val="x-none" w:eastAsia="x-none"/>
    </w:rPr>
  </w:style>
  <w:style w:type="paragraph" w:customStyle="1" w:styleId="zxm">
    <w:name w:val="zxm论文图名"/>
    <w:basedOn w:val="a3"/>
    <w:semiHidden/>
    <w:rsid w:val="00EC3E21"/>
    <w:pPr>
      <w:spacing w:before="120" w:after="240"/>
      <w:ind w:firstLine="420"/>
      <w:jc w:val="center"/>
    </w:pPr>
    <w:rPr>
      <w:sz w:val="22"/>
      <w:szCs w:val="21"/>
    </w:rPr>
  </w:style>
  <w:style w:type="character" w:customStyle="1" w:styleId="11">
    <w:name w:val="标题 1 字符"/>
    <w:aliases w:val="章标题 字符"/>
    <w:link w:val="1"/>
    <w:rsid w:val="004C57FF"/>
    <w:rPr>
      <w:rFonts w:ascii="Times New Roman" w:eastAsia="黑体" w:hAnsi="Times New Roman" w:cs="Times New Roman"/>
      <w:noProof/>
      <w:kern w:val="44"/>
      <w:sz w:val="32"/>
      <w:szCs w:val="24"/>
    </w:rPr>
  </w:style>
  <w:style w:type="character" w:customStyle="1" w:styleId="22">
    <w:name w:val="标题 2 字符"/>
    <w:aliases w:val="一级节标题 字符"/>
    <w:basedOn w:val="a4"/>
    <w:link w:val="21"/>
    <w:rsid w:val="00EC3E21"/>
    <w:rPr>
      <w:rFonts w:ascii="Times New Roman" w:eastAsia="黑体" w:hAnsi="Times New Roman" w:cs="Times New Roman"/>
      <w:b/>
      <w:kern w:val="0"/>
      <w:sz w:val="28"/>
      <w:szCs w:val="20"/>
    </w:rPr>
  </w:style>
  <w:style w:type="character" w:customStyle="1" w:styleId="32">
    <w:name w:val="标题 3 字符"/>
    <w:aliases w:val="二级节标题 字符,二级节名 字符,h3 字符,3rd level 字符,H3 字符,3 字符,Head 3 字符,level_3 字符,PIM 3 字符,Level 3 Head 字符,条 1 字符,二级节名1 字符,二级节名2 字符,二级节名3 字符,二级节名11 字符,二级节名4 字符,二级节名12 字符,二级节名5 字符,二级节名6 字符,二级节名7 字符,二级节名8 字符,二级节名9 字符,二级节名10 字符,二级节名13 字符,Heading 3 - old 字符,目题 字符"/>
    <w:link w:val="31"/>
    <w:rsid w:val="00EC3E21"/>
    <w:rPr>
      <w:rFonts w:ascii="Times New Roman" w:eastAsia="黑体" w:hAnsi="Times New Roman" w:cs="Times New Roman"/>
      <w:b/>
      <w:sz w:val="26"/>
      <w:szCs w:val="20"/>
    </w:rPr>
  </w:style>
  <w:style w:type="character" w:customStyle="1" w:styleId="42">
    <w:name w:val="标题 4 字符"/>
    <w:aliases w:val="三级节标题 字符,1.1.1.1标题4 字符"/>
    <w:link w:val="41"/>
    <w:rsid w:val="00EC3E21"/>
    <w:rPr>
      <w:rFonts w:ascii="Times New Roman" w:eastAsia="黑体" w:hAnsi="Times New Roman" w:cs="Times New Roman"/>
      <w:b/>
      <w:kern w:val="0"/>
      <w:sz w:val="24"/>
      <w:szCs w:val="20"/>
      <w:lang w:val="en-GB"/>
    </w:rPr>
  </w:style>
  <w:style w:type="character" w:customStyle="1" w:styleId="52">
    <w:name w:val="标题 5 字符"/>
    <w:aliases w:val="条 3 字符"/>
    <w:basedOn w:val="a4"/>
    <w:link w:val="51"/>
    <w:rsid w:val="00EC3E21"/>
    <w:rPr>
      <w:rFonts w:ascii="Times New Roman" w:eastAsia="仿宋_GB2312" w:hAnsi="Times New Roman" w:cs="Times New Roman"/>
      <w:b/>
      <w:bCs/>
      <w:sz w:val="28"/>
      <w:szCs w:val="28"/>
    </w:rPr>
  </w:style>
  <w:style w:type="character" w:customStyle="1" w:styleId="60">
    <w:name w:val="标题 6 字符"/>
    <w:basedOn w:val="a4"/>
    <w:link w:val="6"/>
    <w:rsid w:val="00D96261"/>
    <w:rPr>
      <w:rFonts w:ascii="黑体" w:eastAsia="黑体" w:hAnsi="黑体" w:cs="Times New Roman"/>
      <w:sz w:val="28"/>
      <w:szCs w:val="24"/>
    </w:rPr>
  </w:style>
  <w:style w:type="character" w:customStyle="1" w:styleId="70">
    <w:name w:val="标题 7 字符"/>
    <w:basedOn w:val="a4"/>
    <w:link w:val="7"/>
    <w:rsid w:val="00D96261"/>
    <w:rPr>
      <w:rFonts w:ascii="黑体" w:eastAsia="黑体" w:hAnsi="黑体" w:cs="Times New Roman"/>
      <w:sz w:val="28"/>
      <w:szCs w:val="24"/>
    </w:rPr>
  </w:style>
  <w:style w:type="character" w:customStyle="1" w:styleId="80">
    <w:name w:val="标题 8 字符"/>
    <w:link w:val="8"/>
    <w:rsid w:val="00C2466D"/>
    <w:rPr>
      <w:rFonts w:ascii="Times New Roman" w:eastAsia="黑体" w:hAnsi="Times New Roman" w:cs="Times New Roman"/>
      <w:b/>
      <w:sz w:val="24"/>
      <w:szCs w:val="24"/>
    </w:rPr>
  </w:style>
  <w:style w:type="character" w:customStyle="1" w:styleId="90">
    <w:name w:val="标题 9 字符"/>
    <w:basedOn w:val="a4"/>
    <w:link w:val="9"/>
    <w:rsid w:val="00EC3E21"/>
    <w:rPr>
      <w:rFonts w:ascii="Arial" w:eastAsia="黑体" w:hAnsi="Arial" w:cs="Times New Roman"/>
      <w:szCs w:val="21"/>
    </w:rPr>
  </w:style>
  <w:style w:type="paragraph" w:customStyle="1" w:styleId="43">
    <w:name w:val="标题4"/>
    <w:basedOn w:val="a3"/>
    <w:semiHidden/>
    <w:rsid w:val="00EC3E21"/>
    <w:pPr>
      <w:spacing w:before="120" w:after="120"/>
      <w:outlineLvl w:val="3"/>
    </w:pPr>
    <w:rPr>
      <w:rFonts w:eastAsia="黑体"/>
      <w:spacing w:val="4"/>
      <w:sz w:val="18"/>
      <w:szCs w:val="20"/>
    </w:rPr>
  </w:style>
  <w:style w:type="paragraph" w:customStyle="1" w:styleId="61">
    <w:name w:val="标题6"/>
    <w:basedOn w:val="a3"/>
    <w:semiHidden/>
    <w:rsid w:val="00EC3E21"/>
    <w:pPr>
      <w:snapToGrid w:val="0"/>
      <w:spacing w:before="160" w:after="40" w:line="244" w:lineRule="auto"/>
      <w:jc w:val="center"/>
      <w:outlineLvl w:val="5"/>
    </w:pPr>
    <w:rPr>
      <w:rFonts w:eastAsia="方正小标宋简体"/>
      <w:spacing w:val="4"/>
      <w:sz w:val="20"/>
      <w:szCs w:val="20"/>
    </w:rPr>
  </w:style>
  <w:style w:type="paragraph" w:customStyle="1" w:styleId="af2">
    <w:name w:val="表格题注"/>
    <w:basedOn w:val="a3"/>
    <w:link w:val="Char1"/>
    <w:rsid w:val="00EC3E21"/>
    <w:pPr>
      <w:keepNext/>
      <w:keepLines/>
      <w:tabs>
        <w:tab w:val="num" w:pos="0"/>
      </w:tabs>
      <w:topLinePunct/>
      <w:autoSpaceDE w:val="0"/>
      <w:autoSpaceDN w:val="0"/>
      <w:adjustRightInd w:val="0"/>
      <w:snapToGrid w:val="0"/>
      <w:spacing w:after="60" w:line="360" w:lineRule="exact"/>
      <w:jc w:val="center"/>
      <w:outlineLvl w:val="8"/>
    </w:pPr>
    <w:rPr>
      <w:szCs w:val="21"/>
      <w:lang w:val="x-none" w:eastAsia="x-none"/>
    </w:rPr>
  </w:style>
  <w:style w:type="character" w:customStyle="1" w:styleId="Char1">
    <w:name w:val="表格题注 Char"/>
    <w:link w:val="af2"/>
    <w:rsid w:val="00EC3E21"/>
    <w:rPr>
      <w:rFonts w:ascii="Times New Roman" w:eastAsia="宋体" w:hAnsi="Times New Roman" w:cs="Times New Roman"/>
      <w:szCs w:val="21"/>
      <w:lang w:val="x-none" w:eastAsia="x-none"/>
    </w:rPr>
  </w:style>
  <w:style w:type="paragraph" w:customStyle="1" w:styleId="af3">
    <w:name w:val="表格文字"/>
    <w:basedOn w:val="a3"/>
    <w:link w:val="Char2"/>
    <w:rsid w:val="00EC3E21"/>
    <w:pPr>
      <w:widowControl/>
      <w:adjustRightInd w:val="0"/>
      <w:snapToGrid w:val="0"/>
      <w:spacing w:line="400" w:lineRule="exact"/>
      <w:jc w:val="center"/>
    </w:pPr>
    <w:rPr>
      <w:lang w:val="x-none" w:eastAsia="x-none"/>
    </w:rPr>
  </w:style>
  <w:style w:type="character" w:customStyle="1" w:styleId="Char2">
    <w:name w:val="表格文字 Char"/>
    <w:link w:val="af3"/>
    <w:rsid w:val="00EC3E21"/>
    <w:rPr>
      <w:rFonts w:ascii="Times New Roman" w:eastAsia="宋体" w:hAnsi="Times New Roman" w:cs="Times New Roman"/>
      <w:szCs w:val="24"/>
      <w:lang w:val="x-none" w:eastAsia="x-none"/>
    </w:rPr>
  </w:style>
  <w:style w:type="table" w:styleId="af4">
    <w:name w:val="Table Theme"/>
    <w:basedOn w:val="a5"/>
    <w:semiHidden/>
    <w:rsid w:val="00EC3E21"/>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5">
    <w:name w:val="表图文字"/>
    <w:link w:val="Char3"/>
    <w:semiHidden/>
    <w:rsid w:val="00EC3E21"/>
    <w:pPr>
      <w:snapToGrid w:val="0"/>
      <w:jc w:val="center"/>
    </w:pPr>
    <w:rPr>
      <w:rFonts w:ascii="Times New Roman" w:eastAsia="宋体" w:hAnsi="Times New Roman" w:cs="Times New Roman"/>
      <w:kern w:val="0"/>
      <w:sz w:val="18"/>
      <w:szCs w:val="20"/>
    </w:rPr>
  </w:style>
  <w:style w:type="character" w:customStyle="1" w:styleId="Char3">
    <w:name w:val="表图文字 Char"/>
    <w:link w:val="af5"/>
    <w:semiHidden/>
    <w:rsid w:val="00EC3E21"/>
    <w:rPr>
      <w:rFonts w:ascii="Times New Roman" w:eastAsia="宋体" w:hAnsi="Times New Roman" w:cs="Times New Roman"/>
      <w:kern w:val="0"/>
      <w:sz w:val="18"/>
      <w:szCs w:val="20"/>
    </w:rPr>
  </w:style>
  <w:style w:type="paragraph" w:customStyle="1" w:styleId="af6">
    <w:name w:val="博士论文正文"/>
    <w:basedOn w:val="a3"/>
    <w:semiHidden/>
    <w:rsid w:val="00EC3E21"/>
    <w:pPr>
      <w:spacing w:line="400" w:lineRule="exact"/>
      <w:ind w:firstLineChars="200" w:firstLine="200"/>
    </w:pPr>
    <w:rPr>
      <w:rFonts w:cs="宋体"/>
      <w:sz w:val="24"/>
    </w:rPr>
  </w:style>
  <w:style w:type="table" w:styleId="13">
    <w:name w:val="Table Colorful 1"/>
    <w:basedOn w:val="a5"/>
    <w:semiHidden/>
    <w:rsid w:val="00EC3E21"/>
    <w:pPr>
      <w:widowControl w:val="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7">
    <w:name w:val="Table Colorful 2"/>
    <w:basedOn w:val="a5"/>
    <w:semiHidden/>
    <w:rsid w:val="00EC3E21"/>
    <w:pPr>
      <w:widowControl w:val="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5"/>
    <w:semiHidden/>
    <w:rsid w:val="00EC3E21"/>
    <w:pPr>
      <w:widowControl w:val="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customStyle="1" w:styleId="a1">
    <w:name w:val="参考文献"/>
    <w:basedOn w:val="a3"/>
    <w:semiHidden/>
    <w:rsid w:val="00EC3E21"/>
    <w:pPr>
      <w:numPr>
        <w:numId w:val="3"/>
      </w:numPr>
      <w:spacing w:before="60"/>
    </w:pPr>
  </w:style>
  <w:style w:type="paragraph" w:customStyle="1" w:styleId="Char4">
    <w:name w:val="参考文献 Char"/>
    <w:basedOn w:val="a3"/>
    <w:autoRedefine/>
    <w:rsid w:val="00EC3E21"/>
    <w:pPr>
      <w:widowControl/>
      <w:tabs>
        <w:tab w:val="num" w:pos="360"/>
      </w:tabs>
      <w:adjustRightInd w:val="0"/>
      <w:snapToGrid w:val="0"/>
      <w:spacing w:before="60" w:line="340" w:lineRule="exact"/>
    </w:pPr>
    <w:rPr>
      <w:sz w:val="24"/>
      <w:szCs w:val="20"/>
    </w:rPr>
  </w:style>
  <w:style w:type="character" w:customStyle="1" w:styleId="CharChar">
    <w:name w:val="参考文献 Char Char"/>
    <w:rsid w:val="00EC3E21"/>
    <w:rPr>
      <w:rFonts w:eastAsia="宋体"/>
      <w:kern w:val="2"/>
      <w:sz w:val="21"/>
      <w:lang w:val="en-US" w:eastAsia="zh-CN" w:bidi="ar-SA"/>
    </w:rPr>
  </w:style>
  <w:style w:type="paragraph" w:customStyle="1" w:styleId="af7">
    <w:name w:val="参考文献等"/>
    <w:basedOn w:val="a3"/>
    <w:autoRedefine/>
    <w:rsid w:val="002D13B2"/>
    <w:pPr>
      <w:spacing w:before="480" w:after="360"/>
      <w:jc w:val="center"/>
      <w:outlineLvl w:val="0"/>
    </w:pPr>
    <w:rPr>
      <w:rFonts w:eastAsia="黑体"/>
      <w:b/>
      <w:sz w:val="32"/>
      <w:szCs w:val="32"/>
    </w:rPr>
  </w:style>
  <w:style w:type="paragraph" w:customStyle="1" w:styleId="af8">
    <w:name w:val="插图"/>
    <w:basedOn w:val="a3"/>
    <w:link w:val="Char5"/>
    <w:rsid w:val="00EC3E21"/>
    <w:pPr>
      <w:spacing w:before="240" w:after="120" w:line="420" w:lineRule="atLeast"/>
      <w:jc w:val="center"/>
    </w:pPr>
    <w:rPr>
      <w:sz w:val="24"/>
    </w:rPr>
  </w:style>
  <w:style w:type="character" w:customStyle="1" w:styleId="Char5">
    <w:name w:val="插图 Char"/>
    <w:link w:val="af8"/>
    <w:rsid w:val="00EC3E21"/>
    <w:rPr>
      <w:rFonts w:ascii="Times New Roman" w:eastAsia="宋体" w:hAnsi="Times New Roman" w:cs="Times New Roman"/>
      <w:sz w:val="24"/>
      <w:szCs w:val="24"/>
    </w:rPr>
  </w:style>
  <w:style w:type="paragraph" w:customStyle="1" w:styleId="af9">
    <w:name w:val="插图题注"/>
    <w:basedOn w:val="a3"/>
    <w:next w:val="a3"/>
    <w:link w:val="Char6"/>
    <w:rsid w:val="00EC3E21"/>
    <w:pPr>
      <w:keepLines/>
      <w:widowControl/>
      <w:tabs>
        <w:tab w:val="num" w:pos="0"/>
      </w:tabs>
      <w:topLinePunct/>
      <w:autoSpaceDE w:val="0"/>
      <w:autoSpaceDN w:val="0"/>
      <w:adjustRightInd w:val="0"/>
      <w:snapToGrid w:val="0"/>
      <w:spacing w:after="120" w:line="300" w:lineRule="auto"/>
      <w:jc w:val="center"/>
      <w:textAlignment w:val="baseline"/>
      <w:outlineLvl w:val="7"/>
    </w:pPr>
    <w:rPr>
      <w:snapToGrid w:val="0"/>
      <w:kern w:val="0"/>
      <w:szCs w:val="18"/>
    </w:rPr>
  </w:style>
  <w:style w:type="character" w:customStyle="1" w:styleId="Char6">
    <w:name w:val="插图题注 Char"/>
    <w:link w:val="af9"/>
    <w:rsid w:val="00EC3E21"/>
    <w:rPr>
      <w:rFonts w:ascii="Times New Roman" w:eastAsia="宋体" w:hAnsi="Times New Roman" w:cs="Times New Roman"/>
      <w:snapToGrid w:val="0"/>
      <w:kern w:val="0"/>
      <w:szCs w:val="18"/>
    </w:rPr>
  </w:style>
  <w:style w:type="character" w:styleId="afa">
    <w:name w:val="Hyperlink"/>
    <w:aliases w:val="超级链接"/>
    <w:uiPriority w:val="99"/>
    <w:rsid w:val="00EC3E21"/>
    <w:rPr>
      <w:rFonts w:eastAsia="宋体"/>
      <w:color w:val="auto"/>
      <w:sz w:val="24"/>
      <w:szCs w:val="24"/>
      <w:u w:val="none"/>
    </w:rPr>
  </w:style>
  <w:style w:type="paragraph" w:styleId="afb">
    <w:name w:val="Salutation"/>
    <w:basedOn w:val="a3"/>
    <w:next w:val="a3"/>
    <w:link w:val="afc"/>
    <w:semiHidden/>
    <w:rsid w:val="00EC3E21"/>
  </w:style>
  <w:style w:type="character" w:customStyle="1" w:styleId="afc">
    <w:name w:val="称呼 字符"/>
    <w:basedOn w:val="a4"/>
    <w:link w:val="afb"/>
    <w:semiHidden/>
    <w:rsid w:val="00EC3E21"/>
    <w:rPr>
      <w:rFonts w:ascii="Times New Roman" w:eastAsia="宋体" w:hAnsi="Times New Roman" w:cs="Times New Roman"/>
      <w:szCs w:val="24"/>
    </w:rPr>
  </w:style>
  <w:style w:type="paragraph" w:styleId="afd">
    <w:name w:val="Plain Text"/>
    <w:basedOn w:val="a3"/>
    <w:link w:val="afe"/>
    <w:rsid w:val="00EC3E21"/>
    <w:rPr>
      <w:rFonts w:ascii="宋体" w:hAnsi="Courier New" w:cs="Courier New"/>
      <w:szCs w:val="21"/>
    </w:rPr>
  </w:style>
  <w:style w:type="character" w:customStyle="1" w:styleId="afe">
    <w:name w:val="纯文本 字符"/>
    <w:basedOn w:val="a4"/>
    <w:link w:val="afd"/>
    <w:rsid w:val="00EC3E21"/>
    <w:rPr>
      <w:rFonts w:ascii="宋体" w:eastAsia="宋体" w:hAnsi="Courier New" w:cs="Courier New"/>
      <w:szCs w:val="21"/>
    </w:rPr>
  </w:style>
  <w:style w:type="paragraph" w:customStyle="1" w:styleId="aff">
    <w:name w:val="单倍行距"/>
    <w:basedOn w:val="a3"/>
    <w:semiHidden/>
    <w:rsid w:val="00EC3E21"/>
    <w:rPr>
      <w:szCs w:val="20"/>
    </w:rPr>
  </w:style>
  <w:style w:type="table" w:styleId="aff0">
    <w:name w:val="Table Elegant"/>
    <w:basedOn w:val="a5"/>
    <w:semiHidden/>
    <w:rsid w:val="00EC3E21"/>
    <w:pPr>
      <w:widowControl w:val="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1">
    <w:name w:val="E-mail Signature"/>
    <w:basedOn w:val="a3"/>
    <w:link w:val="aff2"/>
    <w:semiHidden/>
    <w:rsid w:val="00EC3E21"/>
  </w:style>
  <w:style w:type="character" w:customStyle="1" w:styleId="aff2">
    <w:name w:val="电子邮件签名 字符"/>
    <w:basedOn w:val="a4"/>
    <w:link w:val="aff1"/>
    <w:semiHidden/>
    <w:rsid w:val="00EC3E21"/>
    <w:rPr>
      <w:rFonts w:ascii="Times New Roman" w:eastAsia="宋体" w:hAnsi="Times New Roman" w:cs="Times New Roman"/>
      <w:szCs w:val="24"/>
    </w:rPr>
  </w:style>
  <w:style w:type="paragraph" w:customStyle="1" w:styleId="aff3">
    <w:name w:val="段落"/>
    <w:basedOn w:val="a3"/>
    <w:semiHidden/>
    <w:rsid w:val="00EC3E21"/>
    <w:pPr>
      <w:widowControl/>
      <w:adjustRightInd w:val="0"/>
      <w:spacing w:line="420" w:lineRule="exact"/>
      <w:ind w:firstLineChars="200" w:firstLine="520"/>
      <w:textAlignment w:val="baseline"/>
    </w:pPr>
    <w:rPr>
      <w:spacing w:val="10"/>
      <w:kern w:val="0"/>
      <w:sz w:val="24"/>
      <w:szCs w:val="20"/>
    </w:rPr>
  </w:style>
  <w:style w:type="character" w:styleId="aff4">
    <w:name w:val="FollowedHyperlink"/>
    <w:semiHidden/>
    <w:rsid w:val="00EC3E21"/>
    <w:rPr>
      <w:color w:val="800080"/>
      <w:u w:val="single"/>
    </w:rPr>
  </w:style>
  <w:style w:type="paragraph" w:customStyle="1" w:styleId="aff5">
    <w:name w:val="封面指导教师组长等（签字）"/>
    <w:basedOn w:val="a3"/>
    <w:rsid w:val="00EC3E21"/>
    <w:pPr>
      <w:widowControl/>
      <w:adjustRightInd w:val="0"/>
      <w:snapToGrid w:val="0"/>
      <w:spacing w:line="400" w:lineRule="exact"/>
      <w:ind w:firstLine="480"/>
      <w:jc w:val="left"/>
    </w:pPr>
    <w:rPr>
      <w:sz w:val="24"/>
    </w:rPr>
  </w:style>
  <w:style w:type="paragraph" w:styleId="af0">
    <w:name w:val="Subtitle"/>
    <w:aliases w:val="主标题"/>
    <w:basedOn w:val="a3"/>
    <w:link w:val="aff6"/>
    <w:uiPriority w:val="11"/>
    <w:qFormat/>
    <w:rsid w:val="00EC3E21"/>
    <w:pPr>
      <w:spacing w:before="240" w:after="60" w:line="312" w:lineRule="auto"/>
      <w:jc w:val="center"/>
      <w:outlineLvl w:val="1"/>
    </w:pPr>
    <w:rPr>
      <w:rFonts w:ascii="Arial" w:hAnsi="Arial" w:cs="Arial"/>
      <w:b/>
      <w:bCs/>
      <w:kern w:val="28"/>
      <w:sz w:val="32"/>
      <w:szCs w:val="32"/>
    </w:rPr>
  </w:style>
  <w:style w:type="character" w:customStyle="1" w:styleId="aff6">
    <w:name w:val="副标题 字符"/>
    <w:aliases w:val="主标题 字符"/>
    <w:basedOn w:val="a4"/>
    <w:link w:val="af0"/>
    <w:uiPriority w:val="11"/>
    <w:rsid w:val="00EC3E21"/>
    <w:rPr>
      <w:rFonts w:ascii="Arial" w:eastAsia="宋体" w:hAnsi="Arial" w:cs="Arial"/>
      <w:b/>
      <w:bCs/>
      <w:kern w:val="28"/>
      <w:sz w:val="32"/>
      <w:szCs w:val="32"/>
    </w:rPr>
  </w:style>
  <w:style w:type="paragraph" w:customStyle="1" w:styleId="aff7">
    <w:name w:val="公式"/>
    <w:rsid w:val="00EC3E21"/>
    <w:pPr>
      <w:tabs>
        <w:tab w:val="left" w:pos="851"/>
        <w:tab w:val="left" w:pos="1701"/>
        <w:tab w:val="left" w:pos="2552"/>
        <w:tab w:val="right" w:pos="8260"/>
      </w:tabs>
      <w:snapToGrid w:val="0"/>
      <w:spacing w:before="120" w:after="60"/>
    </w:pPr>
    <w:rPr>
      <w:rFonts w:ascii="Times New Roman" w:eastAsia="宋体" w:hAnsi="Times New Roman" w:cs="Times New Roman"/>
      <w:noProof/>
      <w:kern w:val="0"/>
      <w:sz w:val="24"/>
      <w:szCs w:val="20"/>
    </w:rPr>
  </w:style>
  <w:style w:type="paragraph" w:customStyle="1" w:styleId="CharChar0">
    <w:name w:val="公式 Char Char"/>
    <w:basedOn w:val="a3"/>
    <w:link w:val="CharCharChar"/>
    <w:semiHidden/>
    <w:rsid w:val="00EC3E21"/>
    <w:pPr>
      <w:widowControl/>
      <w:tabs>
        <w:tab w:val="left" w:pos="480"/>
        <w:tab w:val="center" w:pos="4140"/>
        <w:tab w:val="right" w:pos="8280"/>
      </w:tabs>
      <w:spacing w:beforeLines="50" w:before="50" w:afterLines="50" w:after="50"/>
      <w:outlineLvl w:val="6"/>
    </w:pPr>
    <w:rPr>
      <w:sz w:val="24"/>
    </w:rPr>
  </w:style>
  <w:style w:type="character" w:customStyle="1" w:styleId="CharCharChar">
    <w:name w:val="公式 Char Char Char"/>
    <w:link w:val="CharChar0"/>
    <w:semiHidden/>
    <w:rsid w:val="00EC3E21"/>
    <w:rPr>
      <w:rFonts w:ascii="Times New Roman" w:eastAsia="宋体" w:hAnsi="Times New Roman" w:cs="Times New Roman"/>
      <w:sz w:val="24"/>
      <w:szCs w:val="24"/>
    </w:rPr>
  </w:style>
  <w:style w:type="paragraph" w:customStyle="1" w:styleId="aff8">
    <w:name w:val="公式编号"/>
    <w:basedOn w:val="aff7"/>
    <w:semiHidden/>
    <w:rsid w:val="00EC3E21"/>
    <w:pPr>
      <w:widowControl w:val="0"/>
      <w:tabs>
        <w:tab w:val="clear" w:pos="851"/>
        <w:tab w:val="clear" w:pos="1701"/>
        <w:tab w:val="clear" w:pos="2552"/>
        <w:tab w:val="clear" w:pos="8260"/>
      </w:tabs>
      <w:snapToGrid/>
      <w:spacing w:before="240" w:after="120"/>
      <w:jc w:val="right"/>
    </w:pPr>
    <w:rPr>
      <w:noProof w:val="0"/>
      <w:kern w:val="2"/>
      <w:szCs w:val="24"/>
    </w:rPr>
  </w:style>
  <w:style w:type="paragraph" w:styleId="aff9">
    <w:name w:val="Body Text"/>
    <w:aliases w:val="正文文本 Char1,正文文本 Char Char,正文文字 Char Char Char Char Char Char,正文文字 Char Char Char,正文文字 Char"/>
    <w:basedOn w:val="a3"/>
    <w:link w:val="affa"/>
    <w:semiHidden/>
    <w:rsid w:val="00EC3E21"/>
    <w:pPr>
      <w:spacing w:after="120"/>
    </w:pPr>
  </w:style>
  <w:style w:type="character" w:customStyle="1" w:styleId="affa">
    <w:name w:val="正文文本 字符"/>
    <w:aliases w:val="正文文本 Char1 字符,正文文本 Char Char 字符,正文文字 Char Char Char Char Char Char 字符,正文文字 Char Char Char 字符,正文文字 Char 字符"/>
    <w:link w:val="aff9"/>
    <w:semiHidden/>
    <w:rsid w:val="00EC3E21"/>
    <w:rPr>
      <w:rFonts w:ascii="Times New Roman" w:eastAsia="宋体" w:hAnsi="Times New Roman" w:cs="Times New Roman"/>
      <w:szCs w:val="24"/>
    </w:rPr>
  </w:style>
  <w:style w:type="paragraph" w:styleId="affb">
    <w:name w:val="Body Text First Indent"/>
    <w:basedOn w:val="a3"/>
    <w:link w:val="affc"/>
    <w:semiHidden/>
    <w:rsid w:val="00EC3E21"/>
    <w:pPr>
      <w:spacing w:after="120"/>
      <w:ind w:firstLineChars="100" w:firstLine="420"/>
    </w:pPr>
    <w:rPr>
      <w:rFonts w:asciiTheme="minorHAnsi" w:hAnsiTheme="minorHAnsi" w:cstheme="minorBidi"/>
      <w:sz w:val="24"/>
    </w:rPr>
  </w:style>
  <w:style w:type="character" w:customStyle="1" w:styleId="affc">
    <w:name w:val="正文文本首行缩进 字符"/>
    <w:link w:val="affb"/>
    <w:semiHidden/>
    <w:rsid w:val="00EC3E21"/>
    <w:rPr>
      <w:rFonts w:eastAsia="宋体"/>
      <w:kern w:val="2"/>
      <w:sz w:val="24"/>
      <w:szCs w:val="24"/>
      <w:lang w:val="en-US" w:eastAsia="zh-CN" w:bidi="ar-SA"/>
    </w:rPr>
  </w:style>
  <w:style w:type="paragraph" w:customStyle="1" w:styleId="affd">
    <w:name w:val="公式正文首行缩进"/>
    <w:basedOn w:val="affb"/>
    <w:semiHidden/>
    <w:rsid w:val="00EC3E21"/>
    <w:pPr>
      <w:snapToGrid w:val="0"/>
      <w:spacing w:before="80" w:after="0"/>
      <w:ind w:firstLineChars="0" w:firstLine="0"/>
    </w:pPr>
    <w:rPr>
      <w:bCs/>
      <w:szCs w:val="20"/>
    </w:rPr>
  </w:style>
  <w:style w:type="table" w:styleId="14">
    <w:name w:val="Table Classic 1"/>
    <w:basedOn w:val="a5"/>
    <w:semiHidden/>
    <w:rsid w:val="00EC3E21"/>
    <w:pPr>
      <w:widowControl w:val="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8">
    <w:name w:val="Table Classic 2"/>
    <w:basedOn w:val="a5"/>
    <w:semiHidden/>
    <w:rsid w:val="00EC3E21"/>
    <w:pPr>
      <w:widowControl w:val="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5"/>
    <w:semiHidden/>
    <w:rsid w:val="00EC3E21"/>
    <w:pPr>
      <w:widowControl w:val="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4">
    <w:name w:val="Table Classic 4"/>
    <w:basedOn w:val="a5"/>
    <w:semiHidden/>
    <w:rsid w:val="00EC3E21"/>
    <w:pPr>
      <w:widowControl w:val="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e">
    <w:name w:val="Body Text Indent"/>
    <w:basedOn w:val="a3"/>
    <w:link w:val="afff"/>
    <w:semiHidden/>
    <w:rsid w:val="00EC3E21"/>
    <w:pPr>
      <w:spacing w:after="120"/>
      <w:ind w:leftChars="200" w:left="420"/>
    </w:pPr>
  </w:style>
  <w:style w:type="character" w:customStyle="1" w:styleId="afff">
    <w:name w:val="正文文本缩进 字符"/>
    <w:basedOn w:val="a4"/>
    <w:link w:val="affe"/>
    <w:semiHidden/>
    <w:rsid w:val="00EC3E21"/>
    <w:rPr>
      <w:rFonts w:ascii="Times New Roman" w:eastAsia="宋体" w:hAnsi="Times New Roman" w:cs="Times New Roman"/>
      <w:szCs w:val="24"/>
    </w:rPr>
  </w:style>
  <w:style w:type="paragraph" w:customStyle="1" w:styleId="afff0">
    <w:name w:val="固定行距"/>
    <w:basedOn w:val="affe"/>
    <w:semiHidden/>
    <w:rsid w:val="00EC3E21"/>
    <w:pPr>
      <w:spacing w:after="0" w:line="300" w:lineRule="exact"/>
      <w:ind w:leftChars="0" w:left="0" w:firstLineChars="200" w:firstLine="420"/>
    </w:pPr>
  </w:style>
  <w:style w:type="character" w:styleId="afff1">
    <w:name w:val="line number"/>
    <w:basedOn w:val="a4"/>
    <w:semiHidden/>
    <w:rsid w:val="00EC3E21"/>
  </w:style>
  <w:style w:type="paragraph" w:styleId="afff2">
    <w:name w:val="macro"/>
    <w:link w:val="afff3"/>
    <w:semiHidden/>
    <w:rsid w:val="00EC3E21"/>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eastAsia="宋体" w:hAnsi="Courier New" w:cs="Courier New"/>
      <w:sz w:val="24"/>
      <w:szCs w:val="24"/>
    </w:rPr>
  </w:style>
  <w:style w:type="character" w:customStyle="1" w:styleId="afff3">
    <w:name w:val="宏文本 字符"/>
    <w:basedOn w:val="a4"/>
    <w:link w:val="afff2"/>
    <w:semiHidden/>
    <w:rsid w:val="00EC3E21"/>
    <w:rPr>
      <w:rFonts w:ascii="Courier New" w:eastAsia="宋体" w:hAnsi="Courier New" w:cs="Courier New"/>
      <w:sz w:val="24"/>
      <w:szCs w:val="24"/>
    </w:rPr>
  </w:style>
  <w:style w:type="paragraph" w:styleId="afff4">
    <w:name w:val="envelope return"/>
    <w:basedOn w:val="a3"/>
    <w:semiHidden/>
    <w:rsid w:val="00EC3E21"/>
    <w:pPr>
      <w:snapToGrid w:val="0"/>
    </w:pPr>
    <w:rPr>
      <w:rFonts w:ascii="Arial" w:hAnsi="Arial" w:cs="Arial"/>
    </w:rPr>
  </w:style>
  <w:style w:type="table" w:styleId="15">
    <w:name w:val="Table Simple 1"/>
    <w:aliases w:val="mine"/>
    <w:basedOn w:val="a5"/>
    <w:semiHidden/>
    <w:rsid w:val="00EC3E21"/>
    <w:pPr>
      <w:widowControl w:val="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9">
    <w:name w:val="Table Simple 2"/>
    <w:basedOn w:val="a5"/>
    <w:semiHidden/>
    <w:rsid w:val="00EC3E21"/>
    <w:pPr>
      <w:widowControl w:val="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5"/>
    <w:semiHidden/>
    <w:rsid w:val="00EC3E21"/>
    <w:pPr>
      <w:widowControl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f5">
    <w:name w:val="footnote text"/>
    <w:basedOn w:val="a3"/>
    <w:link w:val="afff6"/>
    <w:semiHidden/>
    <w:rsid w:val="00EC3E21"/>
    <w:pPr>
      <w:snapToGrid w:val="0"/>
      <w:jc w:val="left"/>
    </w:pPr>
    <w:rPr>
      <w:sz w:val="18"/>
      <w:szCs w:val="18"/>
    </w:rPr>
  </w:style>
  <w:style w:type="character" w:customStyle="1" w:styleId="afff6">
    <w:name w:val="脚注文本 字符"/>
    <w:basedOn w:val="a4"/>
    <w:link w:val="afff5"/>
    <w:semiHidden/>
    <w:rsid w:val="00EC3E21"/>
    <w:rPr>
      <w:rFonts w:ascii="Times New Roman" w:eastAsia="宋体" w:hAnsi="Times New Roman" w:cs="Times New Roman"/>
      <w:sz w:val="18"/>
      <w:szCs w:val="18"/>
    </w:rPr>
  </w:style>
  <w:style w:type="character" w:styleId="afff7">
    <w:name w:val="footnote reference"/>
    <w:semiHidden/>
    <w:rsid w:val="00EC3E21"/>
    <w:rPr>
      <w:vertAlign w:val="superscript"/>
    </w:rPr>
  </w:style>
  <w:style w:type="paragraph" w:styleId="afff8">
    <w:name w:val="Closing"/>
    <w:basedOn w:val="a3"/>
    <w:link w:val="afff9"/>
    <w:semiHidden/>
    <w:rsid w:val="00EC3E21"/>
    <w:pPr>
      <w:ind w:leftChars="2100" w:left="100"/>
    </w:pPr>
  </w:style>
  <w:style w:type="character" w:customStyle="1" w:styleId="afff9">
    <w:name w:val="结束语 字符"/>
    <w:basedOn w:val="a4"/>
    <w:link w:val="afff8"/>
    <w:semiHidden/>
    <w:rsid w:val="00EC3E21"/>
    <w:rPr>
      <w:rFonts w:ascii="Times New Roman" w:eastAsia="宋体" w:hAnsi="Times New Roman" w:cs="Times New Roman"/>
      <w:szCs w:val="24"/>
    </w:rPr>
  </w:style>
  <w:style w:type="table" w:styleId="16">
    <w:name w:val="Table Subtle 1"/>
    <w:basedOn w:val="a5"/>
    <w:semiHidden/>
    <w:rsid w:val="00EC3E21"/>
    <w:pPr>
      <w:widowControl w:val="0"/>
      <w:jc w:val="both"/>
    </w:pPr>
    <w:rPr>
      <w:rFonts w:ascii="Times New Roman" w:eastAsia="宋体" w:hAnsi="Times New Roman" w:cs="Times New Roman"/>
      <w:kern w:val="0"/>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Subtle 2"/>
    <w:basedOn w:val="a5"/>
    <w:semiHidden/>
    <w:rsid w:val="00EC3E21"/>
    <w:pPr>
      <w:widowControl w:val="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7">
    <w:name w:val="Table 3D effects 1"/>
    <w:basedOn w:val="a5"/>
    <w:semiHidden/>
    <w:rsid w:val="00EC3E21"/>
    <w:pPr>
      <w:widowControl w:val="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b">
    <w:name w:val="Table 3D effects 2"/>
    <w:basedOn w:val="a5"/>
    <w:semiHidden/>
    <w:rsid w:val="00EC3E21"/>
    <w:pPr>
      <w:widowControl w:val="0"/>
      <w:jc w:val="both"/>
    </w:pPr>
    <w:rPr>
      <w:rFonts w:ascii="Times New Roman" w:eastAsia="宋体" w:hAnsi="Times New Roman" w:cs="Times New Roman"/>
      <w:kern w:val="0"/>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5"/>
    <w:semiHidden/>
    <w:rsid w:val="00EC3E21"/>
    <w:pPr>
      <w:widowControl w:val="0"/>
      <w:jc w:val="both"/>
    </w:pPr>
    <w:rPr>
      <w:rFonts w:ascii="Times New Roman" w:eastAsia="宋体" w:hAnsi="Times New Roman" w:cs="Times New Roman"/>
      <w:kern w:val="0"/>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fa">
    <w:name w:val="List"/>
    <w:basedOn w:val="a3"/>
    <w:semiHidden/>
    <w:rsid w:val="00EC3E21"/>
    <w:pPr>
      <w:ind w:left="200" w:hangingChars="200" w:hanging="200"/>
    </w:pPr>
  </w:style>
  <w:style w:type="paragraph" w:styleId="2c">
    <w:name w:val="List 2"/>
    <w:basedOn w:val="a3"/>
    <w:semiHidden/>
    <w:rsid w:val="00EC3E21"/>
    <w:pPr>
      <w:ind w:leftChars="200" w:left="100" w:hangingChars="200" w:hanging="200"/>
    </w:pPr>
  </w:style>
  <w:style w:type="paragraph" w:styleId="38">
    <w:name w:val="List 3"/>
    <w:basedOn w:val="a3"/>
    <w:semiHidden/>
    <w:rsid w:val="00EC3E21"/>
    <w:pPr>
      <w:ind w:leftChars="400" w:left="100" w:hangingChars="200" w:hanging="200"/>
    </w:pPr>
  </w:style>
  <w:style w:type="paragraph" w:styleId="45">
    <w:name w:val="List 4"/>
    <w:basedOn w:val="a3"/>
    <w:semiHidden/>
    <w:rsid w:val="00EC3E21"/>
    <w:pPr>
      <w:ind w:leftChars="600" w:left="100" w:hangingChars="200" w:hanging="200"/>
    </w:pPr>
  </w:style>
  <w:style w:type="paragraph" w:styleId="54">
    <w:name w:val="List 5"/>
    <w:basedOn w:val="a3"/>
    <w:semiHidden/>
    <w:rsid w:val="00EC3E21"/>
    <w:pPr>
      <w:ind w:leftChars="800" w:left="100" w:hangingChars="200" w:hanging="200"/>
    </w:pPr>
  </w:style>
  <w:style w:type="paragraph" w:styleId="a">
    <w:name w:val="List Number"/>
    <w:basedOn w:val="a3"/>
    <w:semiHidden/>
    <w:rsid w:val="00EC3E21"/>
    <w:pPr>
      <w:numPr>
        <w:numId w:val="4"/>
      </w:numPr>
    </w:pPr>
  </w:style>
  <w:style w:type="paragraph" w:styleId="2">
    <w:name w:val="List Number 2"/>
    <w:basedOn w:val="a3"/>
    <w:semiHidden/>
    <w:rsid w:val="00EC3E21"/>
    <w:pPr>
      <w:numPr>
        <w:numId w:val="5"/>
      </w:numPr>
    </w:pPr>
  </w:style>
  <w:style w:type="paragraph" w:styleId="3">
    <w:name w:val="List Number 3"/>
    <w:basedOn w:val="a3"/>
    <w:semiHidden/>
    <w:rsid w:val="00EC3E21"/>
    <w:pPr>
      <w:numPr>
        <w:numId w:val="6"/>
      </w:numPr>
    </w:pPr>
  </w:style>
  <w:style w:type="paragraph" w:styleId="4">
    <w:name w:val="List Number 4"/>
    <w:basedOn w:val="a3"/>
    <w:semiHidden/>
    <w:rsid w:val="00EC3E21"/>
    <w:pPr>
      <w:numPr>
        <w:numId w:val="7"/>
      </w:numPr>
    </w:pPr>
  </w:style>
  <w:style w:type="paragraph" w:styleId="5">
    <w:name w:val="List Number 5"/>
    <w:basedOn w:val="a3"/>
    <w:semiHidden/>
    <w:rsid w:val="00EC3E21"/>
    <w:pPr>
      <w:numPr>
        <w:numId w:val="8"/>
      </w:numPr>
    </w:pPr>
  </w:style>
  <w:style w:type="paragraph" w:styleId="afffb">
    <w:name w:val="List Continue"/>
    <w:basedOn w:val="a3"/>
    <w:semiHidden/>
    <w:rsid w:val="00EC3E21"/>
    <w:pPr>
      <w:spacing w:after="120"/>
      <w:ind w:leftChars="200" w:left="420"/>
    </w:pPr>
  </w:style>
  <w:style w:type="paragraph" w:styleId="2d">
    <w:name w:val="List Continue 2"/>
    <w:basedOn w:val="a3"/>
    <w:semiHidden/>
    <w:rsid w:val="00EC3E21"/>
    <w:pPr>
      <w:spacing w:after="120"/>
      <w:ind w:leftChars="400" w:left="840"/>
    </w:pPr>
  </w:style>
  <w:style w:type="paragraph" w:styleId="39">
    <w:name w:val="List Continue 3"/>
    <w:basedOn w:val="a3"/>
    <w:semiHidden/>
    <w:rsid w:val="00EC3E21"/>
    <w:pPr>
      <w:spacing w:after="120"/>
      <w:ind w:leftChars="600" w:left="1260"/>
    </w:pPr>
  </w:style>
  <w:style w:type="paragraph" w:styleId="46">
    <w:name w:val="List Continue 4"/>
    <w:basedOn w:val="a3"/>
    <w:semiHidden/>
    <w:rsid w:val="00EC3E21"/>
    <w:pPr>
      <w:spacing w:after="120"/>
      <w:ind w:leftChars="800" w:left="1680"/>
    </w:pPr>
  </w:style>
  <w:style w:type="paragraph" w:styleId="55">
    <w:name w:val="List Continue 5"/>
    <w:basedOn w:val="a3"/>
    <w:semiHidden/>
    <w:rsid w:val="00EC3E21"/>
    <w:pPr>
      <w:spacing w:after="120"/>
      <w:ind w:leftChars="1000" w:left="2100"/>
    </w:pPr>
  </w:style>
  <w:style w:type="paragraph" w:styleId="a0">
    <w:name w:val="List Bullet"/>
    <w:basedOn w:val="a3"/>
    <w:semiHidden/>
    <w:rsid w:val="00EC3E21"/>
    <w:pPr>
      <w:numPr>
        <w:numId w:val="9"/>
      </w:numPr>
    </w:pPr>
  </w:style>
  <w:style w:type="paragraph" w:styleId="20">
    <w:name w:val="List Bullet 2"/>
    <w:basedOn w:val="a3"/>
    <w:semiHidden/>
    <w:rsid w:val="00EC3E21"/>
    <w:pPr>
      <w:numPr>
        <w:numId w:val="10"/>
      </w:numPr>
    </w:pPr>
  </w:style>
  <w:style w:type="paragraph" w:styleId="30">
    <w:name w:val="List Bullet 3"/>
    <w:basedOn w:val="a3"/>
    <w:semiHidden/>
    <w:rsid w:val="00EC3E21"/>
    <w:pPr>
      <w:numPr>
        <w:numId w:val="11"/>
      </w:numPr>
    </w:pPr>
  </w:style>
  <w:style w:type="paragraph" w:styleId="40">
    <w:name w:val="List Bullet 4"/>
    <w:basedOn w:val="a3"/>
    <w:semiHidden/>
    <w:rsid w:val="00EC3E21"/>
    <w:pPr>
      <w:numPr>
        <w:numId w:val="12"/>
      </w:numPr>
    </w:pPr>
  </w:style>
  <w:style w:type="paragraph" w:styleId="50">
    <w:name w:val="List Bullet 5"/>
    <w:basedOn w:val="a3"/>
    <w:semiHidden/>
    <w:rsid w:val="00EC3E21"/>
    <w:pPr>
      <w:numPr>
        <w:numId w:val="13"/>
      </w:numPr>
    </w:pPr>
  </w:style>
  <w:style w:type="table" w:styleId="18">
    <w:name w:val="Table List 1"/>
    <w:basedOn w:val="a5"/>
    <w:semiHidden/>
    <w:rsid w:val="00EC3E21"/>
    <w:pPr>
      <w:widowControl w:val="0"/>
      <w:jc w:val="both"/>
    </w:pPr>
    <w:rPr>
      <w:rFonts w:ascii="Times New Roman" w:eastAsia="宋体" w:hAnsi="Times New Roman" w:cs="Times New Roman"/>
      <w:kern w:val="0"/>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e">
    <w:name w:val="Table List 2"/>
    <w:basedOn w:val="a5"/>
    <w:semiHidden/>
    <w:rsid w:val="00EC3E21"/>
    <w:pPr>
      <w:widowControl w:val="0"/>
      <w:jc w:val="both"/>
    </w:pPr>
    <w:rPr>
      <w:rFonts w:ascii="Times New Roman" w:eastAsia="宋体" w:hAnsi="Times New Roman" w:cs="Times New Roman"/>
      <w:kern w:val="0"/>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5"/>
    <w:semiHidden/>
    <w:rsid w:val="00EC3E21"/>
    <w:pPr>
      <w:widowControl w:val="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7">
    <w:name w:val="Table List 4"/>
    <w:basedOn w:val="a5"/>
    <w:semiHidden/>
    <w:rsid w:val="00EC3E21"/>
    <w:pPr>
      <w:widowControl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6">
    <w:name w:val="Table List 5"/>
    <w:basedOn w:val="a5"/>
    <w:semiHidden/>
    <w:rsid w:val="00EC3E21"/>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2">
    <w:name w:val="Table List 6"/>
    <w:basedOn w:val="a5"/>
    <w:semiHidden/>
    <w:rsid w:val="00EC3E21"/>
    <w:pPr>
      <w:widowControl w:val="0"/>
      <w:jc w:val="both"/>
    </w:pPr>
    <w:rPr>
      <w:rFonts w:ascii="Times New Roman" w:eastAsia="宋体" w:hAnsi="Times New Roman" w:cs="Times New Roman"/>
      <w:kern w:val="0"/>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1">
    <w:name w:val="Table List 7"/>
    <w:basedOn w:val="a5"/>
    <w:semiHidden/>
    <w:rsid w:val="00EC3E21"/>
    <w:pPr>
      <w:widowControl w:val="0"/>
      <w:jc w:val="both"/>
    </w:pPr>
    <w:rPr>
      <w:rFonts w:ascii="Times New Roman" w:eastAsia="宋体" w:hAnsi="Times New Roman" w:cs="Times New Roman"/>
      <w:kern w:val="0"/>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1">
    <w:name w:val="Table List 8"/>
    <w:basedOn w:val="a5"/>
    <w:semiHidden/>
    <w:rsid w:val="00EC3E21"/>
    <w:pPr>
      <w:widowControl w:val="0"/>
      <w:jc w:val="both"/>
    </w:pPr>
    <w:rPr>
      <w:rFonts w:ascii="Times New Roman" w:eastAsia="宋体" w:hAnsi="Times New Roman" w:cs="Times New Roman"/>
      <w:kern w:val="0"/>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fc">
    <w:name w:val="Table Contemporary"/>
    <w:basedOn w:val="a5"/>
    <w:semiHidden/>
    <w:rsid w:val="00EC3E21"/>
    <w:pPr>
      <w:widowControl w:val="0"/>
      <w:jc w:val="both"/>
    </w:pPr>
    <w:rPr>
      <w:rFonts w:ascii="Times New Roman" w:eastAsia="宋体" w:hAnsi="Times New Roman" w:cs="Times New Roman"/>
      <w:kern w:val="0"/>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10">
    <w:name w:val="论文1级节标题"/>
    <w:basedOn w:val="a3"/>
    <w:autoRedefine/>
    <w:rsid w:val="00D96261"/>
    <w:pPr>
      <w:numPr>
        <w:numId w:val="69"/>
      </w:numPr>
      <w:spacing w:before="480" w:after="120" w:line="400" w:lineRule="exact"/>
      <w:jc w:val="left"/>
      <w:outlineLvl w:val="1"/>
    </w:pPr>
    <w:rPr>
      <w:rFonts w:ascii="黑体" w:eastAsia="黑体" w:hAnsi="黑体"/>
      <w:sz w:val="28"/>
    </w:rPr>
  </w:style>
  <w:style w:type="paragraph" w:customStyle="1" w:styleId="33">
    <w:name w:val="论文3级节标题"/>
    <w:basedOn w:val="a3"/>
    <w:autoRedefine/>
    <w:rsid w:val="00C2466D"/>
    <w:pPr>
      <w:spacing w:before="240" w:after="120" w:line="400" w:lineRule="exact"/>
      <w:jc w:val="left"/>
      <w:outlineLvl w:val="3"/>
    </w:pPr>
    <w:rPr>
      <w:rFonts w:eastAsia="黑体"/>
      <w:b/>
      <w:sz w:val="24"/>
    </w:rPr>
  </w:style>
  <w:style w:type="paragraph" w:customStyle="1" w:styleId="afffd">
    <w:name w:val="论文表格标题"/>
    <w:basedOn w:val="a3"/>
    <w:qFormat/>
    <w:rsid w:val="00EC3E21"/>
    <w:pPr>
      <w:keepNext/>
      <w:keepLines/>
      <w:tabs>
        <w:tab w:val="num" w:pos="2835"/>
      </w:tabs>
      <w:topLinePunct/>
      <w:autoSpaceDE w:val="0"/>
      <w:autoSpaceDN w:val="0"/>
      <w:adjustRightInd w:val="0"/>
      <w:snapToGrid w:val="0"/>
      <w:spacing w:after="60" w:line="360" w:lineRule="exact"/>
      <w:ind w:left="2835"/>
      <w:jc w:val="center"/>
      <w:outlineLvl w:val="8"/>
    </w:pPr>
    <w:rPr>
      <w:szCs w:val="21"/>
    </w:rPr>
  </w:style>
  <w:style w:type="paragraph" w:customStyle="1" w:styleId="afffe">
    <w:name w:val="论文表格内容"/>
    <w:basedOn w:val="a3"/>
    <w:link w:val="Char7"/>
    <w:autoRedefine/>
    <w:rsid w:val="00EC3E21"/>
    <w:pPr>
      <w:spacing w:before="60" w:after="60"/>
      <w:jc w:val="center"/>
    </w:pPr>
    <w:rPr>
      <w:sz w:val="22"/>
      <w:szCs w:val="20"/>
      <w:lang w:val="x-none" w:eastAsia="x-none"/>
    </w:rPr>
  </w:style>
  <w:style w:type="character" w:customStyle="1" w:styleId="Char7">
    <w:name w:val="论文表格内容 Char"/>
    <w:link w:val="afffe"/>
    <w:rsid w:val="00EC3E21"/>
    <w:rPr>
      <w:rFonts w:ascii="Times New Roman" w:eastAsia="宋体" w:hAnsi="Times New Roman" w:cs="Times New Roman"/>
      <w:sz w:val="22"/>
      <w:szCs w:val="20"/>
      <w:lang w:val="x-none" w:eastAsia="x-none"/>
    </w:rPr>
  </w:style>
  <w:style w:type="paragraph" w:customStyle="1" w:styleId="affff">
    <w:name w:val="论文表名"/>
    <w:basedOn w:val="a3"/>
    <w:autoRedefine/>
    <w:rsid w:val="006150C2"/>
    <w:pPr>
      <w:spacing w:before="240" w:after="120"/>
      <w:jc w:val="center"/>
    </w:pPr>
    <w:rPr>
      <w:rFonts w:ascii="宋体" w:hAnsi="宋体"/>
      <w:sz w:val="22"/>
    </w:rPr>
  </w:style>
  <w:style w:type="paragraph" w:customStyle="1" w:styleId="affff0">
    <w:name w:val="论文参考文献"/>
    <w:basedOn w:val="a3"/>
    <w:link w:val="Char8"/>
    <w:autoRedefine/>
    <w:rsid w:val="00EC3E21"/>
    <w:pPr>
      <w:adjustRightInd w:val="0"/>
      <w:snapToGrid w:val="0"/>
      <w:spacing w:before="60" w:line="320" w:lineRule="exact"/>
      <w:ind w:left="567" w:hanging="567"/>
    </w:pPr>
    <w:rPr>
      <w:rFonts w:cs="Arial"/>
      <w:kern w:val="0"/>
      <w:szCs w:val="21"/>
      <w:lang w:val="en-GB"/>
    </w:rPr>
  </w:style>
  <w:style w:type="character" w:customStyle="1" w:styleId="Char8">
    <w:name w:val="论文参考文献 Char"/>
    <w:link w:val="affff0"/>
    <w:rsid w:val="00EC3E21"/>
    <w:rPr>
      <w:rFonts w:ascii="Times New Roman" w:eastAsia="宋体" w:hAnsi="Times New Roman" w:cs="Arial"/>
      <w:kern w:val="0"/>
      <w:szCs w:val="21"/>
      <w:lang w:val="en-GB"/>
    </w:rPr>
  </w:style>
  <w:style w:type="paragraph" w:customStyle="1" w:styleId="affff1">
    <w:name w:val="论文公式"/>
    <w:basedOn w:val="aff7"/>
    <w:rsid w:val="00EC3E21"/>
    <w:pPr>
      <w:tabs>
        <w:tab w:val="clear" w:pos="8260"/>
      </w:tabs>
      <w:spacing w:after="120"/>
      <w:jc w:val="center"/>
    </w:pPr>
  </w:style>
  <w:style w:type="paragraph" w:customStyle="1" w:styleId="affff2">
    <w:name w:val="论文公式_编号右对齐"/>
    <w:basedOn w:val="affff1"/>
    <w:rsid w:val="00EC3E21"/>
    <w:pPr>
      <w:jc w:val="right"/>
    </w:pPr>
  </w:style>
  <w:style w:type="paragraph" w:customStyle="1" w:styleId="affff3">
    <w:name w:val="论文图名"/>
    <w:basedOn w:val="a3"/>
    <w:link w:val="CharChar1"/>
    <w:rsid w:val="00EC3E21"/>
    <w:pPr>
      <w:spacing w:before="120" w:after="240"/>
      <w:jc w:val="center"/>
    </w:pPr>
    <w:rPr>
      <w:rFonts w:ascii="宋体" w:hAnsi="宋体"/>
      <w:sz w:val="22"/>
    </w:rPr>
  </w:style>
  <w:style w:type="character" w:customStyle="1" w:styleId="CharChar1">
    <w:name w:val="论文图名 Char Char"/>
    <w:link w:val="affff3"/>
    <w:rsid w:val="00EC3E21"/>
    <w:rPr>
      <w:rFonts w:ascii="宋体" w:eastAsia="宋体" w:hAnsi="宋体" w:cs="Times New Roman"/>
      <w:sz w:val="22"/>
      <w:szCs w:val="24"/>
    </w:rPr>
  </w:style>
  <w:style w:type="character" w:customStyle="1" w:styleId="Char9">
    <w:name w:val="论文图名 Char"/>
    <w:rsid w:val="00EC3E21"/>
    <w:rPr>
      <w:rFonts w:ascii="宋体" w:eastAsia="宋体" w:hAnsi="宋体"/>
      <w:kern w:val="2"/>
      <w:sz w:val="22"/>
      <w:szCs w:val="24"/>
      <w:lang w:val="en-US" w:eastAsia="zh-CN" w:bidi="ar-SA"/>
    </w:rPr>
  </w:style>
  <w:style w:type="paragraph" w:customStyle="1" w:styleId="affff4">
    <w:name w:val="论文摘要标题"/>
    <w:basedOn w:val="a3"/>
    <w:rsid w:val="00EC3E21"/>
    <w:pPr>
      <w:spacing w:before="480" w:after="360"/>
      <w:jc w:val="center"/>
      <w:outlineLvl w:val="0"/>
    </w:pPr>
    <w:rPr>
      <w:rFonts w:eastAsia="黑体"/>
      <w:sz w:val="32"/>
    </w:rPr>
  </w:style>
  <w:style w:type="character" w:customStyle="1" w:styleId="Char10">
    <w:name w:val="论文正文 Char1"/>
    <w:rsid w:val="00EC3E21"/>
    <w:rPr>
      <w:rFonts w:eastAsia="宋体"/>
      <w:kern w:val="2"/>
      <w:sz w:val="24"/>
      <w:szCs w:val="24"/>
      <w:lang w:val="en-US" w:eastAsia="zh-CN" w:bidi="ar-SA"/>
    </w:rPr>
  </w:style>
  <w:style w:type="paragraph" w:customStyle="1" w:styleId="affff5">
    <w:name w:val="目录"/>
    <w:basedOn w:val="a3"/>
    <w:rsid w:val="00EC3E21"/>
  </w:style>
  <w:style w:type="paragraph" w:styleId="TOC1">
    <w:name w:val="toc 1"/>
    <w:basedOn w:val="a3"/>
    <w:next w:val="a3"/>
    <w:autoRedefine/>
    <w:uiPriority w:val="39"/>
    <w:rsid w:val="001C4A6A"/>
    <w:pPr>
      <w:tabs>
        <w:tab w:val="right" w:leader="dot" w:pos="8268"/>
      </w:tabs>
      <w:spacing w:before="120" w:line="400" w:lineRule="exact"/>
      <w:contextualSpacing/>
      <w:jc w:val="left"/>
    </w:pPr>
    <w:rPr>
      <w:rFonts w:eastAsia="黑体"/>
      <w:bCs/>
      <w:noProof/>
      <w:sz w:val="24"/>
    </w:rPr>
  </w:style>
  <w:style w:type="paragraph" w:styleId="TOC2">
    <w:name w:val="toc 2"/>
    <w:basedOn w:val="a3"/>
    <w:next w:val="a3"/>
    <w:autoRedefine/>
    <w:uiPriority w:val="39"/>
    <w:rsid w:val="00EC3E21"/>
    <w:pPr>
      <w:tabs>
        <w:tab w:val="right" w:leader="dot" w:pos="8268"/>
      </w:tabs>
      <w:spacing w:line="400" w:lineRule="atLeast"/>
      <w:ind w:leftChars="100" w:left="100"/>
      <w:jc w:val="left"/>
    </w:pPr>
    <w:rPr>
      <w:smallCaps/>
      <w:sz w:val="24"/>
      <w:szCs w:val="20"/>
    </w:rPr>
  </w:style>
  <w:style w:type="paragraph" w:styleId="TOC3">
    <w:name w:val="toc 3"/>
    <w:basedOn w:val="a3"/>
    <w:next w:val="a3"/>
    <w:autoRedefine/>
    <w:uiPriority w:val="39"/>
    <w:rsid w:val="00EC3E21"/>
    <w:pPr>
      <w:tabs>
        <w:tab w:val="left" w:pos="1140"/>
        <w:tab w:val="right" w:leader="dot" w:pos="8268"/>
      </w:tabs>
      <w:spacing w:line="400" w:lineRule="atLeast"/>
      <w:ind w:leftChars="200" w:left="420"/>
      <w:jc w:val="left"/>
    </w:pPr>
    <w:rPr>
      <w:iCs/>
      <w:sz w:val="24"/>
      <w:szCs w:val="20"/>
    </w:rPr>
  </w:style>
  <w:style w:type="paragraph" w:styleId="TOC4">
    <w:name w:val="toc 4"/>
    <w:basedOn w:val="a3"/>
    <w:next w:val="a3"/>
    <w:autoRedefine/>
    <w:uiPriority w:val="39"/>
    <w:rsid w:val="00EC3E21"/>
    <w:pPr>
      <w:ind w:left="630"/>
      <w:jc w:val="left"/>
    </w:pPr>
    <w:rPr>
      <w:sz w:val="24"/>
      <w:szCs w:val="18"/>
    </w:rPr>
  </w:style>
  <w:style w:type="paragraph" w:styleId="TOC5">
    <w:name w:val="toc 5"/>
    <w:basedOn w:val="a3"/>
    <w:next w:val="a3"/>
    <w:autoRedefine/>
    <w:uiPriority w:val="39"/>
    <w:rsid w:val="00EC3E21"/>
    <w:pPr>
      <w:ind w:left="840"/>
      <w:jc w:val="left"/>
    </w:pPr>
    <w:rPr>
      <w:sz w:val="18"/>
      <w:szCs w:val="18"/>
    </w:rPr>
  </w:style>
  <w:style w:type="paragraph" w:styleId="TOC6">
    <w:name w:val="toc 6"/>
    <w:basedOn w:val="a3"/>
    <w:next w:val="a3"/>
    <w:autoRedefine/>
    <w:uiPriority w:val="39"/>
    <w:rsid w:val="00EC3E21"/>
    <w:pPr>
      <w:ind w:left="1050"/>
      <w:jc w:val="left"/>
    </w:pPr>
    <w:rPr>
      <w:sz w:val="18"/>
      <w:szCs w:val="18"/>
    </w:rPr>
  </w:style>
  <w:style w:type="paragraph" w:styleId="TOC7">
    <w:name w:val="toc 7"/>
    <w:basedOn w:val="a3"/>
    <w:next w:val="a3"/>
    <w:autoRedefine/>
    <w:uiPriority w:val="39"/>
    <w:rsid w:val="00EC3E21"/>
    <w:pPr>
      <w:ind w:left="1260"/>
      <w:jc w:val="left"/>
    </w:pPr>
    <w:rPr>
      <w:sz w:val="18"/>
      <w:szCs w:val="18"/>
    </w:rPr>
  </w:style>
  <w:style w:type="paragraph" w:styleId="TOC8">
    <w:name w:val="toc 8"/>
    <w:basedOn w:val="a3"/>
    <w:next w:val="a3"/>
    <w:autoRedefine/>
    <w:uiPriority w:val="39"/>
    <w:rsid w:val="00EC3E21"/>
    <w:pPr>
      <w:ind w:left="1470"/>
      <w:jc w:val="left"/>
    </w:pPr>
    <w:rPr>
      <w:sz w:val="18"/>
      <w:szCs w:val="18"/>
    </w:rPr>
  </w:style>
  <w:style w:type="paragraph" w:styleId="TOC9">
    <w:name w:val="toc 9"/>
    <w:basedOn w:val="a3"/>
    <w:next w:val="a3"/>
    <w:autoRedefine/>
    <w:uiPriority w:val="39"/>
    <w:rsid w:val="00EC3E21"/>
    <w:pPr>
      <w:ind w:left="1680"/>
      <w:jc w:val="left"/>
    </w:pPr>
    <w:rPr>
      <w:sz w:val="18"/>
      <w:szCs w:val="18"/>
    </w:rPr>
  </w:style>
  <w:style w:type="paragraph" w:customStyle="1" w:styleId="19">
    <w:name w:val="目录1"/>
    <w:basedOn w:val="TOC1"/>
    <w:rsid w:val="00EC3E21"/>
  </w:style>
  <w:style w:type="paragraph" w:styleId="affff6">
    <w:name w:val="Balloon Text"/>
    <w:basedOn w:val="a3"/>
    <w:link w:val="affff7"/>
    <w:semiHidden/>
    <w:rsid w:val="00EC3E21"/>
    <w:rPr>
      <w:sz w:val="18"/>
      <w:szCs w:val="18"/>
    </w:rPr>
  </w:style>
  <w:style w:type="character" w:customStyle="1" w:styleId="affff7">
    <w:name w:val="批注框文本 字符"/>
    <w:basedOn w:val="a4"/>
    <w:link w:val="affff6"/>
    <w:semiHidden/>
    <w:rsid w:val="00EC3E21"/>
    <w:rPr>
      <w:rFonts w:ascii="Times New Roman" w:eastAsia="宋体" w:hAnsi="Times New Roman" w:cs="Times New Roman"/>
      <w:sz w:val="18"/>
      <w:szCs w:val="18"/>
    </w:rPr>
  </w:style>
  <w:style w:type="paragraph" w:styleId="affff8">
    <w:name w:val="annotation text"/>
    <w:basedOn w:val="a3"/>
    <w:link w:val="affff9"/>
    <w:semiHidden/>
    <w:rsid w:val="00EC3E21"/>
    <w:pPr>
      <w:jc w:val="left"/>
    </w:pPr>
  </w:style>
  <w:style w:type="character" w:customStyle="1" w:styleId="affff9">
    <w:name w:val="批注文字 字符"/>
    <w:basedOn w:val="a4"/>
    <w:link w:val="affff8"/>
    <w:semiHidden/>
    <w:rsid w:val="00EC3E21"/>
    <w:rPr>
      <w:rFonts w:ascii="Times New Roman" w:eastAsia="宋体" w:hAnsi="Times New Roman" w:cs="Times New Roman"/>
      <w:szCs w:val="24"/>
    </w:rPr>
  </w:style>
  <w:style w:type="character" w:styleId="affffa">
    <w:name w:val="annotation reference"/>
    <w:semiHidden/>
    <w:rsid w:val="00EC3E21"/>
    <w:rPr>
      <w:sz w:val="21"/>
      <w:szCs w:val="21"/>
    </w:rPr>
  </w:style>
  <w:style w:type="paragraph" w:styleId="affffb">
    <w:name w:val="annotation subject"/>
    <w:basedOn w:val="affff8"/>
    <w:next w:val="affff8"/>
    <w:link w:val="affffc"/>
    <w:semiHidden/>
    <w:rsid w:val="00EC3E21"/>
    <w:rPr>
      <w:b/>
      <w:bCs/>
    </w:rPr>
  </w:style>
  <w:style w:type="character" w:customStyle="1" w:styleId="affffc">
    <w:name w:val="批注主题 字符"/>
    <w:basedOn w:val="affff9"/>
    <w:link w:val="affffb"/>
    <w:semiHidden/>
    <w:rsid w:val="00EC3E21"/>
    <w:rPr>
      <w:rFonts w:ascii="Times New Roman" w:eastAsia="宋体" w:hAnsi="Times New Roman" w:cs="Times New Roman"/>
      <w:b/>
      <w:bCs/>
      <w:szCs w:val="24"/>
    </w:rPr>
  </w:style>
  <w:style w:type="paragraph" w:styleId="affffd">
    <w:name w:val="Normal (Web)"/>
    <w:basedOn w:val="a3"/>
    <w:semiHidden/>
    <w:rsid w:val="00EC3E21"/>
    <w:pPr>
      <w:widowControl/>
      <w:spacing w:before="100" w:beforeAutospacing="1" w:after="100" w:afterAutospacing="1"/>
      <w:jc w:val="left"/>
    </w:pPr>
    <w:rPr>
      <w:rFonts w:ascii="宋体" w:hAnsi="宋体" w:cs="宋体"/>
      <w:kern w:val="0"/>
      <w:sz w:val="24"/>
    </w:rPr>
  </w:style>
  <w:style w:type="paragraph" w:styleId="affffe">
    <w:name w:val="Signature"/>
    <w:basedOn w:val="a3"/>
    <w:link w:val="afffff"/>
    <w:semiHidden/>
    <w:rsid w:val="00EC3E21"/>
    <w:pPr>
      <w:ind w:leftChars="2100" w:left="100"/>
    </w:pPr>
  </w:style>
  <w:style w:type="character" w:customStyle="1" w:styleId="afffff">
    <w:name w:val="签名 字符"/>
    <w:basedOn w:val="a4"/>
    <w:link w:val="affffe"/>
    <w:semiHidden/>
    <w:rsid w:val="00EC3E21"/>
    <w:rPr>
      <w:rFonts w:ascii="Times New Roman" w:eastAsia="宋体" w:hAnsi="Times New Roman" w:cs="Times New Roman"/>
      <w:szCs w:val="24"/>
    </w:rPr>
  </w:style>
  <w:style w:type="character" w:styleId="afffff0">
    <w:name w:val="Emphasis"/>
    <w:qFormat/>
    <w:rsid w:val="00EC3E21"/>
    <w:rPr>
      <w:i/>
      <w:iCs/>
    </w:rPr>
  </w:style>
  <w:style w:type="paragraph" w:styleId="afffff1">
    <w:name w:val="Date"/>
    <w:basedOn w:val="a3"/>
    <w:next w:val="a3"/>
    <w:link w:val="afffff2"/>
    <w:semiHidden/>
    <w:rsid w:val="00EC3E21"/>
    <w:pPr>
      <w:adjustRightInd w:val="0"/>
      <w:snapToGrid w:val="0"/>
      <w:spacing w:before="60" w:line="400" w:lineRule="exact"/>
      <w:ind w:leftChars="2500" w:left="100"/>
    </w:pPr>
    <w:rPr>
      <w:sz w:val="24"/>
      <w:szCs w:val="20"/>
    </w:rPr>
  </w:style>
  <w:style w:type="character" w:customStyle="1" w:styleId="afffff2">
    <w:name w:val="日期 字符"/>
    <w:basedOn w:val="a4"/>
    <w:link w:val="afffff1"/>
    <w:semiHidden/>
    <w:rsid w:val="00EC3E21"/>
    <w:rPr>
      <w:rFonts w:ascii="Times New Roman" w:eastAsia="宋体" w:hAnsi="Times New Roman" w:cs="Times New Roman"/>
      <w:sz w:val="24"/>
      <w:szCs w:val="20"/>
    </w:rPr>
  </w:style>
  <w:style w:type="paragraph" w:customStyle="1" w:styleId="CharCharCharCharCharCharChar0">
    <w:name w:val="上标 Char Char Char Char Char Char Char"/>
    <w:basedOn w:val="a3"/>
    <w:link w:val="CharCharCharCharCharCharCharChar"/>
    <w:semiHidden/>
    <w:rsid w:val="00EC3E21"/>
    <w:pPr>
      <w:tabs>
        <w:tab w:val="left" w:pos="700"/>
      </w:tabs>
      <w:spacing w:line="420" w:lineRule="exact"/>
      <w:ind w:firstLineChars="250" w:firstLine="600"/>
    </w:pPr>
    <w:rPr>
      <w:sz w:val="24"/>
      <w:vertAlign w:val="superscript"/>
    </w:rPr>
  </w:style>
  <w:style w:type="character" w:customStyle="1" w:styleId="CharCharCharCharCharCharCharChar">
    <w:name w:val="上标 Char Char Char Char Char Char Char Char"/>
    <w:link w:val="CharCharCharCharCharCharChar0"/>
    <w:semiHidden/>
    <w:rsid w:val="00EC3E21"/>
    <w:rPr>
      <w:rFonts w:ascii="Times New Roman" w:eastAsia="宋体" w:hAnsi="Times New Roman" w:cs="Times New Roman"/>
      <w:sz w:val="24"/>
      <w:szCs w:val="24"/>
      <w:vertAlign w:val="superscript"/>
    </w:rPr>
  </w:style>
  <w:style w:type="paragraph" w:customStyle="1" w:styleId="afffff3">
    <w:name w:val="设计正文"/>
    <w:basedOn w:val="a3"/>
    <w:link w:val="Chara"/>
    <w:rsid w:val="00EC3E21"/>
    <w:pPr>
      <w:spacing w:line="300" w:lineRule="auto"/>
      <w:ind w:firstLineChars="200" w:firstLine="480"/>
    </w:pPr>
    <w:rPr>
      <w:rFonts w:ascii="仿宋_GB2312" w:eastAsia="仿宋_GB2312" w:cs="宋体"/>
      <w:sz w:val="28"/>
      <w:szCs w:val="20"/>
    </w:rPr>
  </w:style>
  <w:style w:type="character" w:customStyle="1" w:styleId="Chara">
    <w:name w:val="设计正文 Char"/>
    <w:link w:val="afffff3"/>
    <w:rsid w:val="00EC3E21"/>
    <w:rPr>
      <w:rFonts w:ascii="仿宋_GB2312" w:eastAsia="仿宋_GB2312" w:hAnsi="Times New Roman" w:cs="宋体"/>
      <w:sz w:val="28"/>
      <w:szCs w:val="20"/>
    </w:rPr>
  </w:style>
  <w:style w:type="paragraph" w:customStyle="1" w:styleId="afffff4">
    <w:name w:val="申请学科门类"/>
    <w:basedOn w:val="a3"/>
    <w:autoRedefine/>
    <w:semiHidden/>
    <w:rsid w:val="00EC3E21"/>
    <w:pPr>
      <w:jc w:val="center"/>
    </w:pPr>
    <w:rPr>
      <w:sz w:val="36"/>
    </w:rPr>
  </w:style>
  <w:style w:type="paragraph" w:styleId="afffff5">
    <w:name w:val="envelope address"/>
    <w:basedOn w:val="a3"/>
    <w:semiHidden/>
    <w:rsid w:val="00EC3E21"/>
    <w:pPr>
      <w:framePr w:w="7920" w:h="1980" w:hRule="exact" w:hSpace="180" w:wrap="auto" w:hAnchor="page" w:xAlign="center" w:yAlign="bottom"/>
      <w:snapToGrid w:val="0"/>
      <w:ind w:leftChars="1400" w:left="100"/>
    </w:pPr>
    <w:rPr>
      <w:rFonts w:ascii="Arial" w:hAnsi="Arial" w:cs="Arial"/>
      <w:sz w:val="24"/>
    </w:rPr>
  </w:style>
  <w:style w:type="table" w:styleId="1a">
    <w:name w:val="Table Columns 1"/>
    <w:basedOn w:val="a5"/>
    <w:semiHidden/>
    <w:rsid w:val="00EC3E21"/>
    <w:pPr>
      <w:widowControl w:val="0"/>
      <w:jc w:val="both"/>
    </w:pPr>
    <w:rPr>
      <w:rFonts w:ascii="Times New Roman" w:eastAsia="宋体" w:hAnsi="Times New Roman" w:cs="Times New Roman"/>
      <w:b/>
      <w:bCs/>
      <w:kern w:val="0"/>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
    <w:name w:val="Table Columns 2"/>
    <w:basedOn w:val="a5"/>
    <w:semiHidden/>
    <w:rsid w:val="00EC3E21"/>
    <w:pPr>
      <w:widowControl w:val="0"/>
      <w:jc w:val="both"/>
    </w:pPr>
    <w:rPr>
      <w:rFonts w:ascii="Times New Roman" w:eastAsia="宋体" w:hAnsi="Times New Roman" w:cs="Times New Roman"/>
      <w:b/>
      <w:bCs/>
      <w:kern w:val="0"/>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5"/>
    <w:semiHidden/>
    <w:rsid w:val="00EC3E21"/>
    <w:pPr>
      <w:widowControl w:val="0"/>
      <w:jc w:val="both"/>
    </w:pPr>
    <w:rPr>
      <w:rFonts w:ascii="Times New Roman" w:eastAsia="宋体" w:hAnsi="Times New Roman" w:cs="Times New Roman"/>
      <w:b/>
      <w:bCs/>
      <w:kern w:val="0"/>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5"/>
    <w:semiHidden/>
    <w:rsid w:val="00EC3E21"/>
    <w:pPr>
      <w:widowControl w:val="0"/>
      <w:jc w:val="both"/>
    </w:pPr>
    <w:rPr>
      <w:rFonts w:ascii="Times New Roman" w:eastAsia="宋体" w:hAnsi="Times New Roman" w:cs="Times New Roman"/>
      <w:kern w:val="0"/>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5"/>
    <w:semiHidden/>
    <w:rsid w:val="00EC3E21"/>
    <w:pPr>
      <w:widowControl w:val="0"/>
      <w:jc w:val="both"/>
    </w:pPr>
    <w:rPr>
      <w:rFonts w:ascii="Times New Roman" w:eastAsia="宋体" w:hAnsi="Times New Roman" w:cs="Times New Roman"/>
      <w:kern w:val="0"/>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afffff6">
    <w:name w:val="缩进正文"/>
    <w:basedOn w:val="a3"/>
    <w:rsid w:val="00EC3E21"/>
    <w:pPr>
      <w:spacing w:line="400" w:lineRule="atLeast"/>
      <w:ind w:firstLineChars="200" w:firstLine="200"/>
    </w:pPr>
    <w:rPr>
      <w:sz w:val="24"/>
    </w:rPr>
  </w:style>
  <w:style w:type="paragraph" w:customStyle="1" w:styleId="afffff7">
    <w:name w:val="缩写表"/>
    <w:basedOn w:val="TOC1"/>
    <w:rsid w:val="00EC3E21"/>
    <w:pPr>
      <w:tabs>
        <w:tab w:val="clear" w:pos="8268"/>
      </w:tabs>
      <w:adjustRightInd w:val="0"/>
      <w:spacing w:before="0" w:after="120"/>
      <w:contextualSpacing w:val="0"/>
      <w:textAlignment w:val="baseline"/>
    </w:pPr>
    <w:rPr>
      <w:rFonts w:eastAsia="宋体"/>
      <w:bCs w:val="0"/>
      <w:noProof w:val="0"/>
      <w:spacing w:val="10"/>
      <w:kern w:val="0"/>
      <w:szCs w:val="20"/>
    </w:rPr>
  </w:style>
  <w:style w:type="paragraph" w:styleId="1b">
    <w:name w:val="index 1"/>
    <w:basedOn w:val="a3"/>
    <w:next w:val="a3"/>
    <w:autoRedefine/>
    <w:semiHidden/>
    <w:rsid w:val="00EC3E21"/>
    <w:pPr>
      <w:spacing w:line="320" w:lineRule="exact"/>
    </w:pPr>
    <w:rPr>
      <w:szCs w:val="20"/>
    </w:rPr>
  </w:style>
  <w:style w:type="paragraph" w:styleId="2f0">
    <w:name w:val="index 2"/>
    <w:basedOn w:val="a3"/>
    <w:next w:val="a3"/>
    <w:autoRedefine/>
    <w:semiHidden/>
    <w:rsid w:val="00EC3E21"/>
    <w:pPr>
      <w:spacing w:line="320" w:lineRule="exact"/>
      <w:ind w:leftChars="200" w:left="200"/>
    </w:pPr>
    <w:rPr>
      <w:szCs w:val="20"/>
    </w:rPr>
  </w:style>
  <w:style w:type="paragraph" w:styleId="3c">
    <w:name w:val="index 3"/>
    <w:basedOn w:val="a3"/>
    <w:next w:val="a3"/>
    <w:autoRedefine/>
    <w:semiHidden/>
    <w:rsid w:val="00EC3E21"/>
    <w:pPr>
      <w:spacing w:line="320" w:lineRule="exact"/>
      <w:ind w:leftChars="400" w:left="400"/>
    </w:pPr>
    <w:rPr>
      <w:szCs w:val="20"/>
    </w:rPr>
  </w:style>
  <w:style w:type="paragraph" w:styleId="49">
    <w:name w:val="index 4"/>
    <w:basedOn w:val="a3"/>
    <w:next w:val="a3"/>
    <w:autoRedefine/>
    <w:semiHidden/>
    <w:rsid w:val="00EC3E21"/>
    <w:pPr>
      <w:spacing w:line="320" w:lineRule="exact"/>
      <w:ind w:leftChars="600" w:left="600"/>
    </w:pPr>
    <w:rPr>
      <w:szCs w:val="20"/>
    </w:rPr>
  </w:style>
  <w:style w:type="paragraph" w:styleId="58">
    <w:name w:val="index 5"/>
    <w:basedOn w:val="a3"/>
    <w:next w:val="a3"/>
    <w:autoRedefine/>
    <w:semiHidden/>
    <w:rsid w:val="00EC3E21"/>
    <w:pPr>
      <w:spacing w:line="320" w:lineRule="exact"/>
      <w:ind w:leftChars="800" w:left="800"/>
    </w:pPr>
    <w:rPr>
      <w:szCs w:val="20"/>
    </w:rPr>
  </w:style>
  <w:style w:type="paragraph" w:styleId="63">
    <w:name w:val="index 6"/>
    <w:basedOn w:val="a3"/>
    <w:next w:val="a3"/>
    <w:autoRedefine/>
    <w:semiHidden/>
    <w:rsid w:val="00EC3E21"/>
    <w:pPr>
      <w:spacing w:line="320" w:lineRule="exact"/>
      <w:ind w:leftChars="1000" w:left="1000"/>
    </w:pPr>
    <w:rPr>
      <w:szCs w:val="20"/>
    </w:rPr>
  </w:style>
  <w:style w:type="paragraph" w:styleId="72">
    <w:name w:val="index 7"/>
    <w:basedOn w:val="a3"/>
    <w:next w:val="a3"/>
    <w:autoRedefine/>
    <w:semiHidden/>
    <w:rsid w:val="00EC3E21"/>
    <w:pPr>
      <w:spacing w:line="320" w:lineRule="exact"/>
      <w:ind w:leftChars="1200" w:left="1200"/>
    </w:pPr>
    <w:rPr>
      <w:szCs w:val="20"/>
    </w:rPr>
  </w:style>
  <w:style w:type="paragraph" w:styleId="82">
    <w:name w:val="index 8"/>
    <w:basedOn w:val="a3"/>
    <w:next w:val="a3"/>
    <w:autoRedefine/>
    <w:semiHidden/>
    <w:rsid w:val="00EC3E21"/>
    <w:pPr>
      <w:spacing w:line="320" w:lineRule="exact"/>
      <w:ind w:leftChars="1400" w:left="1400"/>
    </w:pPr>
    <w:rPr>
      <w:szCs w:val="20"/>
    </w:rPr>
  </w:style>
  <w:style w:type="paragraph" w:styleId="91">
    <w:name w:val="index 9"/>
    <w:basedOn w:val="a3"/>
    <w:next w:val="a3"/>
    <w:autoRedefine/>
    <w:semiHidden/>
    <w:rsid w:val="00EC3E21"/>
    <w:pPr>
      <w:spacing w:line="320" w:lineRule="exact"/>
      <w:ind w:leftChars="1600" w:left="1600"/>
    </w:pPr>
    <w:rPr>
      <w:szCs w:val="20"/>
    </w:rPr>
  </w:style>
  <w:style w:type="paragraph" w:styleId="afffff8">
    <w:name w:val="index heading"/>
    <w:basedOn w:val="a3"/>
    <w:next w:val="1b"/>
    <w:semiHidden/>
    <w:rsid w:val="00EC3E21"/>
    <w:pPr>
      <w:spacing w:line="320" w:lineRule="exact"/>
    </w:pPr>
    <w:rPr>
      <w:rFonts w:ascii="Arial" w:hAnsi="Arial" w:cs="Arial"/>
      <w:b/>
      <w:bCs/>
      <w:szCs w:val="20"/>
    </w:rPr>
  </w:style>
  <w:style w:type="paragraph" w:customStyle="1" w:styleId="afffff9">
    <w:name w:val="题目"/>
    <w:semiHidden/>
    <w:rsid w:val="00EC3E21"/>
    <w:pPr>
      <w:jc w:val="center"/>
    </w:pPr>
    <w:rPr>
      <w:rFonts w:ascii="宋体" w:eastAsia="宋体" w:hAnsi="Times New Roman" w:cs="Times New Roman"/>
      <w:b/>
      <w:bCs/>
      <w:kern w:val="44"/>
      <w:sz w:val="32"/>
      <w:szCs w:val="44"/>
    </w:rPr>
  </w:style>
  <w:style w:type="paragraph" w:customStyle="1" w:styleId="afffffa">
    <w:name w:val="图"/>
    <w:basedOn w:val="a3"/>
    <w:rsid w:val="00EC3E21"/>
    <w:pPr>
      <w:spacing w:before="120" w:after="120"/>
      <w:jc w:val="center"/>
    </w:pPr>
    <w:rPr>
      <w:rFonts w:ascii="宋体" w:hAnsi="宋体"/>
      <w:sz w:val="22"/>
    </w:rPr>
  </w:style>
  <w:style w:type="paragraph" w:styleId="afffffb">
    <w:name w:val="table of figures"/>
    <w:basedOn w:val="a3"/>
    <w:next w:val="a3"/>
    <w:semiHidden/>
    <w:rsid w:val="00EC3E21"/>
    <w:pPr>
      <w:tabs>
        <w:tab w:val="num" w:pos="425"/>
      </w:tabs>
      <w:snapToGrid w:val="0"/>
      <w:spacing w:line="230" w:lineRule="exact"/>
      <w:ind w:left="425" w:hanging="137"/>
    </w:pPr>
    <w:rPr>
      <w:rFonts w:eastAsia="方正书宋简体"/>
      <w:spacing w:val="4"/>
      <w:sz w:val="15"/>
      <w:szCs w:val="20"/>
    </w:rPr>
  </w:style>
  <w:style w:type="paragraph" w:customStyle="1" w:styleId="afffffc">
    <w:name w:val="图片"/>
    <w:basedOn w:val="a3"/>
    <w:rsid w:val="00EC3E21"/>
    <w:pPr>
      <w:jc w:val="center"/>
    </w:pPr>
    <w:rPr>
      <w:sz w:val="24"/>
      <w:szCs w:val="21"/>
    </w:rPr>
  </w:style>
  <w:style w:type="paragraph" w:customStyle="1" w:styleId="afffffd">
    <w:name w:val="图示"/>
    <w:basedOn w:val="a3"/>
    <w:semiHidden/>
    <w:rsid w:val="00EC3E21"/>
    <w:pPr>
      <w:widowControl/>
      <w:jc w:val="center"/>
    </w:pPr>
    <w:rPr>
      <w:rFonts w:ascii="宋体" w:hAnsi="宋体"/>
      <w:bCs/>
      <w:kern w:val="0"/>
      <w:sz w:val="18"/>
    </w:rPr>
  </w:style>
  <w:style w:type="paragraph" w:customStyle="1" w:styleId="afffffe">
    <w:name w:val="图题"/>
    <w:basedOn w:val="a3"/>
    <w:link w:val="Charb"/>
    <w:semiHidden/>
    <w:rsid w:val="00EC3E21"/>
    <w:pPr>
      <w:widowControl/>
      <w:overflowPunct w:val="0"/>
      <w:autoSpaceDE w:val="0"/>
      <w:autoSpaceDN w:val="0"/>
      <w:adjustRightInd w:val="0"/>
      <w:spacing w:before="120" w:after="240" w:line="380" w:lineRule="exact"/>
      <w:ind w:left="680" w:right="680"/>
      <w:textAlignment w:val="baseline"/>
    </w:pPr>
    <w:rPr>
      <w:spacing w:val="10"/>
      <w:kern w:val="0"/>
      <w:sz w:val="22"/>
      <w:szCs w:val="20"/>
    </w:rPr>
  </w:style>
  <w:style w:type="character" w:customStyle="1" w:styleId="Charb">
    <w:name w:val="图题 Char"/>
    <w:link w:val="afffffe"/>
    <w:semiHidden/>
    <w:rsid w:val="00EC3E21"/>
    <w:rPr>
      <w:rFonts w:ascii="Times New Roman" w:eastAsia="宋体" w:hAnsi="Times New Roman" w:cs="Times New Roman"/>
      <w:spacing w:val="10"/>
      <w:kern w:val="0"/>
      <w:sz w:val="22"/>
      <w:szCs w:val="20"/>
    </w:rPr>
  </w:style>
  <w:style w:type="table" w:styleId="1c">
    <w:name w:val="Table Grid 1"/>
    <w:basedOn w:val="a5"/>
    <w:semiHidden/>
    <w:rsid w:val="00EC3E21"/>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f1">
    <w:name w:val="Table Grid 2"/>
    <w:basedOn w:val="a5"/>
    <w:semiHidden/>
    <w:rsid w:val="00EC3E21"/>
    <w:pPr>
      <w:widowControl w:val="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5"/>
    <w:semiHidden/>
    <w:rsid w:val="00EC3E21"/>
    <w:pPr>
      <w:widowControl w:val="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a">
    <w:name w:val="Table Grid 4"/>
    <w:basedOn w:val="a5"/>
    <w:semiHidden/>
    <w:rsid w:val="00EC3E21"/>
    <w:pPr>
      <w:widowControl w:val="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9">
    <w:name w:val="Table Grid 5"/>
    <w:basedOn w:val="a5"/>
    <w:semiHidden/>
    <w:rsid w:val="00EC3E21"/>
    <w:pPr>
      <w:widowControl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4">
    <w:name w:val="Table Grid 6"/>
    <w:basedOn w:val="a5"/>
    <w:semiHidden/>
    <w:rsid w:val="00EC3E21"/>
    <w:pPr>
      <w:widowControl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5"/>
    <w:semiHidden/>
    <w:rsid w:val="00EC3E21"/>
    <w:pPr>
      <w:widowControl w:val="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5"/>
    <w:semiHidden/>
    <w:rsid w:val="00EC3E21"/>
    <w:pPr>
      <w:widowControl w:val="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fff">
    <w:name w:val="Table Grid"/>
    <w:aliases w:val="三线表格"/>
    <w:basedOn w:val="a5"/>
    <w:uiPriority w:val="59"/>
    <w:rsid w:val="00EC3E21"/>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d">
    <w:name w:val="网格型1"/>
    <w:basedOn w:val="a5"/>
    <w:next w:val="affffff"/>
    <w:rsid w:val="00EC3E21"/>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2">
    <w:name w:val="网格型2"/>
    <w:basedOn w:val="a5"/>
    <w:next w:val="affffff"/>
    <w:rsid w:val="00EC3E21"/>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e">
    <w:name w:val="Table Web 1"/>
    <w:basedOn w:val="a5"/>
    <w:semiHidden/>
    <w:rsid w:val="00EC3E21"/>
    <w:pPr>
      <w:widowControl w:val="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3">
    <w:name w:val="Table Web 2"/>
    <w:basedOn w:val="a5"/>
    <w:semiHidden/>
    <w:rsid w:val="00EC3E21"/>
    <w:pPr>
      <w:widowControl w:val="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5"/>
    <w:semiHidden/>
    <w:rsid w:val="00EC3E21"/>
    <w:pPr>
      <w:widowControl w:val="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ffff0">
    <w:name w:val="endnote text"/>
    <w:basedOn w:val="a3"/>
    <w:link w:val="affffff1"/>
    <w:semiHidden/>
    <w:rsid w:val="00EC3E21"/>
    <w:pPr>
      <w:widowControl/>
      <w:snapToGrid w:val="0"/>
      <w:jc w:val="left"/>
    </w:pPr>
    <w:rPr>
      <w:kern w:val="0"/>
      <w:sz w:val="24"/>
    </w:rPr>
  </w:style>
  <w:style w:type="character" w:customStyle="1" w:styleId="affffff1">
    <w:name w:val="尾注文本 字符"/>
    <w:basedOn w:val="a4"/>
    <w:link w:val="affffff0"/>
    <w:semiHidden/>
    <w:rsid w:val="00EC3E21"/>
    <w:rPr>
      <w:rFonts w:ascii="Times New Roman" w:eastAsia="宋体" w:hAnsi="Times New Roman" w:cs="Times New Roman"/>
      <w:kern w:val="0"/>
      <w:sz w:val="24"/>
      <w:szCs w:val="24"/>
    </w:rPr>
  </w:style>
  <w:style w:type="character" w:styleId="affffff2">
    <w:name w:val="endnote reference"/>
    <w:semiHidden/>
    <w:rsid w:val="00EC3E21"/>
    <w:rPr>
      <w:vertAlign w:val="superscript"/>
    </w:rPr>
  </w:style>
  <w:style w:type="paragraph" w:customStyle="1" w:styleId="affffff3">
    <w:name w:val="文本"/>
    <w:basedOn w:val="a3"/>
    <w:semiHidden/>
    <w:rsid w:val="00EC3E21"/>
    <w:pPr>
      <w:spacing w:line="400" w:lineRule="exact"/>
    </w:pPr>
    <w:rPr>
      <w:kern w:val="0"/>
      <w:sz w:val="24"/>
    </w:rPr>
  </w:style>
  <w:style w:type="paragraph" w:styleId="affffff4">
    <w:name w:val="Block Text"/>
    <w:basedOn w:val="a3"/>
    <w:semiHidden/>
    <w:rsid w:val="00EC3E21"/>
    <w:pPr>
      <w:spacing w:after="120"/>
      <w:ind w:leftChars="700" w:left="1440" w:rightChars="700" w:right="1440"/>
    </w:pPr>
  </w:style>
  <w:style w:type="paragraph" w:styleId="affffff5">
    <w:name w:val="Document Map"/>
    <w:basedOn w:val="a3"/>
    <w:link w:val="affffff6"/>
    <w:semiHidden/>
    <w:rsid w:val="00EC3E21"/>
    <w:pPr>
      <w:shd w:val="clear" w:color="auto" w:fill="000080"/>
    </w:pPr>
  </w:style>
  <w:style w:type="character" w:customStyle="1" w:styleId="affffff6">
    <w:name w:val="文档结构图 字符"/>
    <w:basedOn w:val="a4"/>
    <w:link w:val="affffff5"/>
    <w:semiHidden/>
    <w:rsid w:val="00EC3E21"/>
    <w:rPr>
      <w:rFonts w:ascii="Times New Roman" w:eastAsia="宋体" w:hAnsi="Times New Roman" w:cs="Times New Roman"/>
      <w:szCs w:val="24"/>
      <w:shd w:val="clear" w:color="auto" w:fill="000080"/>
    </w:rPr>
  </w:style>
  <w:style w:type="numbering" w:styleId="a2">
    <w:name w:val="Outline List 3"/>
    <w:basedOn w:val="a6"/>
    <w:semiHidden/>
    <w:rsid w:val="00EC3E21"/>
    <w:pPr>
      <w:numPr>
        <w:numId w:val="14"/>
      </w:numPr>
    </w:pPr>
  </w:style>
  <w:style w:type="paragraph" w:customStyle="1" w:styleId="affffff7">
    <w:name w:val="无缩进正文文字"/>
    <w:basedOn w:val="aff9"/>
    <w:next w:val="aff9"/>
    <w:rsid w:val="00EC3E21"/>
    <w:pPr>
      <w:spacing w:before="120" w:line="400" w:lineRule="exact"/>
    </w:pPr>
    <w:rPr>
      <w:sz w:val="24"/>
    </w:rPr>
  </w:style>
  <w:style w:type="paragraph" w:styleId="affffff8">
    <w:name w:val="Message Header"/>
    <w:basedOn w:val="a3"/>
    <w:link w:val="affffff9"/>
    <w:semiHidden/>
    <w:rsid w:val="00EC3E21"/>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customStyle="1" w:styleId="affffff9">
    <w:name w:val="信息标题 字符"/>
    <w:basedOn w:val="a4"/>
    <w:link w:val="affffff8"/>
    <w:semiHidden/>
    <w:rsid w:val="00EC3E21"/>
    <w:rPr>
      <w:rFonts w:ascii="Arial" w:eastAsia="宋体" w:hAnsi="Arial" w:cs="Arial"/>
      <w:sz w:val="24"/>
      <w:szCs w:val="24"/>
      <w:shd w:val="pct20" w:color="auto" w:fill="auto"/>
    </w:rPr>
  </w:style>
  <w:style w:type="paragraph" w:customStyle="1" w:styleId="113321">
    <w:name w:val="样式 11 磅 居中 段前: 3 磅 段后: 3 磅 行距: 固定值 21 磅"/>
    <w:basedOn w:val="a3"/>
    <w:semiHidden/>
    <w:rsid w:val="00EC3E21"/>
    <w:pPr>
      <w:spacing w:before="60" w:after="60"/>
      <w:jc w:val="center"/>
    </w:pPr>
    <w:rPr>
      <w:rFonts w:cs="宋体"/>
      <w:sz w:val="22"/>
      <w:szCs w:val="20"/>
    </w:rPr>
  </w:style>
  <w:style w:type="paragraph" w:customStyle="1" w:styleId="11332125">
    <w:name w:val="样式 11 磅 居中 段前: 3 磅 段后: 3 磅 行距: 固定值 21 磅 首行缩进:  2.5 字符"/>
    <w:basedOn w:val="a3"/>
    <w:semiHidden/>
    <w:rsid w:val="00EC3E21"/>
    <w:pPr>
      <w:spacing w:before="60" w:after="60"/>
      <w:jc w:val="center"/>
    </w:pPr>
    <w:rPr>
      <w:rFonts w:cs="宋体"/>
      <w:sz w:val="22"/>
      <w:szCs w:val="20"/>
    </w:rPr>
  </w:style>
  <w:style w:type="paragraph" w:customStyle="1" w:styleId="1133211">
    <w:name w:val="样式 11 磅 居中 段前: 3 磅 段后: 3 磅 行距: 固定值 21 磅1"/>
    <w:basedOn w:val="a3"/>
    <w:autoRedefine/>
    <w:semiHidden/>
    <w:rsid w:val="00EC3E21"/>
    <w:pPr>
      <w:spacing w:before="60" w:after="60"/>
      <w:jc w:val="center"/>
    </w:pPr>
    <w:rPr>
      <w:rFonts w:cs="宋体"/>
      <w:sz w:val="22"/>
      <w:szCs w:val="20"/>
    </w:rPr>
  </w:style>
  <w:style w:type="paragraph" w:customStyle="1" w:styleId="1133212">
    <w:name w:val="样式 11 磅 居中 段前: 3 磅 段后: 3 磅 行距: 固定值 21 磅2"/>
    <w:basedOn w:val="a3"/>
    <w:semiHidden/>
    <w:rsid w:val="00EC3E21"/>
    <w:pPr>
      <w:spacing w:before="60" w:after="60"/>
      <w:jc w:val="center"/>
    </w:pPr>
    <w:rPr>
      <w:rFonts w:cs="宋体"/>
      <w:sz w:val="22"/>
      <w:szCs w:val="20"/>
    </w:rPr>
  </w:style>
  <w:style w:type="paragraph" w:customStyle="1" w:styleId="110126">
    <w:name w:val="样式 11 磅 居中 首行缩进:  0 厘米 段前: 12 磅 段后: 6 磅"/>
    <w:basedOn w:val="a3"/>
    <w:autoRedefine/>
    <w:rsid w:val="00EC3E21"/>
    <w:pPr>
      <w:tabs>
        <w:tab w:val="num" w:pos="720"/>
      </w:tabs>
      <w:overflowPunct w:val="0"/>
      <w:autoSpaceDE w:val="0"/>
      <w:autoSpaceDN w:val="0"/>
      <w:adjustRightInd w:val="0"/>
      <w:snapToGrid w:val="0"/>
      <w:spacing w:line="420" w:lineRule="atLeast"/>
      <w:ind w:firstLineChars="50" w:firstLine="120"/>
      <w:jc w:val="left"/>
      <w:textAlignment w:val="baseline"/>
    </w:pPr>
    <w:rPr>
      <w:rFonts w:cs="宋体"/>
      <w:color w:val="000000"/>
      <w:spacing w:val="10"/>
      <w:kern w:val="0"/>
      <w:sz w:val="22"/>
      <w:szCs w:val="20"/>
    </w:rPr>
  </w:style>
  <w:style w:type="paragraph" w:customStyle="1" w:styleId="110973321">
    <w:name w:val="样式 11 磅 居中 首行缩进:  0.97 厘米 段前: 3 磅 段后: 3 磅 行距: 固定值 21 磅"/>
    <w:basedOn w:val="a3"/>
    <w:semiHidden/>
    <w:rsid w:val="00EC3E21"/>
    <w:pPr>
      <w:spacing w:before="60" w:after="60" w:line="420" w:lineRule="exact"/>
      <w:jc w:val="center"/>
    </w:pPr>
    <w:rPr>
      <w:rFonts w:cs="宋体"/>
      <w:sz w:val="22"/>
      <w:szCs w:val="20"/>
    </w:rPr>
  </w:style>
  <w:style w:type="paragraph" w:customStyle="1" w:styleId="wzt0">
    <w:name w:val="样式 wzt + 宋体"/>
    <w:basedOn w:val="wzt"/>
    <w:link w:val="wztChar0"/>
    <w:semiHidden/>
    <w:rsid w:val="00EC3E21"/>
  </w:style>
  <w:style w:type="character" w:customStyle="1" w:styleId="wztChar0">
    <w:name w:val="样式 wzt + 宋体 Char"/>
    <w:basedOn w:val="wztChar"/>
    <w:link w:val="wzt0"/>
    <w:semiHidden/>
    <w:rsid w:val="00EC3E21"/>
    <w:rPr>
      <w:rFonts w:ascii="Times New Roman" w:eastAsia="宋体" w:hAnsi="Times New Roman" w:cs="Times New Roman"/>
      <w:sz w:val="24"/>
      <w:szCs w:val="24"/>
      <w:lang w:val="en-GB"/>
    </w:rPr>
  </w:style>
  <w:style w:type="paragraph" w:customStyle="1" w:styleId="wzt2">
    <w:name w:val="样式 wzt + 宋体 首行缩进:  2 字符"/>
    <w:basedOn w:val="wzt"/>
    <w:semiHidden/>
    <w:rsid w:val="00EC3E21"/>
    <w:pPr>
      <w:ind w:firstLine="480"/>
    </w:pPr>
    <w:rPr>
      <w:rFonts w:cs="宋体"/>
      <w:szCs w:val="20"/>
    </w:rPr>
  </w:style>
  <w:style w:type="paragraph" w:customStyle="1" w:styleId="320">
    <w:name w:val="样式 标题 3 + 首行缩进:  2 字符"/>
    <w:basedOn w:val="31"/>
    <w:autoRedefine/>
    <w:semiHidden/>
    <w:rsid w:val="00EC3E21"/>
    <w:pPr>
      <w:tabs>
        <w:tab w:val="num" w:pos="1063"/>
      </w:tabs>
      <w:adjustRightInd/>
      <w:snapToGrid/>
      <w:spacing w:before="260" w:after="260" w:line="416" w:lineRule="auto"/>
      <w:ind w:left="1063" w:hanging="420"/>
      <w:jc w:val="left"/>
      <w:textAlignment w:val="baseline"/>
    </w:pPr>
    <w:rPr>
      <w:rFonts w:eastAsia="宋体" w:cs="宋体"/>
      <w:bCs/>
      <w:sz w:val="32"/>
    </w:rPr>
  </w:style>
  <w:style w:type="paragraph" w:customStyle="1" w:styleId="2f4">
    <w:name w:val="样式 博士论文正文 + 加粗 首行缩进:  2 字符"/>
    <w:basedOn w:val="a3"/>
    <w:autoRedefine/>
    <w:semiHidden/>
    <w:rsid w:val="00EC3E21"/>
    <w:pPr>
      <w:spacing w:line="400" w:lineRule="exact"/>
      <w:ind w:firstLineChars="200" w:firstLine="200"/>
    </w:pPr>
    <w:rPr>
      <w:rFonts w:cs="宋体"/>
      <w:b/>
      <w:bCs/>
      <w:sz w:val="24"/>
      <w:szCs w:val="20"/>
    </w:rPr>
  </w:style>
  <w:style w:type="paragraph" w:customStyle="1" w:styleId="05">
    <w:name w:val="样式 插图 + 右侧:  0.5 厘米"/>
    <w:basedOn w:val="a3"/>
    <w:rsid w:val="00EC3E21"/>
    <w:pPr>
      <w:adjustRightInd w:val="0"/>
      <w:spacing w:before="240" w:after="120" w:line="420" w:lineRule="atLeast"/>
      <w:ind w:right="284"/>
      <w:jc w:val="center"/>
      <w:textAlignment w:val="baseline"/>
    </w:pPr>
    <w:rPr>
      <w:rFonts w:cs="宋体"/>
      <w:color w:val="000000"/>
      <w:spacing w:val="10"/>
      <w:kern w:val="0"/>
      <w:sz w:val="20"/>
      <w:szCs w:val="20"/>
    </w:rPr>
  </w:style>
  <w:style w:type="paragraph" w:customStyle="1" w:styleId="066">
    <w:name w:val="样式 公式 + 居中 首行缩进:  0 厘米 段前: 6 磅 段后: 6 磅 行距: 单倍行距"/>
    <w:basedOn w:val="aff7"/>
    <w:rsid w:val="00EC3E21"/>
    <w:pPr>
      <w:widowControl w:val="0"/>
      <w:tabs>
        <w:tab w:val="clear" w:pos="851"/>
        <w:tab w:val="clear" w:pos="1701"/>
        <w:tab w:val="clear" w:pos="2552"/>
        <w:tab w:val="clear" w:pos="8260"/>
      </w:tabs>
      <w:adjustRightInd w:val="0"/>
      <w:snapToGrid/>
      <w:spacing w:after="120"/>
      <w:jc w:val="center"/>
      <w:textAlignment w:val="baseline"/>
    </w:pPr>
    <w:rPr>
      <w:rFonts w:cs="宋体"/>
      <w:noProof w:val="0"/>
      <w:color w:val="000000"/>
      <w:spacing w:val="10"/>
    </w:rPr>
  </w:style>
  <w:style w:type="paragraph" w:customStyle="1" w:styleId="200">
    <w:name w:val="样式 行距: 固定值 20 磅"/>
    <w:basedOn w:val="a3"/>
    <w:rsid w:val="00EC3E21"/>
    <w:pPr>
      <w:adjustRightInd w:val="0"/>
      <w:ind w:firstLineChars="200" w:firstLine="200"/>
      <w:jc w:val="left"/>
      <w:textAlignment w:val="baseline"/>
    </w:pPr>
    <w:rPr>
      <w:rFonts w:cs="宋体"/>
      <w:color w:val="000000"/>
      <w:spacing w:val="10"/>
      <w:kern w:val="0"/>
      <w:szCs w:val="20"/>
    </w:rPr>
  </w:style>
  <w:style w:type="paragraph" w:customStyle="1" w:styleId="201">
    <w:name w:val="样式 行距: 最小值 20 磅"/>
    <w:basedOn w:val="a3"/>
    <w:autoRedefine/>
    <w:rsid w:val="00EC3E21"/>
    <w:pPr>
      <w:adjustRightInd w:val="0"/>
      <w:ind w:firstLineChars="200" w:firstLine="200"/>
      <w:jc w:val="left"/>
      <w:textAlignment w:val="baseline"/>
    </w:pPr>
    <w:rPr>
      <w:rFonts w:cs="宋体"/>
      <w:color w:val="000000"/>
      <w:spacing w:val="10"/>
      <w:kern w:val="0"/>
      <w:szCs w:val="20"/>
    </w:rPr>
  </w:style>
  <w:style w:type="paragraph" w:customStyle="1" w:styleId="202">
    <w:name w:val="样式 两端对齐 行距: 固定值 20 磅"/>
    <w:basedOn w:val="a3"/>
    <w:autoRedefine/>
    <w:rsid w:val="00EC3E21"/>
    <w:pPr>
      <w:widowControl/>
      <w:adjustRightInd w:val="0"/>
      <w:ind w:firstLineChars="200" w:firstLine="420"/>
      <w:textAlignment w:val="baseline"/>
    </w:pPr>
    <w:rPr>
      <w:rFonts w:cs="宋体"/>
      <w:kern w:val="0"/>
      <w:szCs w:val="21"/>
    </w:rPr>
  </w:style>
  <w:style w:type="paragraph" w:customStyle="1" w:styleId="affffffa">
    <w:name w:val="样式 论文表内容 +"/>
    <w:basedOn w:val="a3"/>
    <w:autoRedefine/>
    <w:semiHidden/>
    <w:rsid w:val="00EC3E21"/>
    <w:pPr>
      <w:tabs>
        <w:tab w:val="left" w:pos="700"/>
      </w:tabs>
      <w:adjustRightInd w:val="0"/>
      <w:snapToGrid w:val="0"/>
      <w:spacing w:before="60" w:after="60"/>
      <w:jc w:val="center"/>
    </w:pPr>
    <w:rPr>
      <w:rFonts w:ascii="宋体" w:hAnsi="宋体" w:cs="宋体"/>
      <w:sz w:val="22"/>
      <w:szCs w:val="20"/>
      <w:vertAlign w:val="superscript"/>
    </w:rPr>
  </w:style>
  <w:style w:type="paragraph" w:customStyle="1" w:styleId="2f5">
    <w:name w:val="样式 论文正文 + (符号) 宋体 首行缩进:  2 字符"/>
    <w:basedOn w:val="ae"/>
    <w:autoRedefine/>
    <w:rsid w:val="00EC3E21"/>
    <w:pPr>
      <w:snapToGrid w:val="0"/>
      <w:spacing w:line="240" w:lineRule="auto"/>
    </w:pPr>
    <w:rPr>
      <w:rFonts w:hAnsi="宋体" w:cs="宋体"/>
      <w:spacing w:val="4"/>
      <w:sz w:val="21"/>
      <w:szCs w:val="20"/>
    </w:rPr>
  </w:style>
  <w:style w:type="paragraph" w:customStyle="1" w:styleId="24180">
    <w:name w:val="样式 论文正文 + (西文) 黑体 居中 段前: 24 磅 段后: 18 磅 首行缩进:  0 字符"/>
    <w:basedOn w:val="ae"/>
    <w:semiHidden/>
    <w:rsid w:val="00EC3E21"/>
    <w:pPr>
      <w:spacing w:line="240" w:lineRule="auto"/>
      <w:ind w:firstLineChars="0" w:firstLine="0"/>
      <w:jc w:val="center"/>
    </w:pPr>
    <w:rPr>
      <w:rFonts w:ascii="黑体" w:hAnsi="黑体" w:cs="宋体"/>
      <w:szCs w:val="20"/>
    </w:rPr>
  </w:style>
  <w:style w:type="paragraph" w:customStyle="1" w:styleId="2f6">
    <w:name w:val="样式 论文正文 + 首行缩进:  2 字符"/>
    <w:basedOn w:val="ae"/>
    <w:autoRedefine/>
    <w:rsid w:val="00EC3E21"/>
    <w:pPr>
      <w:snapToGrid w:val="0"/>
      <w:spacing w:line="240" w:lineRule="auto"/>
    </w:pPr>
    <w:rPr>
      <w:rFonts w:cs="宋体"/>
      <w:sz w:val="21"/>
      <w:szCs w:val="20"/>
    </w:rPr>
  </w:style>
  <w:style w:type="paragraph" w:customStyle="1" w:styleId="220">
    <w:name w:val="样式 论文正文 + 首行缩进:  2 字符 行距: 固定值 20 磅"/>
    <w:basedOn w:val="ae"/>
    <w:autoRedefine/>
    <w:rsid w:val="00EC3E21"/>
    <w:pPr>
      <w:snapToGrid w:val="0"/>
      <w:spacing w:line="240" w:lineRule="auto"/>
      <w:ind w:firstLine="420"/>
    </w:pPr>
    <w:rPr>
      <w:rFonts w:cs="宋体"/>
      <w:sz w:val="21"/>
      <w:szCs w:val="20"/>
    </w:rPr>
  </w:style>
  <w:style w:type="paragraph" w:customStyle="1" w:styleId="affffffb">
    <w:name w:val="样式 论文正文 + 宋体"/>
    <w:basedOn w:val="ae"/>
    <w:rsid w:val="00EC3E21"/>
    <w:pPr>
      <w:snapToGrid w:val="0"/>
      <w:spacing w:line="240" w:lineRule="auto"/>
    </w:pPr>
    <w:rPr>
      <w:rFonts w:ascii="宋体" w:hAnsi="宋体"/>
      <w:spacing w:val="4"/>
      <w:sz w:val="21"/>
    </w:rPr>
  </w:style>
  <w:style w:type="paragraph" w:customStyle="1" w:styleId="1f">
    <w:name w:val="样式 首行缩进:  1 字符"/>
    <w:basedOn w:val="a3"/>
    <w:rsid w:val="00EC3E21"/>
    <w:pPr>
      <w:ind w:firstLineChars="200" w:firstLine="200"/>
    </w:pPr>
    <w:rPr>
      <w:rFonts w:cs="宋体"/>
      <w:kern w:val="0"/>
      <w:sz w:val="24"/>
      <w:szCs w:val="20"/>
    </w:rPr>
  </w:style>
  <w:style w:type="paragraph" w:customStyle="1" w:styleId="2f7">
    <w:name w:val="样式 首行缩进:  2 字符"/>
    <w:basedOn w:val="a3"/>
    <w:semiHidden/>
    <w:rsid w:val="00EC3E21"/>
    <w:pPr>
      <w:ind w:firstLineChars="200" w:firstLine="200"/>
      <w:textAlignment w:val="baseline"/>
      <w:outlineLvl w:val="3"/>
    </w:pPr>
    <w:rPr>
      <w:rFonts w:cs="宋体"/>
      <w:sz w:val="24"/>
      <w:szCs w:val="20"/>
    </w:rPr>
  </w:style>
  <w:style w:type="character" w:customStyle="1" w:styleId="affffffc">
    <w:name w:val="样式 宋体 小四"/>
    <w:semiHidden/>
    <w:rsid w:val="00EC3E21"/>
    <w:rPr>
      <w:rFonts w:ascii="Times New Roman" w:hAnsi="Times New Roman"/>
      <w:sz w:val="24"/>
    </w:rPr>
  </w:style>
  <w:style w:type="paragraph" w:customStyle="1" w:styleId="125">
    <w:name w:val="样式 图示 + 行距: 多倍行距 1.25 字行"/>
    <w:basedOn w:val="a3"/>
    <w:link w:val="125Char"/>
    <w:rsid w:val="00EC3E21"/>
    <w:pPr>
      <w:widowControl/>
      <w:spacing w:line="300" w:lineRule="auto"/>
      <w:jc w:val="center"/>
    </w:pPr>
    <w:rPr>
      <w:rFonts w:cs="宋体"/>
      <w:kern w:val="0"/>
      <w:sz w:val="18"/>
      <w:szCs w:val="20"/>
    </w:rPr>
  </w:style>
  <w:style w:type="character" w:customStyle="1" w:styleId="125Char">
    <w:name w:val="样式 图示 + 行距: 多倍行距 1.25 字行 Char"/>
    <w:link w:val="125"/>
    <w:rsid w:val="00EC3E21"/>
    <w:rPr>
      <w:rFonts w:ascii="Times New Roman" w:eastAsia="宋体" w:hAnsi="Times New Roman" w:cs="宋体"/>
      <w:kern w:val="0"/>
      <w:sz w:val="18"/>
      <w:szCs w:val="20"/>
    </w:rPr>
  </w:style>
  <w:style w:type="paragraph" w:customStyle="1" w:styleId="affffffd">
    <w:name w:val="样式 图题"/>
    <w:basedOn w:val="afffffe"/>
    <w:autoRedefine/>
    <w:semiHidden/>
    <w:rsid w:val="00EC3E21"/>
    <w:pPr>
      <w:spacing w:line="240" w:lineRule="auto"/>
      <w:ind w:left="0" w:right="0"/>
      <w:jc w:val="center"/>
    </w:pPr>
    <w:rPr>
      <w:rFonts w:cs="宋体"/>
    </w:rPr>
  </w:style>
  <w:style w:type="paragraph" w:customStyle="1" w:styleId="0505">
    <w:name w:val="样式 图题 + 段前: 0.5 行 段后: 0.5 行"/>
    <w:basedOn w:val="afffffe"/>
    <w:rsid w:val="00EC3E21"/>
    <w:pPr>
      <w:adjustRightInd/>
      <w:snapToGrid w:val="0"/>
      <w:spacing w:beforeLines="50" w:before="156" w:afterLines="50" w:after="156" w:line="400" w:lineRule="atLeast"/>
      <w:ind w:left="0" w:right="0"/>
      <w:jc w:val="center"/>
      <w:textAlignment w:val="auto"/>
      <w:outlineLvl w:val="8"/>
    </w:pPr>
    <w:rPr>
      <w:rFonts w:hAnsi="宋体" w:cs="宋体"/>
      <w:spacing w:val="0"/>
      <w:kern w:val="2"/>
    </w:rPr>
  </w:style>
  <w:style w:type="paragraph" w:customStyle="1" w:styleId="affffffe">
    <w:name w:val="样式 图题 + 宋体"/>
    <w:basedOn w:val="a3"/>
    <w:rsid w:val="00EC3E21"/>
    <w:pPr>
      <w:widowControl/>
      <w:adjustRightInd w:val="0"/>
      <w:spacing w:before="240" w:after="240"/>
      <w:jc w:val="center"/>
      <w:textAlignment w:val="baseline"/>
    </w:pPr>
    <w:rPr>
      <w:rFonts w:ascii="宋体" w:hAnsi="宋体"/>
      <w:spacing w:val="10"/>
      <w:kern w:val="0"/>
      <w:sz w:val="22"/>
      <w:szCs w:val="20"/>
    </w:rPr>
  </w:style>
  <w:style w:type="paragraph" w:customStyle="1" w:styleId="84">
    <w:name w:val="样式 图注 + 8 磅"/>
    <w:basedOn w:val="a3"/>
    <w:rsid w:val="00EC3E21"/>
    <w:pPr>
      <w:widowControl/>
      <w:tabs>
        <w:tab w:val="num" w:pos="454"/>
      </w:tabs>
      <w:ind w:left="454" w:hanging="454"/>
      <w:jc w:val="center"/>
    </w:pPr>
    <w:rPr>
      <w:sz w:val="24"/>
      <w:szCs w:val="21"/>
    </w:rPr>
  </w:style>
  <w:style w:type="paragraph" w:customStyle="1" w:styleId="8Char">
    <w:name w:val="样式 图注 + 8 磅 Char"/>
    <w:basedOn w:val="a3"/>
    <w:link w:val="8CharChar"/>
    <w:rsid w:val="00EC3E21"/>
    <w:pPr>
      <w:widowControl/>
      <w:tabs>
        <w:tab w:val="num" w:pos="454"/>
      </w:tabs>
      <w:ind w:left="454" w:hanging="454"/>
      <w:jc w:val="center"/>
    </w:pPr>
    <w:rPr>
      <w:sz w:val="24"/>
      <w:szCs w:val="21"/>
    </w:rPr>
  </w:style>
  <w:style w:type="character" w:customStyle="1" w:styleId="8CharChar">
    <w:name w:val="样式 图注 + 8 磅 Char Char"/>
    <w:link w:val="8Char"/>
    <w:rsid w:val="00EC3E21"/>
    <w:rPr>
      <w:rFonts w:ascii="Times New Roman" w:eastAsia="宋体" w:hAnsi="Times New Roman" w:cs="Times New Roman"/>
      <w:sz w:val="24"/>
      <w:szCs w:val="21"/>
    </w:rPr>
  </w:style>
  <w:style w:type="paragraph" w:customStyle="1" w:styleId="085">
    <w:name w:val="样式 我的正文 + 左侧:  0.85 厘米"/>
    <w:basedOn w:val="a3"/>
    <w:rsid w:val="00EC3E21"/>
    <w:pPr>
      <w:adjustRightInd w:val="0"/>
      <w:textAlignment w:val="baseline"/>
    </w:pPr>
    <w:rPr>
      <w:rFonts w:cs="宋体"/>
      <w:color w:val="000000"/>
      <w:kern w:val="0"/>
      <w:szCs w:val="20"/>
    </w:rPr>
  </w:style>
  <w:style w:type="character" w:customStyle="1" w:styleId="afffffff">
    <w:name w:val="样式 小四"/>
    <w:rsid w:val="00EC3E21"/>
    <w:rPr>
      <w:sz w:val="21"/>
    </w:rPr>
  </w:style>
  <w:style w:type="paragraph" w:customStyle="1" w:styleId="420037">
    <w:name w:val="样式 样式 标题 4 + (西文) 宋体 (中文) 宋体 小四 行距: 固定值 20 磅 + 右侧:  0.37 厘米"/>
    <w:basedOn w:val="a3"/>
    <w:rsid w:val="00EC3E21"/>
    <w:pPr>
      <w:keepNext/>
      <w:keepLines/>
      <w:spacing w:before="240" w:after="120" w:line="400" w:lineRule="exact"/>
      <w:ind w:right="210"/>
      <w:outlineLvl w:val="3"/>
    </w:pPr>
    <w:rPr>
      <w:rFonts w:ascii="黑体" w:eastAsia="黑体" w:hAnsi="黑体" w:cs="宋体"/>
      <w:b/>
      <w:bCs/>
      <w:sz w:val="24"/>
      <w:szCs w:val="20"/>
    </w:rPr>
  </w:style>
  <w:style w:type="paragraph" w:styleId="afffffff0">
    <w:name w:val="Normal Indent"/>
    <w:basedOn w:val="a3"/>
    <w:link w:val="afffffff1"/>
    <w:semiHidden/>
    <w:rsid w:val="00EC3E21"/>
    <w:pPr>
      <w:snapToGrid w:val="0"/>
      <w:spacing w:line="244" w:lineRule="auto"/>
      <w:ind w:firstLineChars="200" w:firstLine="420"/>
    </w:pPr>
    <w:rPr>
      <w:rFonts w:eastAsia="方正书宋简体"/>
      <w:spacing w:val="4"/>
      <w:sz w:val="20"/>
      <w:szCs w:val="20"/>
    </w:rPr>
  </w:style>
  <w:style w:type="character" w:customStyle="1" w:styleId="afffffff1">
    <w:name w:val="正文缩进 字符"/>
    <w:link w:val="afffffff0"/>
    <w:semiHidden/>
    <w:rsid w:val="00EC3E21"/>
    <w:rPr>
      <w:rFonts w:ascii="Times New Roman" w:eastAsia="方正书宋简体" w:hAnsi="Times New Roman" w:cs="Times New Roman"/>
      <w:spacing w:val="4"/>
      <w:sz w:val="20"/>
      <w:szCs w:val="20"/>
    </w:rPr>
  </w:style>
  <w:style w:type="paragraph" w:customStyle="1" w:styleId="1250">
    <w:name w:val="样式 正文缩进 + 行距: 多倍行距 1.25 字行"/>
    <w:basedOn w:val="afffffff0"/>
    <w:link w:val="125Char0"/>
    <w:autoRedefine/>
    <w:rsid w:val="00EC3E21"/>
    <w:pPr>
      <w:tabs>
        <w:tab w:val="num" w:pos="720"/>
      </w:tabs>
      <w:adjustRightInd w:val="0"/>
      <w:spacing w:line="300" w:lineRule="auto"/>
      <w:ind w:firstLineChars="0" w:firstLine="0"/>
      <w:textAlignment w:val="center"/>
    </w:pPr>
    <w:rPr>
      <w:rFonts w:eastAsia="宋体" w:cs="宋体"/>
      <w:noProof/>
      <w:spacing w:val="0"/>
      <w:sz w:val="21"/>
    </w:rPr>
  </w:style>
  <w:style w:type="character" w:customStyle="1" w:styleId="125Char0">
    <w:name w:val="样式 正文缩进 + 行距: 多倍行距 1.25 字行 Char"/>
    <w:link w:val="1250"/>
    <w:rsid w:val="00EC3E21"/>
    <w:rPr>
      <w:rFonts w:ascii="Times New Roman" w:eastAsia="宋体" w:hAnsi="Times New Roman" w:cs="宋体"/>
      <w:noProof/>
      <w:szCs w:val="20"/>
    </w:rPr>
  </w:style>
  <w:style w:type="paragraph" w:customStyle="1" w:styleId="125-148841">
    <w:name w:val="样式 样式 正文缩进 + 行距: 多倍行距 1.25 字行 + 左侧:  -1.48 厘米 悬挂缩进: 8.41 字符"/>
    <w:basedOn w:val="1250"/>
    <w:rsid w:val="00EC3E21"/>
    <w:pPr>
      <w:spacing w:line="360" w:lineRule="exact"/>
      <w:ind w:rightChars="1" w:right="2" w:firstLine="420"/>
      <w:textAlignment w:val="auto"/>
      <w:outlineLvl w:val="0"/>
    </w:pPr>
  </w:style>
  <w:style w:type="paragraph" w:customStyle="1" w:styleId="2CharChar">
    <w:name w:val="样式2 Char Char"/>
    <w:link w:val="2CharCharChar"/>
    <w:rsid w:val="00EC3E21"/>
    <w:pPr>
      <w:snapToGrid w:val="0"/>
      <w:ind w:left="454" w:right="454"/>
      <w:jc w:val="both"/>
    </w:pPr>
    <w:rPr>
      <w:rFonts w:ascii="Times New Roman" w:eastAsia="方正仿宋简体" w:hAnsi="Times New Roman" w:cs="Times New Roman"/>
      <w:noProof/>
      <w:sz w:val="24"/>
      <w:szCs w:val="24"/>
    </w:rPr>
  </w:style>
  <w:style w:type="character" w:customStyle="1" w:styleId="2CharCharChar">
    <w:name w:val="样式2 Char Char Char"/>
    <w:link w:val="2CharChar"/>
    <w:rsid w:val="00EC3E21"/>
    <w:rPr>
      <w:rFonts w:ascii="Times New Roman" w:eastAsia="方正仿宋简体" w:hAnsi="Times New Roman" w:cs="Times New Roman"/>
      <w:noProof/>
      <w:sz w:val="24"/>
      <w:szCs w:val="24"/>
    </w:rPr>
  </w:style>
  <w:style w:type="paragraph" w:customStyle="1" w:styleId="2-40">
    <w:name w:val="样式 样式2 + (中文) 宋体 小五 灰色-40%"/>
    <w:basedOn w:val="2CharChar"/>
    <w:rsid w:val="00EC3E21"/>
    <w:rPr>
      <w:rFonts w:eastAsia="宋体"/>
      <w:sz w:val="18"/>
      <w:szCs w:val="18"/>
    </w:rPr>
  </w:style>
  <w:style w:type="paragraph" w:customStyle="1" w:styleId="2-401">
    <w:name w:val="样式 样式2 + (中文) 宋体 小五 灰色-40%1"/>
    <w:basedOn w:val="2CharChar"/>
    <w:rsid w:val="00EC3E21"/>
    <w:rPr>
      <w:rFonts w:eastAsia="宋体"/>
      <w:sz w:val="18"/>
      <w:szCs w:val="18"/>
    </w:rPr>
  </w:style>
  <w:style w:type="paragraph" w:customStyle="1" w:styleId="042">
    <w:name w:val="样式 右侧:  0.42 厘米"/>
    <w:basedOn w:val="a3"/>
    <w:autoRedefine/>
    <w:semiHidden/>
    <w:rsid w:val="00EC3E21"/>
    <w:pPr>
      <w:ind w:firstLineChars="256" w:firstLine="256"/>
      <w:textAlignment w:val="baseline"/>
    </w:pPr>
    <w:rPr>
      <w:rFonts w:cs="宋体"/>
      <w:sz w:val="24"/>
      <w:szCs w:val="20"/>
    </w:rPr>
  </w:style>
  <w:style w:type="paragraph" w:customStyle="1" w:styleId="afffffff2">
    <w:name w:val="正文普通"/>
    <w:basedOn w:val="a3"/>
    <w:link w:val="Charc"/>
    <w:rsid w:val="00EC3E21"/>
    <w:pPr>
      <w:spacing w:line="400" w:lineRule="exact"/>
      <w:ind w:firstLineChars="200" w:firstLine="200"/>
    </w:pPr>
    <w:rPr>
      <w:rFonts w:cs="宋体"/>
      <w:sz w:val="24"/>
      <w:szCs w:val="20"/>
    </w:rPr>
  </w:style>
  <w:style w:type="character" w:customStyle="1" w:styleId="Charc">
    <w:name w:val="正文普通 Char"/>
    <w:link w:val="afffffff2"/>
    <w:rsid w:val="00EC3E21"/>
    <w:rPr>
      <w:rFonts w:ascii="Times New Roman" w:eastAsia="宋体" w:hAnsi="Times New Roman" w:cs="宋体"/>
      <w:sz w:val="24"/>
      <w:szCs w:val="20"/>
    </w:rPr>
  </w:style>
  <w:style w:type="paragraph" w:customStyle="1" w:styleId="afffffff3">
    <w:name w:val="样式 正文普通 + 黑色"/>
    <w:basedOn w:val="afffffff2"/>
    <w:link w:val="Chard"/>
    <w:rsid w:val="00EC3E21"/>
  </w:style>
  <w:style w:type="character" w:customStyle="1" w:styleId="Chard">
    <w:name w:val="样式 正文普通 + 黑色 Char"/>
    <w:basedOn w:val="Charc"/>
    <w:link w:val="afffffff3"/>
    <w:rsid w:val="00EC3E21"/>
    <w:rPr>
      <w:rFonts w:ascii="Times New Roman" w:eastAsia="宋体" w:hAnsi="Times New Roman" w:cs="宋体"/>
      <w:sz w:val="24"/>
      <w:szCs w:val="20"/>
    </w:rPr>
  </w:style>
  <w:style w:type="paragraph" w:customStyle="1" w:styleId="0">
    <w:name w:val="样式 正文普通 + 首行缩进:  0 字符"/>
    <w:basedOn w:val="afffffff2"/>
    <w:rsid w:val="00EC3E21"/>
    <w:pPr>
      <w:ind w:firstLineChars="0" w:firstLine="0"/>
    </w:pPr>
  </w:style>
  <w:style w:type="paragraph" w:customStyle="1" w:styleId="2f8">
    <w:name w:val="样式 正文普通 + 首行缩进:  2 字符"/>
    <w:basedOn w:val="afffffff2"/>
    <w:link w:val="2Char"/>
    <w:rsid w:val="00EC3E21"/>
    <w:pPr>
      <w:ind w:firstLine="480"/>
    </w:pPr>
  </w:style>
  <w:style w:type="character" w:customStyle="1" w:styleId="2Char">
    <w:name w:val="样式 正文普通 + 首行缩进:  2 字符 Char"/>
    <w:basedOn w:val="Charc"/>
    <w:link w:val="2f8"/>
    <w:rsid w:val="00EC3E21"/>
    <w:rPr>
      <w:rFonts w:ascii="Times New Roman" w:eastAsia="宋体" w:hAnsi="Times New Roman" w:cs="宋体"/>
      <w:sz w:val="24"/>
      <w:szCs w:val="20"/>
    </w:rPr>
  </w:style>
  <w:style w:type="paragraph" w:customStyle="1" w:styleId="1251">
    <w:name w:val="样式 正文文本 + 行距: 多倍行距 1.25 字行"/>
    <w:basedOn w:val="aff9"/>
    <w:link w:val="125Char1"/>
    <w:rsid w:val="00EC3E21"/>
    <w:pPr>
      <w:tabs>
        <w:tab w:val="num" w:pos="720"/>
      </w:tabs>
      <w:adjustRightInd w:val="0"/>
      <w:snapToGrid w:val="0"/>
      <w:spacing w:before="20" w:after="20" w:line="300" w:lineRule="auto"/>
    </w:pPr>
    <w:rPr>
      <w:rFonts w:cs="宋体"/>
      <w:noProof/>
      <w:szCs w:val="20"/>
    </w:rPr>
  </w:style>
  <w:style w:type="character" w:customStyle="1" w:styleId="125Char1">
    <w:name w:val="样式 正文文本 + 行距: 多倍行距 1.25 字行 Char"/>
    <w:link w:val="1251"/>
    <w:rsid w:val="00EC3E21"/>
    <w:rPr>
      <w:rFonts w:ascii="Times New Roman" w:eastAsia="宋体" w:hAnsi="Times New Roman" w:cs="宋体"/>
      <w:noProof/>
      <w:szCs w:val="20"/>
    </w:rPr>
  </w:style>
  <w:style w:type="paragraph" w:customStyle="1" w:styleId="88">
    <w:name w:val="正文88"/>
    <w:basedOn w:val="a3"/>
    <w:semiHidden/>
    <w:rsid w:val="00EC3E21"/>
    <w:pPr>
      <w:tabs>
        <w:tab w:val="center" w:leader="dot" w:pos="800"/>
      </w:tabs>
      <w:spacing w:line="320" w:lineRule="exact"/>
    </w:pPr>
    <w:rPr>
      <w:kern w:val="0"/>
      <w:sz w:val="18"/>
    </w:rPr>
  </w:style>
  <w:style w:type="paragraph" w:customStyle="1" w:styleId="1f0">
    <w:name w:val="样式1"/>
    <w:basedOn w:val="88"/>
    <w:semiHidden/>
    <w:rsid w:val="00EC3E21"/>
    <w:pPr>
      <w:ind w:firstLine="425"/>
    </w:pPr>
  </w:style>
  <w:style w:type="paragraph" w:customStyle="1" w:styleId="2f9">
    <w:name w:val="样式2"/>
    <w:semiHidden/>
    <w:rsid w:val="00EC3E21"/>
    <w:pPr>
      <w:snapToGrid w:val="0"/>
      <w:ind w:left="454" w:right="454"/>
      <w:jc w:val="both"/>
    </w:pPr>
    <w:rPr>
      <w:rFonts w:ascii="Times New Roman" w:eastAsia="方正仿宋简体" w:hAnsi="Times New Roman" w:cs="Times New Roman"/>
      <w:kern w:val="0"/>
      <w:sz w:val="20"/>
      <w:szCs w:val="20"/>
    </w:rPr>
  </w:style>
  <w:style w:type="paragraph" w:customStyle="1" w:styleId="2Char0">
    <w:name w:val="样式2 Char"/>
    <w:rsid w:val="00EC3E21"/>
    <w:pPr>
      <w:snapToGrid w:val="0"/>
      <w:ind w:left="454" w:right="454"/>
      <w:jc w:val="both"/>
    </w:pPr>
    <w:rPr>
      <w:rFonts w:ascii="Times New Roman" w:eastAsia="方正仿宋简体" w:hAnsi="Times New Roman" w:cs="Times New Roman"/>
      <w:noProof/>
      <w:sz w:val="24"/>
      <w:szCs w:val="24"/>
    </w:rPr>
  </w:style>
  <w:style w:type="paragraph" w:customStyle="1" w:styleId="3f">
    <w:name w:val="样式3"/>
    <w:basedOn w:val="a3"/>
    <w:rsid w:val="00EC3E21"/>
    <w:pPr>
      <w:snapToGrid w:val="0"/>
      <w:spacing w:before="120" w:line="245" w:lineRule="auto"/>
    </w:pPr>
    <w:rPr>
      <w:rFonts w:eastAsia="仿宋_GB2312"/>
      <w:spacing w:val="4"/>
      <w:sz w:val="18"/>
      <w:szCs w:val="20"/>
    </w:rPr>
  </w:style>
  <w:style w:type="paragraph" w:customStyle="1" w:styleId="4b">
    <w:name w:val="样式4"/>
    <w:basedOn w:val="a3"/>
    <w:semiHidden/>
    <w:rsid w:val="00EC3E21"/>
    <w:pPr>
      <w:snapToGrid w:val="0"/>
      <w:spacing w:before="120"/>
    </w:pPr>
    <w:rPr>
      <w:rFonts w:eastAsia="方正仿宋简体"/>
      <w:spacing w:val="4"/>
      <w:sz w:val="18"/>
    </w:rPr>
  </w:style>
  <w:style w:type="character" w:styleId="afffffff4">
    <w:name w:val="Strong"/>
    <w:qFormat/>
    <w:rsid w:val="00EC3E21"/>
    <w:rPr>
      <w:b/>
      <w:bCs/>
    </w:rPr>
  </w:style>
  <w:style w:type="character" w:styleId="afffffff5">
    <w:name w:val="page number"/>
    <w:basedOn w:val="a4"/>
    <w:semiHidden/>
    <w:rsid w:val="00EC3E21"/>
  </w:style>
  <w:style w:type="paragraph" w:customStyle="1" w:styleId="afffffff6">
    <w:name w:val="引文"/>
    <w:basedOn w:val="31"/>
    <w:rsid w:val="00EC3E21"/>
    <w:pPr>
      <w:adjustRightInd/>
      <w:snapToGrid/>
      <w:spacing w:before="480"/>
    </w:pPr>
    <w:rPr>
      <w:rFonts w:ascii="time new" w:eastAsia="Times New Roman" w:hAnsi="time new"/>
      <w:b w:val="0"/>
      <w:bCs/>
      <w:sz w:val="28"/>
      <w:szCs w:val="28"/>
      <w:vertAlign w:val="superscript"/>
    </w:rPr>
  </w:style>
  <w:style w:type="paragraph" w:styleId="afffffff7">
    <w:name w:val="table of authorities"/>
    <w:basedOn w:val="a3"/>
    <w:next w:val="a3"/>
    <w:semiHidden/>
    <w:rsid w:val="00EC3E21"/>
    <w:pPr>
      <w:spacing w:line="320" w:lineRule="exact"/>
      <w:ind w:leftChars="200" w:left="420"/>
    </w:pPr>
    <w:rPr>
      <w:szCs w:val="20"/>
    </w:rPr>
  </w:style>
  <w:style w:type="paragraph" w:styleId="afffffff8">
    <w:name w:val="toa heading"/>
    <w:basedOn w:val="a3"/>
    <w:next w:val="a3"/>
    <w:semiHidden/>
    <w:rsid w:val="00EC3E21"/>
    <w:pPr>
      <w:spacing w:before="120" w:line="320" w:lineRule="exact"/>
    </w:pPr>
    <w:rPr>
      <w:rFonts w:ascii="Arial" w:hAnsi="Arial" w:cs="Arial"/>
      <w:sz w:val="24"/>
    </w:rPr>
  </w:style>
  <w:style w:type="character" w:customStyle="1" w:styleId="afffffff9">
    <w:name w:val="引用文献"/>
    <w:rsid w:val="00EC3E21"/>
    <w:rPr>
      <w:vertAlign w:val="superscript"/>
    </w:rPr>
  </w:style>
  <w:style w:type="paragraph" w:customStyle="1" w:styleId="afffffffa">
    <w:name w:val="英文摘要标题"/>
    <w:basedOn w:val="26"/>
    <w:rsid w:val="00EC3E21"/>
    <w:pPr>
      <w:spacing w:before="480" w:line="240" w:lineRule="auto"/>
      <w:outlineLvl w:val="0"/>
    </w:pPr>
    <w:rPr>
      <w:rFonts w:eastAsia="黑体" w:cs="Arial"/>
      <w:b/>
      <w:sz w:val="32"/>
      <w:szCs w:val="32"/>
    </w:rPr>
  </w:style>
  <w:style w:type="paragraph" w:customStyle="1" w:styleId="077">
    <w:name w:val="正文 + 首行缩进:  0.77 厘米"/>
    <w:basedOn w:val="31"/>
    <w:rsid w:val="00EC3E21"/>
    <w:pPr>
      <w:keepNext w:val="0"/>
      <w:keepLines w:val="0"/>
      <w:adjustRightInd/>
      <w:snapToGrid/>
      <w:spacing w:before="240"/>
      <w:jc w:val="left"/>
    </w:pPr>
    <w:rPr>
      <w:rFonts w:eastAsia="宋体"/>
      <w:b w:val="0"/>
      <w:sz w:val="24"/>
      <w:szCs w:val="24"/>
    </w:rPr>
  </w:style>
  <w:style w:type="paragraph" w:customStyle="1" w:styleId="afffffffb">
    <w:name w:val="正文，正文文字，单倍行距"/>
    <w:basedOn w:val="a3"/>
    <w:rsid w:val="00EC3E21"/>
    <w:rPr>
      <w:sz w:val="24"/>
    </w:rPr>
  </w:style>
  <w:style w:type="paragraph" w:customStyle="1" w:styleId="1f1">
    <w:name w:val="正文1"/>
    <w:basedOn w:val="a3"/>
    <w:autoRedefine/>
    <w:semiHidden/>
    <w:rsid w:val="00EC3E21"/>
    <w:pPr>
      <w:adjustRightInd w:val="0"/>
      <w:snapToGrid w:val="0"/>
      <w:spacing w:line="400" w:lineRule="exact"/>
      <w:ind w:hanging="30"/>
      <w:jc w:val="center"/>
    </w:pPr>
    <w:rPr>
      <w:szCs w:val="21"/>
    </w:rPr>
  </w:style>
  <w:style w:type="paragraph" w:customStyle="1" w:styleId="1Char">
    <w:name w:val="正文1 Char"/>
    <w:basedOn w:val="a3"/>
    <w:autoRedefine/>
    <w:rsid w:val="00EC3E21"/>
    <w:pPr>
      <w:ind w:firstLineChars="200" w:firstLine="420"/>
    </w:pPr>
    <w:rPr>
      <w:sz w:val="24"/>
      <w:szCs w:val="21"/>
    </w:rPr>
  </w:style>
  <w:style w:type="paragraph" w:customStyle="1" w:styleId="1CharChar">
    <w:name w:val="正文1 Char Char"/>
    <w:basedOn w:val="a3"/>
    <w:link w:val="1CharCharChar"/>
    <w:autoRedefine/>
    <w:rsid w:val="00EC3E21"/>
    <w:pPr>
      <w:ind w:firstLineChars="200" w:firstLine="420"/>
    </w:pPr>
    <w:rPr>
      <w:sz w:val="24"/>
      <w:szCs w:val="21"/>
    </w:rPr>
  </w:style>
  <w:style w:type="character" w:customStyle="1" w:styleId="1CharCharChar">
    <w:name w:val="正文1 Char Char Char"/>
    <w:link w:val="1CharChar"/>
    <w:rsid w:val="00EC3E21"/>
    <w:rPr>
      <w:rFonts w:ascii="Times New Roman" w:eastAsia="宋体" w:hAnsi="Times New Roman" w:cs="Times New Roman"/>
      <w:sz w:val="24"/>
      <w:szCs w:val="21"/>
    </w:rPr>
  </w:style>
  <w:style w:type="paragraph" w:customStyle="1" w:styleId="1CharCharCharChar">
    <w:name w:val="正文1 Char Char Char Char"/>
    <w:basedOn w:val="a3"/>
    <w:autoRedefine/>
    <w:rsid w:val="00EC3E21"/>
    <w:pPr>
      <w:ind w:firstLineChars="200" w:firstLine="420"/>
    </w:pPr>
    <w:rPr>
      <w:sz w:val="24"/>
      <w:szCs w:val="21"/>
    </w:rPr>
  </w:style>
  <w:style w:type="paragraph" w:customStyle="1" w:styleId="1CharCharCharCharChar">
    <w:name w:val="正文1 Char Char Char Char Char"/>
    <w:basedOn w:val="a3"/>
    <w:link w:val="1CharCharCharCharCharChar"/>
    <w:autoRedefine/>
    <w:rsid w:val="00EC3E21"/>
    <w:pPr>
      <w:ind w:firstLineChars="200" w:firstLine="420"/>
    </w:pPr>
    <w:rPr>
      <w:sz w:val="24"/>
      <w:szCs w:val="21"/>
    </w:rPr>
  </w:style>
  <w:style w:type="character" w:customStyle="1" w:styleId="1CharCharCharCharCharChar">
    <w:name w:val="正文1 Char Char Char Char Char Char"/>
    <w:link w:val="1CharCharCharCharChar"/>
    <w:rsid w:val="00EC3E21"/>
    <w:rPr>
      <w:rFonts w:ascii="Times New Roman" w:eastAsia="宋体" w:hAnsi="Times New Roman" w:cs="Times New Roman"/>
      <w:sz w:val="24"/>
      <w:szCs w:val="21"/>
    </w:rPr>
  </w:style>
  <w:style w:type="paragraph" w:customStyle="1" w:styleId="1CharCharChar1">
    <w:name w:val="正文1 Char Char Char1"/>
    <w:basedOn w:val="a3"/>
    <w:autoRedefine/>
    <w:rsid w:val="00EC3E21"/>
    <w:pPr>
      <w:ind w:firstLineChars="200" w:firstLine="410"/>
    </w:pPr>
    <w:rPr>
      <w:sz w:val="24"/>
      <w:szCs w:val="21"/>
    </w:rPr>
  </w:style>
  <w:style w:type="paragraph" w:customStyle="1" w:styleId="89">
    <w:name w:val="正文89"/>
    <w:basedOn w:val="88"/>
    <w:semiHidden/>
    <w:rsid w:val="00EC3E21"/>
    <w:pPr>
      <w:ind w:firstLine="425"/>
    </w:pPr>
  </w:style>
  <w:style w:type="paragraph" w:customStyle="1" w:styleId="afffffffc">
    <w:name w:val="正文不缩进"/>
    <w:basedOn w:val="a3"/>
    <w:semiHidden/>
    <w:rsid w:val="00EC3E21"/>
    <w:pPr>
      <w:adjustRightInd w:val="0"/>
      <w:snapToGrid w:val="0"/>
      <w:spacing w:before="60" w:line="400" w:lineRule="exact"/>
    </w:pPr>
    <w:rPr>
      <w:sz w:val="24"/>
      <w:szCs w:val="20"/>
    </w:rPr>
  </w:style>
  <w:style w:type="paragraph" w:customStyle="1" w:styleId="Chare">
    <w:name w:val="正文黑 Char"/>
    <w:basedOn w:val="1f1"/>
    <w:link w:val="CharChar3"/>
    <w:semiHidden/>
    <w:rsid w:val="00EC3E21"/>
    <w:pPr>
      <w:spacing w:before="100" w:beforeAutospacing="1" w:line="240" w:lineRule="auto"/>
      <w:ind w:firstLine="0"/>
      <w:jc w:val="both"/>
    </w:pPr>
    <w:rPr>
      <w:b/>
    </w:rPr>
  </w:style>
  <w:style w:type="character" w:customStyle="1" w:styleId="CharChar3">
    <w:name w:val="正文黑 Char Char"/>
    <w:link w:val="Chare"/>
    <w:semiHidden/>
    <w:rsid w:val="00EC3E21"/>
    <w:rPr>
      <w:rFonts w:ascii="Times New Roman" w:eastAsia="宋体" w:hAnsi="Times New Roman" w:cs="Times New Roman"/>
      <w:b/>
      <w:szCs w:val="21"/>
    </w:rPr>
  </w:style>
  <w:style w:type="character" w:customStyle="1" w:styleId="CharCharChar0">
    <w:name w:val="正文黑 Char Char Char"/>
    <w:rsid w:val="00EC3E21"/>
    <w:rPr>
      <w:rFonts w:eastAsia="宋体"/>
      <w:b/>
      <w:kern w:val="2"/>
      <w:sz w:val="24"/>
      <w:szCs w:val="21"/>
      <w:lang w:val="en-US" w:eastAsia="zh-CN" w:bidi="ar-SA"/>
    </w:rPr>
  </w:style>
  <w:style w:type="character" w:customStyle="1" w:styleId="CharCharChar1">
    <w:name w:val="正文黑 Char Char Char1"/>
    <w:rsid w:val="00EC3E21"/>
    <w:rPr>
      <w:rFonts w:eastAsia="宋体"/>
      <w:b/>
      <w:kern w:val="2"/>
      <w:sz w:val="21"/>
      <w:szCs w:val="21"/>
      <w:lang w:val="en-US" w:eastAsia="zh-CN" w:bidi="ar-SA"/>
    </w:rPr>
  </w:style>
  <w:style w:type="paragraph" w:styleId="2fa">
    <w:name w:val="Body Text First Indent 2"/>
    <w:basedOn w:val="affe"/>
    <w:link w:val="2fb"/>
    <w:semiHidden/>
    <w:rsid w:val="00EC3E21"/>
    <w:pPr>
      <w:ind w:firstLineChars="200" w:firstLine="420"/>
    </w:pPr>
  </w:style>
  <w:style w:type="character" w:customStyle="1" w:styleId="2fb">
    <w:name w:val="正文文本首行缩进 2 字符"/>
    <w:basedOn w:val="afff"/>
    <w:link w:val="2fa"/>
    <w:semiHidden/>
    <w:rsid w:val="00EC3E21"/>
    <w:rPr>
      <w:rFonts w:ascii="Times New Roman" w:eastAsia="宋体" w:hAnsi="Times New Roman" w:cs="Times New Roman"/>
      <w:szCs w:val="24"/>
    </w:rPr>
  </w:style>
  <w:style w:type="paragraph" w:styleId="2fc">
    <w:name w:val="Body Text 2"/>
    <w:basedOn w:val="a3"/>
    <w:link w:val="2fd"/>
    <w:semiHidden/>
    <w:rsid w:val="00EC3E21"/>
    <w:pPr>
      <w:spacing w:after="120" w:line="480" w:lineRule="auto"/>
    </w:pPr>
  </w:style>
  <w:style w:type="character" w:customStyle="1" w:styleId="2fd">
    <w:name w:val="正文文本 2 字符"/>
    <w:basedOn w:val="a4"/>
    <w:link w:val="2fc"/>
    <w:semiHidden/>
    <w:rsid w:val="00EC3E21"/>
    <w:rPr>
      <w:rFonts w:ascii="Times New Roman" w:eastAsia="宋体" w:hAnsi="Times New Roman" w:cs="Times New Roman"/>
      <w:szCs w:val="24"/>
    </w:rPr>
  </w:style>
  <w:style w:type="paragraph" w:styleId="3f0">
    <w:name w:val="Body Text 3"/>
    <w:basedOn w:val="a3"/>
    <w:link w:val="3f1"/>
    <w:semiHidden/>
    <w:rsid w:val="00EC3E21"/>
    <w:pPr>
      <w:spacing w:after="120"/>
    </w:pPr>
    <w:rPr>
      <w:sz w:val="16"/>
      <w:szCs w:val="16"/>
    </w:rPr>
  </w:style>
  <w:style w:type="character" w:customStyle="1" w:styleId="3f1">
    <w:name w:val="正文文本 3 字符"/>
    <w:basedOn w:val="a4"/>
    <w:link w:val="3f0"/>
    <w:semiHidden/>
    <w:rsid w:val="00EC3E21"/>
    <w:rPr>
      <w:rFonts w:ascii="Times New Roman" w:eastAsia="宋体" w:hAnsi="Times New Roman" w:cs="Times New Roman"/>
      <w:sz w:val="16"/>
      <w:szCs w:val="16"/>
    </w:rPr>
  </w:style>
  <w:style w:type="character" w:customStyle="1" w:styleId="Char1Char1">
    <w:name w:val="正文文本 Char1 Char1"/>
    <w:aliases w:val="正文文本 Char Char Char1,正文文字 Char Char Char Char Char Char Char1,正文文字 Char Char Char Char1,正文文字 Char Char Char1"/>
    <w:rsid w:val="00EC3E21"/>
    <w:rPr>
      <w:kern w:val="2"/>
      <w:sz w:val="24"/>
      <w:szCs w:val="24"/>
      <w:lang w:val="en-GB"/>
    </w:rPr>
  </w:style>
  <w:style w:type="character" w:customStyle="1" w:styleId="Char1Char2">
    <w:name w:val="正文文本 Char1 Char2"/>
    <w:aliases w:val="正文文本 Char Char Char2,正文文字 Char Char Char Char Char Char Char2,正文文字 Char Char Char Char2,正文文字 Char Char Char2"/>
    <w:rsid w:val="00EC3E21"/>
    <w:rPr>
      <w:rFonts w:eastAsia="宋体"/>
      <w:snapToGrid w:val="0"/>
      <w:kern w:val="2"/>
      <w:sz w:val="28"/>
      <w:szCs w:val="24"/>
      <w:lang w:val="en-US" w:eastAsia="zh-CN" w:bidi="ar-SA"/>
    </w:rPr>
  </w:style>
  <w:style w:type="paragraph" w:styleId="3f2">
    <w:name w:val="Body Text Indent 3"/>
    <w:basedOn w:val="a3"/>
    <w:link w:val="3f3"/>
    <w:semiHidden/>
    <w:rsid w:val="00EC3E21"/>
    <w:pPr>
      <w:ind w:firstLineChars="200" w:firstLine="420"/>
    </w:pPr>
    <w:rPr>
      <w:color w:val="999999"/>
      <w:lang w:val="en-GB"/>
    </w:rPr>
  </w:style>
  <w:style w:type="character" w:customStyle="1" w:styleId="3f3">
    <w:name w:val="正文文本缩进 3 字符"/>
    <w:basedOn w:val="a4"/>
    <w:link w:val="3f2"/>
    <w:semiHidden/>
    <w:rsid w:val="00EC3E21"/>
    <w:rPr>
      <w:rFonts w:ascii="Times New Roman" w:eastAsia="宋体" w:hAnsi="Times New Roman" w:cs="Times New Roman"/>
      <w:color w:val="999999"/>
      <w:szCs w:val="24"/>
      <w:lang w:val="en-GB"/>
    </w:rPr>
  </w:style>
  <w:style w:type="paragraph" w:customStyle="1" w:styleId="Charf">
    <w:name w:val="正文文字缩进 Char"/>
    <w:basedOn w:val="a3"/>
    <w:link w:val="CharChar10"/>
    <w:autoRedefine/>
    <w:semiHidden/>
    <w:rsid w:val="00EC3E21"/>
    <w:pPr>
      <w:tabs>
        <w:tab w:val="left" w:pos="700"/>
      </w:tabs>
      <w:spacing w:beforeLines="50" w:before="120" w:line="420" w:lineRule="exact"/>
      <w:ind w:firstLineChars="200" w:firstLine="480"/>
    </w:pPr>
    <w:rPr>
      <w:sz w:val="24"/>
    </w:rPr>
  </w:style>
  <w:style w:type="character" w:customStyle="1" w:styleId="CharChar10">
    <w:name w:val="正文文字缩进 Char Char1"/>
    <w:link w:val="Charf"/>
    <w:semiHidden/>
    <w:rsid w:val="00EC3E21"/>
    <w:rPr>
      <w:rFonts w:ascii="Times New Roman" w:eastAsia="宋体" w:hAnsi="Times New Roman" w:cs="Times New Roman"/>
      <w:sz w:val="24"/>
      <w:szCs w:val="24"/>
    </w:rPr>
  </w:style>
  <w:style w:type="paragraph" w:customStyle="1" w:styleId="CharChar4">
    <w:name w:val="正文文字缩进 Char Char"/>
    <w:basedOn w:val="a3"/>
    <w:autoRedefine/>
    <w:rsid w:val="00EC3E21"/>
    <w:pPr>
      <w:spacing w:line="360" w:lineRule="auto"/>
      <w:ind w:firstLineChars="200" w:firstLine="480"/>
    </w:pPr>
    <w:rPr>
      <w:sz w:val="24"/>
    </w:rPr>
  </w:style>
  <w:style w:type="paragraph" w:customStyle="1" w:styleId="CharCharChar2">
    <w:name w:val="正文文字缩进 Char Char Char"/>
    <w:basedOn w:val="a3"/>
    <w:link w:val="CharCharCharChar"/>
    <w:autoRedefine/>
    <w:rsid w:val="00EC3E21"/>
    <w:pPr>
      <w:spacing w:line="400" w:lineRule="exact"/>
      <w:ind w:leftChars="-1" w:left="-1" w:hangingChars="1" w:hanging="2"/>
      <w:jc w:val="center"/>
    </w:pPr>
    <w:rPr>
      <w:rFonts w:hAnsi="宋体"/>
      <w:color w:val="000000"/>
      <w:sz w:val="24"/>
    </w:rPr>
  </w:style>
  <w:style w:type="character" w:customStyle="1" w:styleId="CharCharCharChar">
    <w:name w:val="正文文字缩进 Char Char Char Char"/>
    <w:link w:val="CharCharChar2"/>
    <w:rsid w:val="00EC3E21"/>
    <w:rPr>
      <w:rFonts w:ascii="Times New Roman" w:eastAsia="宋体" w:hAnsi="宋体" w:cs="Times New Roman"/>
      <w:color w:val="000000"/>
      <w:sz w:val="24"/>
      <w:szCs w:val="24"/>
    </w:rPr>
  </w:style>
  <w:style w:type="paragraph" w:customStyle="1" w:styleId="afffffffd">
    <w:name w:val="正文新"/>
    <w:basedOn w:val="a3"/>
    <w:link w:val="Charf0"/>
    <w:rsid w:val="00EC3E21"/>
    <w:pPr>
      <w:adjustRightInd w:val="0"/>
      <w:spacing w:line="400" w:lineRule="exact"/>
      <w:ind w:firstLineChars="200" w:firstLine="480"/>
      <w:textAlignment w:val="baseline"/>
    </w:pPr>
    <w:rPr>
      <w:color w:val="000000"/>
      <w:kern w:val="0"/>
      <w:sz w:val="24"/>
    </w:rPr>
  </w:style>
  <w:style w:type="character" w:customStyle="1" w:styleId="Charf0">
    <w:name w:val="正文新 Char"/>
    <w:link w:val="afffffffd"/>
    <w:rsid w:val="00EC3E21"/>
    <w:rPr>
      <w:rFonts w:ascii="Times New Roman" w:eastAsia="宋体" w:hAnsi="Times New Roman" w:cs="Times New Roman"/>
      <w:color w:val="000000"/>
      <w:kern w:val="0"/>
      <w:sz w:val="24"/>
      <w:szCs w:val="24"/>
    </w:rPr>
  </w:style>
  <w:style w:type="paragraph" w:customStyle="1" w:styleId="afffffffe">
    <w:name w:val="中文表题"/>
    <w:basedOn w:val="a3"/>
    <w:rsid w:val="00EC3E21"/>
    <w:pPr>
      <w:widowControl/>
      <w:overflowPunct w:val="0"/>
      <w:autoSpaceDE w:val="0"/>
      <w:autoSpaceDN w:val="0"/>
      <w:adjustRightInd w:val="0"/>
      <w:spacing w:before="120" w:line="380" w:lineRule="exact"/>
      <w:ind w:left="227" w:right="227"/>
      <w:textAlignment w:val="baseline"/>
    </w:pPr>
    <w:rPr>
      <w:color w:val="000000"/>
      <w:spacing w:val="6"/>
      <w:kern w:val="0"/>
      <w:sz w:val="22"/>
      <w:szCs w:val="20"/>
    </w:rPr>
  </w:style>
  <w:style w:type="paragraph" w:customStyle="1" w:styleId="affffffff">
    <w:name w:val="中文图表标题"/>
    <w:semiHidden/>
    <w:rsid w:val="00EC3E21"/>
    <w:pPr>
      <w:spacing w:before="60" w:line="240" w:lineRule="exact"/>
      <w:jc w:val="center"/>
    </w:pPr>
    <w:rPr>
      <w:rFonts w:ascii="Arial Unicode MS" w:eastAsia="黑体" w:hAnsi="Arial Unicode MS" w:cs="宋体"/>
      <w:kern w:val="0"/>
      <w:sz w:val="18"/>
      <w:szCs w:val="20"/>
    </w:rPr>
  </w:style>
  <w:style w:type="paragraph" w:customStyle="1" w:styleId="affffffff0">
    <w:name w:val="中文摘要标题"/>
    <w:basedOn w:val="a3"/>
    <w:rsid w:val="00EC3E21"/>
    <w:rPr>
      <w:rFonts w:ascii="黑体" w:hAnsi="黑体"/>
      <w:bCs/>
    </w:rPr>
  </w:style>
  <w:style w:type="paragraph" w:styleId="affffffff1">
    <w:name w:val="Note Heading"/>
    <w:basedOn w:val="a3"/>
    <w:next w:val="a3"/>
    <w:link w:val="affffffff2"/>
    <w:semiHidden/>
    <w:rsid w:val="00EC3E21"/>
    <w:pPr>
      <w:jc w:val="center"/>
    </w:pPr>
  </w:style>
  <w:style w:type="character" w:customStyle="1" w:styleId="affffffff2">
    <w:name w:val="注释标题 字符"/>
    <w:basedOn w:val="a4"/>
    <w:link w:val="affffffff1"/>
    <w:semiHidden/>
    <w:rsid w:val="00EC3E21"/>
    <w:rPr>
      <w:rFonts w:ascii="Times New Roman" w:eastAsia="宋体" w:hAnsi="Times New Roman" w:cs="Times New Roman"/>
      <w:szCs w:val="24"/>
    </w:rPr>
  </w:style>
  <w:style w:type="table" w:styleId="affffffff3">
    <w:name w:val="Table Professional"/>
    <w:basedOn w:val="a5"/>
    <w:semiHidden/>
    <w:rsid w:val="00EC3E21"/>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affffffff4">
    <w:name w:val="作者"/>
    <w:basedOn w:val="a3"/>
    <w:semiHidden/>
    <w:rsid w:val="00EC3E21"/>
    <w:pPr>
      <w:adjustRightInd w:val="0"/>
      <w:snapToGrid w:val="0"/>
      <w:spacing w:before="100" w:beforeAutospacing="1"/>
      <w:jc w:val="center"/>
    </w:pPr>
    <w:rPr>
      <w:szCs w:val="21"/>
    </w:rPr>
  </w:style>
  <w:style w:type="paragraph" w:customStyle="1" w:styleId="affffffff5">
    <w:name w:val="作者及导师信息"/>
    <w:basedOn w:val="a3"/>
    <w:autoRedefine/>
    <w:semiHidden/>
    <w:rsid w:val="00EC3E21"/>
    <w:rPr>
      <w:rFonts w:eastAsia="仿宋_GB2312"/>
      <w:sz w:val="32"/>
    </w:rPr>
  </w:style>
  <w:style w:type="paragraph" w:styleId="affffffff6">
    <w:name w:val="List Paragraph"/>
    <w:basedOn w:val="a3"/>
    <w:uiPriority w:val="34"/>
    <w:qFormat/>
    <w:rsid w:val="00D518C4"/>
    <w:pPr>
      <w:ind w:firstLineChars="200" w:firstLine="420"/>
    </w:pPr>
  </w:style>
  <w:style w:type="character" w:styleId="affffffff7">
    <w:name w:val="Placeholder Text"/>
    <w:basedOn w:val="a4"/>
    <w:uiPriority w:val="99"/>
    <w:semiHidden/>
    <w:rsid w:val="00C57F0F"/>
    <w:rPr>
      <w:color w:val="808080"/>
    </w:rPr>
  </w:style>
  <w:style w:type="character" w:customStyle="1" w:styleId="TextChar">
    <w:name w:val="Text Char"/>
    <w:basedOn w:val="a4"/>
    <w:link w:val="Text"/>
    <w:rsid w:val="009858F0"/>
    <w:rPr>
      <w:rFonts w:ascii="Times New Roman" w:eastAsia="宋体" w:hAnsi="Times New Roman" w:cs="Times New Roman"/>
      <w:kern w:val="0"/>
      <w:sz w:val="20"/>
      <w:szCs w:val="20"/>
      <w:lang w:eastAsia="en-US"/>
    </w:rPr>
  </w:style>
  <w:style w:type="character" w:customStyle="1" w:styleId="MTConvertedEquation">
    <w:name w:val="MTConvertedEquation"/>
    <w:basedOn w:val="a4"/>
    <w:rsid w:val="00E17A99"/>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8152550">
      <w:bodyDiv w:val="1"/>
      <w:marLeft w:val="0"/>
      <w:marRight w:val="0"/>
      <w:marTop w:val="0"/>
      <w:marBottom w:val="0"/>
      <w:divBdr>
        <w:top w:val="none" w:sz="0" w:space="0" w:color="auto"/>
        <w:left w:val="none" w:sz="0" w:space="0" w:color="auto"/>
        <w:bottom w:val="none" w:sz="0" w:space="0" w:color="auto"/>
        <w:right w:val="none" w:sz="0" w:space="0" w:color="auto"/>
      </w:divBdr>
    </w:div>
    <w:div w:id="1913543959">
      <w:bodyDiv w:val="1"/>
      <w:marLeft w:val="0"/>
      <w:marRight w:val="0"/>
      <w:marTop w:val="0"/>
      <w:marBottom w:val="0"/>
      <w:divBdr>
        <w:top w:val="none" w:sz="0" w:space="0" w:color="auto"/>
        <w:left w:val="none" w:sz="0" w:space="0" w:color="auto"/>
        <w:bottom w:val="none" w:sz="0" w:space="0" w:color="auto"/>
        <w:right w:val="none" w:sz="0" w:space="0" w:color="auto"/>
      </w:divBdr>
      <w:divsChild>
        <w:div w:id="161417057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7.wmf"/><Relationship Id="rId63" Type="http://schemas.openxmlformats.org/officeDocument/2006/relationships/image" Target="media/image26.wmf"/><Relationship Id="rId159" Type="http://schemas.openxmlformats.org/officeDocument/2006/relationships/image" Target="media/image71.wmf"/><Relationship Id="rId170" Type="http://schemas.openxmlformats.org/officeDocument/2006/relationships/oleObject" Target="embeddings/oleObject87.bin"/><Relationship Id="rId226" Type="http://schemas.openxmlformats.org/officeDocument/2006/relationships/oleObject" Target="embeddings/oleObject115.bin"/><Relationship Id="rId268" Type="http://schemas.openxmlformats.org/officeDocument/2006/relationships/oleObject" Target="embeddings/oleObject138.bin"/><Relationship Id="rId32" Type="http://schemas.openxmlformats.org/officeDocument/2006/relationships/image" Target="media/image12.wmf"/><Relationship Id="rId74" Type="http://schemas.openxmlformats.org/officeDocument/2006/relationships/oleObject" Target="embeddings/oleObject36.bin"/><Relationship Id="rId128" Type="http://schemas.openxmlformats.org/officeDocument/2006/relationships/oleObject" Target="embeddings/oleObject65.bin"/><Relationship Id="rId5" Type="http://schemas.openxmlformats.org/officeDocument/2006/relationships/webSettings" Target="webSettings.xml"/><Relationship Id="rId181" Type="http://schemas.openxmlformats.org/officeDocument/2006/relationships/image" Target="media/image82.wmf"/><Relationship Id="rId237" Type="http://schemas.openxmlformats.org/officeDocument/2006/relationships/image" Target="media/image110.wmf"/><Relationship Id="rId279" Type="http://schemas.openxmlformats.org/officeDocument/2006/relationships/image" Target="media/image129.wmf"/><Relationship Id="rId43" Type="http://schemas.openxmlformats.org/officeDocument/2006/relationships/image" Target="media/image17.wmf"/><Relationship Id="rId139" Type="http://schemas.openxmlformats.org/officeDocument/2006/relationships/oleObject" Target="embeddings/oleObject71.bin"/><Relationship Id="rId290" Type="http://schemas.openxmlformats.org/officeDocument/2006/relationships/image" Target="media/image134.wmf"/><Relationship Id="rId85" Type="http://schemas.openxmlformats.org/officeDocument/2006/relationships/image" Target="media/image37.wmf"/><Relationship Id="rId150" Type="http://schemas.openxmlformats.org/officeDocument/2006/relationships/image" Target="media/image67.wmf"/><Relationship Id="rId192" Type="http://schemas.openxmlformats.org/officeDocument/2006/relationships/oleObject" Target="embeddings/oleObject98.bin"/><Relationship Id="rId206" Type="http://schemas.openxmlformats.org/officeDocument/2006/relationships/oleObject" Target="embeddings/oleObject105.bin"/><Relationship Id="rId248" Type="http://schemas.openxmlformats.org/officeDocument/2006/relationships/oleObject" Target="embeddings/oleObject128.bin"/><Relationship Id="rId12" Type="http://schemas.openxmlformats.org/officeDocument/2006/relationships/image" Target="media/image3.wmf"/><Relationship Id="rId108" Type="http://schemas.openxmlformats.org/officeDocument/2006/relationships/oleObject" Target="embeddings/oleObject55.bin"/><Relationship Id="rId54" Type="http://schemas.openxmlformats.org/officeDocument/2006/relationships/oleObject" Target="embeddings/oleObject26.bin"/><Relationship Id="rId75" Type="http://schemas.openxmlformats.org/officeDocument/2006/relationships/image" Target="media/image32.wmf"/><Relationship Id="rId96" Type="http://schemas.openxmlformats.org/officeDocument/2006/relationships/image" Target="media/image41.wmf"/><Relationship Id="rId140" Type="http://schemas.openxmlformats.org/officeDocument/2006/relationships/image" Target="media/image62.wmf"/><Relationship Id="rId161" Type="http://schemas.openxmlformats.org/officeDocument/2006/relationships/image" Target="media/image72.wmf"/><Relationship Id="rId182" Type="http://schemas.openxmlformats.org/officeDocument/2006/relationships/oleObject" Target="embeddings/oleObject93.bin"/><Relationship Id="rId217" Type="http://schemas.openxmlformats.org/officeDocument/2006/relationships/image" Target="media/image100.wmf"/><Relationship Id="rId6" Type="http://schemas.openxmlformats.org/officeDocument/2006/relationships/footnotes" Target="footnotes.xml"/><Relationship Id="rId238" Type="http://schemas.openxmlformats.org/officeDocument/2006/relationships/oleObject" Target="embeddings/oleObject121.bin"/><Relationship Id="rId259" Type="http://schemas.openxmlformats.org/officeDocument/2006/relationships/image" Target="media/image119.wmf"/><Relationship Id="rId23" Type="http://schemas.openxmlformats.org/officeDocument/2006/relationships/image" Target="media/image8.wmf"/><Relationship Id="rId119" Type="http://schemas.openxmlformats.org/officeDocument/2006/relationships/image" Target="media/image52.wmf"/><Relationship Id="rId270" Type="http://schemas.openxmlformats.org/officeDocument/2006/relationships/oleObject" Target="embeddings/oleObject139.bin"/><Relationship Id="rId291" Type="http://schemas.openxmlformats.org/officeDocument/2006/relationships/oleObject" Target="embeddings/oleObject150.bin"/><Relationship Id="rId44" Type="http://schemas.openxmlformats.org/officeDocument/2006/relationships/oleObject" Target="embeddings/oleObject20.bin"/><Relationship Id="rId65" Type="http://schemas.openxmlformats.org/officeDocument/2006/relationships/image" Target="media/image27.wmf"/><Relationship Id="rId86" Type="http://schemas.openxmlformats.org/officeDocument/2006/relationships/oleObject" Target="embeddings/oleObject42.bin"/><Relationship Id="rId130" Type="http://schemas.openxmlformats.org/officeDocument/2006/relationships/oleObject" Target="embeddings/oleObject66.bin"/><Relationship Id="rId151" Type="http://schemas.openxmlformats.org/officeDocument/2006/relationships/oleObject" Target="embeddings/oleObject77.bin"/><Relationship Id="rId172" Type="http://schemas.openxmlformats.org/officeDocument/2006/relationships/oleObject" Target="embeddings/oleObject88.bin"/><Relationship Id="rId193" Type="http://schemas.openxmlformats.org/officeDocument/2006/relationships/image" Target="media/image88.wmf"/><Relationship Id="rId207" Type="http://schemas.openxmlformats.org/officeDocument/2006/relationships/image" Target="media/image95.wmf"/><Relationship Id="rId228" Type="http://schemas.openxmlformats.org/officeDocument/2006/relationships/oleObject" Target="embeddings/oleObject116.bin"/><Relationship Id="rId249" Type="http://schemas.openxmlformats.org/officeDocument/2006/relationships/image" Target="media/image114.wmf"/><Relationship Id="rId13" Type="http://schemas.openxmlformats.org/officeDocument/2006/relationships/oleObject" Target="embeddings/oleObject3.bin"/><Relationship Id="rId109" Type="http://schemas.openxmlformats.org/officeDocument/2006/relationships/image" Target="media/image47.wmf"/><Relationship Id="rId260" Type="http://schemas.openxmlformats.org/officeDocument/2006/relationships/oleObject" Target="embeddings/oleObject134.bin"/><Relationship Id="rId281" Type="http://schemas.openxmlformats.org/officeDocument/2006/relationships/image" Target="media/image130.wmf"/><Relationship Id="rId34" Type="http://schemas.openxmlformats.org/officeDocument/2006/relationships/image" Target="media/image13.wmf"/><Relationship Id="rId55" Type="http://schemas.openxmlformats.org/officeDocument/2006/relationships/image" Target="media/image22.wmf"/><Relationship Id="rId76" Type="http://schemas.openxmlformats.org/officeDocument/2006/relationships/oleObject" Target="embeddings/oleObject37.bin"/><Relationship Id="rId97" Type="http://schemas.openxmlformats.org/officeDocument/2006/relationships/oleObject" Target="embeddings/oleObject49.bin"/><Relationship Id="rId120" Type="http://schemas.openxmlformats.org/officeDocument/2006/relationships/oleObject" Target="embeddings/oleObject61.bin"/><Relationship Id="rId141" Type="http://schemas.openxmlformats.org/officeDocument/2006/relationships/oleObject" Target="embeddings/oleObject72.bin"/><Relationship Id="rId7" Type="http://schemas.openxmlformats.org/officeDocument/2006/relationships/endnotes" Target="endnotes.xml"/><Relationship Id="rId162" Type="http://schemas.openxmlformats.org/officeDocument/2006/relationships/oleObject" Target="embeddings/oleObject83.bin"/><Relationship Id="rId183" Type="http://schemas.openxmlformats.org/officeDocument/2006/relationships/image" Target="media/image83.wmf"/><Relationship Id="rId218" Type="http://schemas.openxmlformats.org/officeDocument/2006/relationships/oleObject" Target="embeddings/oleObject111.bin"/><Relationship Id="rId239" Type="http://schemas.openxmlformats.org/officeDocument/2006/relationships/image" Target="media/image111.wmf"/><Relationship Id="rId250" Type="http://schemas.openxmlformats.org/officeDocument/2006/relationships/oleObject" Target="embeddings/oleObject129.bin"/><Relationship Id="rId271" Type="http://schemas.openxmlformats.org/officeDocument/2006/relationships/image" Target="media/image125.wmf"/><Relationship Id="rId292" Type="http://schemas.openxmlformats.org/officeDocument/2006/relationships/image" Target="media/image135.wmf"/><Relationship Id="rId24" Type="http://schemas.openxmlformats.org/officeDocument/2006/relationships/oleObject" Target="embeddings/oleObject9.bin"/><Relationship Id="rId45" Type="http://schemas.openxmlformats.org/officeDocument/2006/relationships/image" Target="media/image18.wmf"/><Relationship Id="rId66" Type="http://schemas.openxmlformats.org/officeDocument/2006/relationships/oleObject" Target="embeddings/oleObject32.bin"/><Relationship Id="rId87" Type="http://schemas.openxmlformats.org/officeDocument/2006/relationships/image" Target="media/image38.wmf"/><Relationship Id="rId110" Type="http://schemas.openxmlformats.org/officeDocument/2006/relationships/oleObject" Target="embeddings/oleObject56.bin"/><Relationship Id="rId131" Type="http://schemas.openxmlformats.org/officeDocument/2006/relationships/image" Target="media/image58.wmf"/><Relationship Id="rId152" Type="http://schemas.openxmlformats.org/officeDocument/2006/relationships/image" Target="media/image68.wmf"/><Relationship Id="rId173" Type="http://schemas.openxmlformats.org/officeDocument/2006/relationships/image" Target="media/image78.wmf"/><Relationship Id="rId194" Type="http://schemas.openxmlformats.org/officeDocument/2006/relationships/oleObject" Target="embeddings/oleObject99.bin"/><Relationship Id="rId208" Type="http://schemas.openxmlformats.org/officeDocument/2006/relationships/oleObject" Target="embeddings/oleObject106.bin"/><Relationship Id="rId229" Type="http://schemas.openxmlformats.org/officeDocument/2006/relationships/image" Target="media/image106.wmf"/><Relationship Id="rId240" Type="http://schemas.openxmlformats.org/officeDocument/2006/relationships/oleObject" Target="embeddings/oleObject122.bin"/><Relationship Id="rId261" Type="http://schemas.openxmlformats.org/officeDocument/2006/relationships/image" Target="media/image120.wmf"/><Relationship Id="rId14" Type="http://schemas.openxmlformats.org/officeDocument/2006/relationships/image" Target="media/image4.wmf"/><Relationship Id="rId35" Type="http://schemas.openxmlformats.org/officeDocument/2006/relationships/oleObject" Target="embeddings/oleObject15.bin"/><Relationship Id="rId56" Type="http://schemas.openxmlformats.org/officeDocument/2006/relationships/oleObject" Target="embeddings/oleObject27.bin"/><Relationship Id="rId77" Type="http://schemas.openxmlformats.org/officeDocument/2006/relationships/image" Target="media/image33.wmf"/><Relationship Id="rId100" Type="http://schemas.openxmlformats.org/officeDocument/2006/relationships/image" Target="media/image43.wmf"/><Relationship Id="rId282" Type="http://schemas.openxmlformats.org/officeDocument/2006/relationships/oleObject" Target="embeddings/oleObject145.bin"/><Relationship Id="rId8" Type="http://schemas.openxmlformats.org/officeDocument/2006/relationships/image" Target="media/image1.wmf"/><Relationship Id="rId98" Type="http://schemas.openxmlformats.org/officeDocument/2006/relationships/image" Target="media/image42.wmf"/><Relationship Id="rId121" Type="http://schemas.openxmlformats.org/officeDocument/2006/relationships/image" Target="media/image53.wmf"/><Relationship Id="rId142" Type="http://schemas.openxmlformats.org/officeDocument/2006/relationships/image" Target="media/image63.wmf"/><Relationship Id="rId163" Type="http://schemas.openxmlformats.org/officeDocument/2006/relationships/image" Target="media/image73.wmf"/><Relationship Id="rId184" Type="http://schemas.openxmlformats.org/officeDocument/2006/relationships/oleObject" Target="embeddings/oleObject94.bin"/><Relationship Id="rId219" Type="http://schemas.openxmlformats.org/officeDocument/2006/relationships/image" Target="media/image101.wmf"/><Relationship Id="rId230" Type="http://schemas.openxmlformats.org/officeDocument/2006/relationships/oleObject" Target="embeddings/oleObject117.bin"/><Relationship Id="rId251" Type="http://schemas.openxmlformats.org/officeDocument/2006/relationships/image" Target="media/image115.wmf"/><Relationship Id="rId25" Type="http://schemas.openxmlformats.org/officeDocument/2006/relationships/oleObject" Target="embeddings/oleObject10.bin"/><Relationship Id="rId46" Type="http://schemas.openxmlformats.org/officeDocument/2006/relationships/oleObject" Target="embeddings/oleObject21.bin"/><Relationship Id="rId67" Type="http://schemas.openxmlformats.org/officeDocument/2006/relationships/image" Target="media/image28.wmf"/><Relationship Id="rId272" Type="http://schemas.openxmlformats.org/officeDocument/2006/relationships/oleObject" Target="embeddings/oleObject140.bin"/><Relationship Id="rId293" Type="http://schemas.openxmlformats.org/officeDocument/2006/relationships/oleObject" Target="embeddings/oleObject151.bin"/><Relationship Id="rId88" Type="http://schemas.openxmlformats.org/officeDocument/2006/relationships/oleObject" Target="embeddings/oleObject43.bin"/><Relationship Id="rId111" Type="http://schemas.openxmlformats.org/officeDocument/2006/relationships/image" Target="media/image48.wmf"/><Relationship Id="rId132" Type="http://schemas.openxmlformats.org/officeDocument/2006/relationships/oleObject" Target="embeddings/oleObject67.bin"/><Relationship Id="rId153" Type="http://schemas.openxmlformats.org/officeDocument/2006/relationships/oleObject" Target="embeddings/oleObject78.bin"/><Relationship Id="rId174" Type="http://schemas.openxmlformats.org/officeDocument/2006/relationships/oleObject" Target="embeddings/oleObject89.bin"/><Relationship Id="rId195" Type="http://schemas.openxmlformats.org/officeDocument/2006/relationships/image" Target="media/image89.wmf"/><Relationship Id="rId209" Type="http://schemas.openxmlformats.org/officeDocument/2006/relationships/image" Target="media/image96.wmf"/><Relationship Id="rId220" Type="http://schemas.openxmlformats.org/officeDocument/2006/relationships/oleObject" Target="embeddings/oleObject112.bin"/><Relationship Id="rId241" Type="http://schemas.openxmlformats.org/officeDocument/2006/relationships/oleObject" Target="embeddings/oleObject123.bin"/><Relationship Id="rId15" Type="http://schemas.openxmlformats.org/officeDocument/2006/relationships/oleObject" Target="embeddings/oleObject4.bin"/><Relationship Id="rId36" Type="http://schemas.openxmlformats.org/officeDocument/2006/relationships/image" Target="media/image14.wmf"/><Relationship Id="rId57" Type="http://schemas.openxmlformats.org/officeDocument/2006/relationships/image" Target="media/image23.wmf"/><Relationship Id="rId262" Type="http://schemas.openxmlformats.org/officeDocument/2006/relationships/oleObject" Target="embeddings/oleObject135.bin"/><Relationship Id="rId283" Type="http://schemas.openxmlformats.org/officeDocument/2006/relationships/image" Target="media/image131.wmf"/><Relationship Id="rId78" Type="http://schemas.openxmlformats.org/officeDocument/2006/relationships/oleObject" Target="embeddings/oleObject38.bin"/><Relationship Id="rId99" Type="http://schemas.openxmlformats.org/officeDocument/2006/relationships/oleObject" Target="embeddings/oleObject50.bin"/><Relationship Id="rId101" Type="http://schemas.openxmlformats.org/officeDocument/2006/relationships/oleObject" Target="embeddings/oleObject51.bin"/><Relationship Id="rId122" Type="http://schemas.openxmlformats.org/officeDocument/2006/relationships/oleObject" Target="embeddings/oleObject62.bin"/><Relationship Id="rId143" Type="http://schemas.openxmlformats.org/officeDocument/2006/relationships/oleObject" Target="embeddings/oleObject73.bin"/><Relationship Id="rId164" Type="http://schemas.openxmlformats.org/officeDocument/2006/relationships/oleObject" Target="embeddings/oleObject84.bin"/><Relationship Id="rId185" Type="http://schemas.openxmlformats.org/officeDocument/2006/relationships/image" Target="media/image84.wmf"/><Relationship Id="rId9" Type="http://schemas.openxmlformats.org/officeDocument/2006/relationships/oleObject" Target="embeddings/oleObject1.bin"/><Relationship Id="rId210" Type="http://schemas.openxmlformats.org/officeDocument/2006/relationships/oleObject" Target="embeddings/oleObject107.bin"/><Relationship Id="rId26" Type="http://schemas.openxmlformats.org/officeDocument/2006/relationships/image" Target="media/image9.wmf"/><Relationship Id="rId231" Type="http://schemas.openxmlformats.org/officeDocument/2006/relationships/image" Target="media/image107.wmf"/><Relationship Id="rId252" Type="http://schemas.openxmlformats.org/officeDocument/2006/relationships/oleObject" Target="embeddings/oleObject130.bin"/><Relationship Id="rId273" Type="http://schemas.openxmlformats.org/officeDocument/2006/relationships/image" Target="media/image126.wmf"/><Relationship Id="rId294" Type="http://schemas.openxmlformats.org/officeDocument/2006/relationships/image" Target="media/image136.emf"/><Relationship Id="rId47" Type="http://schemas.openxmlformats.org/officeDocument/2006/relationships/oleObject" Target="embeddings/oleObject22.bin"/><Relationship Id="rId68" Type="http://schemas.openxmlformats.org/officeDocument/2006/relationships/oleObject" Target="embeddings/oleObject33.bin"/><Relationship Id="rId89" Type="http://schemas.openxmlformats.org/officeDocument/2006/relationships/image" Target="media/image39.wmf"/><Relationship Id="rId112" Type="http://schemas.openxmlformats.org/officeDocument/2006/relationships/oleObject" Target="embeddings/oleObject57.bin"/><Relationship Id="rId133" Type="http://schemas.openxmlformats.org/officeDocument/2006/relationships/image" Target="media/image59.wmf"/><Relationship Id="rId154" Type="http://schemas.openxmlformats.org/officeDocument/2006/relationships/image" Target="media/image69.wmf"/><Relationship Id="rId175" Type="http://schemas.openxmlformats.org/officeDocument/2006/relationships/image" Target="media/image79.wmf"/><Relationship Id="rId196" Type="http://schemas.openxmlformats.org/officeDocument/2006/relationships/oleObject" Target="embeddings/oleObject100.bin"/><Relationship Id="rId200" Type="http://schemas.openxmlformats.org/officeDocument/2006/relationships/oleObject" Target="embeddings/oleObject102.bin"/><Relationship Id="rId16" Type="http://schemas.openxmlformats.org/officeDocument/2006/relationships/image" Target="media/image5.wmf"/><Relationship Id="rId221" Type="http://schemas.openxmlformats.org/officeDocument/2006/relationships/image" Target="media/image102.wmf"/><Relationship Id="rId242" Type="http://schemas.openxmlformats.org/officeDocument/2006/relationships/oleObject" Target="embeddings/oleObject124.bin"/><Relationship Id="rId263" Type="http://schemas.openxmlformats.org/officeDocument/2006/relationships/image" Target="media/image121.wmf"/><Relationship Id="rId284" Type="http://schemas.openxmlformats.org/officeDocument/2006/relationships/oleObject" Target="embeddings/oleObject146.bin"/><Relationship Id="rId37" Type="http://schemas.openxmlformats.org/officeDocument/2006/relationships/oleObject" Target="embeddings/oleObject16.bin"/><Relationship Id="rId58" Type="http://schemas.openxmlformats.org/officeDocument/2006/relationships/oleObject" Target="embeddings/oleObject28.bin"/><Relationship Id="rId79" Type="http://schemas.openxmlformats.org/officeDocument/2006/relationships/image" Target="media/image34.wmf"/><Relationship Id="rId102" Type="http://schemas.openxmlformats.org/officeDocument/2006/relationships/image" Target="media/image44.wmf"/><Relationship Id="rId123" Type="http://schemas.openxmlformats.org/officeDocument/2006/relationships/image" Target="media/image54.wmf"/><Relationship Id="rId144" Type="http://schemas.openxmlformats.org/officeDocument/2006/relationships/image" Target="media/image64.wmf"/><Relationship Id="rId90" Type="http://schemas.openxmlformats.org/officeDocument/2006/relationships/oleObject" Target="embeddings/oleObject44.bin"/><Relationship Id="rId165" Type="http://schemas.openxmlformats.org/officeDocument/2006/relationships/image" Target="media/image74.wmf"/><Relationship Id="rId186" Type="http://schemas.openxmlformats.org/officeDocument/2006/relationships/oleObject" Target="embeddings/oleObject95.bin"/><Relationship Id="rId211" Type="http://schemas.openxmlformats.org/officeDocument/2006/relationships/image" Target="media/image97.wmf"/><Relationship Id="rId232" Type="http://schemas.openxmlformats.org/officeDocument/2006/relationships/oleObject" Target="embeddings/oleObject118.bin"/><Relationship Id="rId253" Type="http://schemas.openxmlformats.org/officeDocument/2006/relationships/image" Target="media/image116.wmf"/><Relationship Id="rId274" Type="http://schemas.openxmlformats.org/officeDocument/2006/relationships/oleObject" Target="embeddings/oleObject141.bin"/><Relationship Id="rId295" Type="http://schemas.openxmlformats.org/officeDocument/2006/relationships/package" Target="embeddings/Microsoft_Visio_Drawing.vsdx"/><Relationship Id="rId27" Type="http://schemas.openxmlformats.org/officeDocument/2006/relationships/oleObject" Target="embeddings/oleObject11.bin"/><Relationship Id="rId48" Type="http://schemas.openxmlformats.org/officeDocument/2006/relationships/image" Target="media/image19.wmf"/><Relationship Id="rId69" Type="http://schemas.openxmlformats.org/officeDocument/2006/relationships/image" Target="media/image29.wmf"/><Relationship Id="rId113" Type="http://schemas.openxmlformats.org/officeDocument/2006/relationships/image" Target="media/image49.wmf"/><Relationship Id="rId134" Type="http://schemas.openxmlformats.org/officeDocument/2006/relationships/oleObject" Target="embeddings/oleObject68.bin"/><Relationship Id="rId80" Type="http://schemas.openxmlformats.org/officeDocument/2006/relationships/oleObject" Target="embeddings/oleObject39.bin"/><Relationship Id="rId155" Type="http://schemas.openxmlformats.org/officeDocument/2006/relationships/oleObject" Target="embeddings/oleObject79.bin"/><Relationship Id="rId176" Type="http://schemas.openxmlformats.org/officeDocument/2006/relationships/oleObject" Target="embeddings/oleObject90.bin"/><Relationship Id="rId197" Type="http://schemas.openxmlformats.org/officeDocument/2006/relationships/image" Target="media/image90.wmf"/><Relationship Id="rId201" Type="http://schemas.openxmlformats.org/officeDocument/2006/relationships/image" Target="media/image92.wmf"/><Relationship Id="rId222" Type="http://schemas.openxmlformats.org/officeDocument/2006/relationships/oleObject" Target="embeddings/oleObject113.bin"/><Relationship Id="rId243" Type="http://schemas.openxmlformats.org/officeDocument/2006/relationships/oleObject" Target="embeddings/oleObject125.bin"/><Relationship Id="rId264" Type="http://schemas.openxmlformats.org/officeDocument/2006/relationships/oleObject" Target="embeddings/oleObject136.bin"/><Relationship Id="rId285" Type="http://schemas.openxmlformats.org/officeDocument/2006/relationships/image" Target="media/image132.wmf"/><Relationship Id="rId17" Type="http://schemas.openxmlformats.org/officeDocument/2006/relationships/oleObject" Target="embeddings/oleObject5.bin"/><Relationship Id="rId38" Type="http://schemas.openxmlformats.org/officeDocument/2006/relationships/image" Target="media/image15.wmf"/><Relationship Id="rId59" Type="http://schemas.openxmlformats.org/officeDocument/2006/relationships/image" Target="media/image24.wmf"/><Relationship Id="rId103" Type="http://schemas.openxmlformats.org/officeDocument/2006/relationships/oleObject" Target="embeddings/oleObject52.bin"/><Relationship Id="rId124" Type="http://schemas.openxmlformats.org/officeDocument/2006/relationships/oleObject" Target="embeddings/oleObject63.bin"/><Relationship Id="rId70" Type="http://schemas.openxmlformats.org/officeDocument/2006/relationships/oleObject" Target="embeddings/oleObject34.bin"/><Relationship Id="rId91" Type="http://schemas.openxmlformats.org/officeDocument/2006/relationships/oleObject" Target="embeddings/oleObject45.bin"/><Relationship Id="rId145" Type="http://schemas.openxmlformats.org/officeDocument/2006/relationships/oleObject" Target="embeddings/oleObject74.bin"/><Relationship Id="rId166" Type="http://schemas.openxmlformats.org/officeDocument/2006/relationships/oleObject" Target="embeddings/oleObject85.bin"/><Relationship Id="rId187" Type="http://schemas.openxmlformats.org/officeDocument/2006/relationships/image" Target="media/image85.wmf"/><Relationship Id="rId1" Type="http://schemas.openxmlformats.org/officeDocument/2006/relationships/customXml" Target="../customXml/item1.xml"/><Relationship Id="rId212" Type="http://schemas.openxmlformats.org/officeDocument/2006/relationships/oleObject" Target="embeddings/oleObject108.bin"/><Relationship Id="rId233" Type="http://schemas.openxmlformats.org/officeDocument/2006/relationships/image" Target="media/image108.wmf"/><Relationship Id="rId254" Type="http://schemas.openxmlformats.org/officeDocument/2006/relationships/oleObject" Target="embeddings/oleObject131.bin"/><Relationship Id="rId28" Type="http://schemas.openxmlformats.org/officeDocument/2006/relationships/image" Target="media/image10.wmf"/><Relationship Id="rId49" Type="http://schemas.openxmlformats.org/officeDocument/2006/relationships/oleObject" Target="embeddings/oleObject23.bin"/><Relationship Id="rId114" Type="http://schemas.openxmlformats.org/officeDocument/2006/relationships/oleObject" Target="embeddings/oleObject58.bin"/><Relationship Id="rId275" Type="http://schemas.openxmlformats.org/officeDocument/2006/relationships/image" Target="media/image127.wmf"/><Relationship Id="rId296" Type="http://schemas.openxmlformats.org/officeDocument/2006/relationships/fontTable" Target="fontTable.xml"/><Relationship Id="rId60" Type="http://schemas.openxmlformats.org/officeDocument/2006/relationships/oleObject" Target="embeddings/oleObject29.bin"/><Relationship Id="rId81" Type="http://schemas.openxmlformats.org/officeDocument/2006/relationships/image" Target="media/image35.wmf"/><Relationship Id="rId135" Type="http://schemas.openxmlformats.org/officeDocument/2006/relationships/image" Target="media/image60.wmf"/><Relationship Id="rId156" Type="http://schemas.openxmlformats.org/officeDocument/2006/relationships/oleObject" Target="embeddings/oleObject80.bin"/><Relationship Id="rId177" Type="http://schemas.openxmlformats.org/officeDocument/2006/relationships/image" Target="media/image80.wmf"/><Relationship Id="rId198" Type="http://schemas.openxmlformats.org/officeDocument/2006/relationships/oleObject" Target="embeddings/oleObject101.bin"/><Relationship Id="rId202" Type="http://schemas.openxmlformats.org/officeDocument/2006/relationships/oleObject" Target="embeddings/oleObject103.bin"/><Relationship Id="rId223" Type="http://schemas.openxmlformats.org/officeDocument/2006/relationships/image" Target="media/image103.wmf"/><Relationship Id="rId244" Type="http://schemas.openxmlformats.org/officeDocument/2006/relationships/image" Target="media/image112.wmf"/><Relationship Id="rId18" Type="http://schemas.openxmlformats.org/officeDocument/2006/relationships/image" Target="media/image6.wmf"/><Relationship Id="rId39" Type="http://schemas.openxmlformats.org/officeDocument/2006/relationships/oleObject" Target="embeddings/oleObject17.bin"/><Relationship Id="rId265" Type="http://schemas.openxmlformats.org/officeDocument/2006/relationships/image" Target="media/image122.wmf"/><Relationship Id="rId286" Type="http://schemas.openxmlformats.org/officeDocument/2006/relationships/oleObject" Target="embeddings/oleObject147.bin"/><Relationship Id="rId50" Type="http://schemas.openxmlformats.org/officeDocument/2006/relationships/image" Target="media/image20.wmf"/><Relationship Id="rId104" Type="http://schemas.openxmlformats.org/officeDocument/2006/relationships/image" Target="media/image45.wmf"/><Relationship Id="rId125" Type="http://schemas.openxmlformats.org/officeDocument/2006/relationships/image" Target="media/image55.wmf"/><Relationship Id="rId146" Type="http://schemas.openxmlformats.org/officeDocument/2006/relationships/image" Target="media/image65.wmf"/><Relationship Id="rId167" Type="http://schemas.openxmlformats.org/officeDocument/2006/relationships/image" Target="media/image75.wmf"/><Relationship Id="rId188" Type="http://schemas.openxmlformats.org/officeDocument/2006/relationships/oleObject" Target="embeddings/oleObject96.bin"/><Relationship Id="rId71" Type="http://schemas.openxmlformats.org/officeDocument/2006/relationships/image" Target="media/image30.wmf"/><Relationship Id="rId92" Type="http://schemas.openxmlformats.org/officeDocument/2006/relationships/oleObject" Target="embeddings/oleObject46.bin"/><Relationship Id="rId213" Type="http://schemas.openxmlformats.org/officeDocument/2006/relationships/image" Target="media/image98.wmf"/><Relationship Id="rId234" Type="http://schemas.openxmlformats.org/officeDocument/2006/relationships/oleObject" Target="embeddings/oleObject119.bin"/><Relationship Id="rId2" Type="http://schemas.openxmlformats.org/officeDocument/2006/relationships/numbering" Target="numbering.xml"/><Relationship Id="rId29" Type="http://schemas.openxmlformats.org/officeDocument/2006/relationships/oleObject" Target="embeddings/oleObject12.bin"/><Relationship Id="rId255" Type="http://schemas.openxmlformats.org/officeDocument/2006/relationships/image" Target="media/image117.wmf"/><Relationship Id="rId276" Type="http://schemas.openxmlformats.org/officeDocument/2006/relationships/oleObject" Target="embeddings/oleObject142.bin"/><Relationship Id="rId297" Type="http://schemas.openxmlformats.org/officeDocument/2006/relationships/theme" Target="theme/theme1.xml"/><Relationship Id="rId40" Type="http://schemas.openxmlformats.org/officeDocument/2006/relationships/oleObject" Target="embeddings/oleObject18.bin"/><Relationship Id="rId115" Type="http://schemas.openxmlformats.org/officeDocument/2006/relationships/image" Target="media/image50.wmf"/><Relationship Id="rId136" Type="http://schemas.openxmlformats.org/officeDocument/2006/relationships/oleObject" Target="embeddings/oleObject69.bin"/><Relationship Id="rId157" Type="http://schemas.openxmlformats.org/officeDocument/2006/relationships/image" Target="media/image70.wmf"/><Relationship Id="rId178" Type="http://schemas.openxmlformats.org/officeDocument/2006/relationships/oleObject" Target="embeddings/oleObject91.bin"/><Relationship Id="rId61" Type="http://schemas.openxmlformats.org/officeDocument/2006/relationships/image" Target="media/image25.wmf"/><Relationship Id="rId82" Type="http://schemas.openxmlformats.org/officeDocument/2006/relationships/oleObject" Target="embeddings/oleObject40.bin"/><Relationship Id="rId199" Type="http://schemas.openxmlformats.org/officeDocument/2006/relationships/image" Target="media/image91.wmf"/><Relationship Id="rId203" Type="http://schemas.openxmlformats.org/officeDocument/2006/relationships/image" Target="media/image93.wmf"/><Relationship Id="rId19" Type="http://schemas.openxmlformats.org/officeDocument/2006/relationships/oleObject" Target="embeddings/oleObject6.bin"/><Relationship Id="rId224" Type="http://schemas.openxmlformats.org/officeDocument/2006/relationships/oleObject" Target="embeddings/oleObject114.bin"/><Relationship Id="rId245" Type="http://schemas.openxmlformats.org/officeDocument/2006/relationships/oleObject" Target="embeddings/oleObject126.bin"/><Relationship Id="rId266" Type="http://schemas.openxmlformats.org/officeDocument/2006/relationships/oleObject" Target="embeddings/oleObject137.bin"/><Relationship Id="rId287" Type="http://schemas.openxmlformats.org/officeDocument/2006/relationships/oleObject" Target="embeddings/oleObject148.bin"/><Relationship Id="rId30" Type="http://schemas.openxmlformats.org/officeDocument/2006/relationships/image" Target="media/image11.wmf"/><Relationship Id="rId105" Type="http://schemas.openxmlformats.org/officeDocument/2006/relationships/oleObject" Target="embeddings/oleObject53.bin"/><Relationship Id="rId126" Type="http://schemas.openxmlformats.org/officeDocument/2006/relationships/oleObject" Target="embeddings/oleObject64.bin"/><Relationship Id="rId147" Type="http://schemas.openxmlformats.org/officeDocument/2006/relationships/oleObject" Target="embeddings/oleObject75.bin"/><Relationship Id="rId168" Type="http://schemas.openxmlformats.org/officeDocument/2006/relationships/oleObject" Target="embeddings/oleObject86.bin"/><Relationship Id="rId51" Type="http://schemas.openxmlformats.org/officeDocument/2006/relationships/oleObject" Target="embeddings/oleObject24.bin"/><Relationship Id="rId72" Type="http://schemas.openxmlformats.org/officeDocument/2006/relationships/oleObject" Target="embeddings/oleObject35.bin"/><Relationship Id="rId93" Type="http://schemas.openxmlformats.org/officeDocument/2006/relationships/oleObject" Target="embeddings/oleObject47.bin"/><Relationship Id="rId189" Type="http://schemas.openxmlformats.org/officeDocument/2006/relationships/image" Target="media/image86.wmf"/><Relationship Id="rId3" Type="http://schemas.openxmlformats.org/officeDocument/2006/relationships/styles" Target="styles.xml"/><Relationship Id="rId214" Type="http://schemas.openxmlformats.org/officeDocument/2006/relationships/oleObject" Target="embeddings/oleObject109.bin"/><Relationship Id="rId235" Type="http://schemas.openxmlformats.org/officeDocument/2006/relationships/image" Target="media/image109.wmf"/><Relationship Id="rId256" Type="http://schemas.openxmlformats.org/officeDocument/2006/relationships/oleObject" Target="embeddings/oleObject132.bin"/><Relationship Id="rId277" Type="http://schemas.openxmlformats.org/officeDocument/2006/relationships/image" Target="media/image128.wmf"/><Relationship Id="rId116" Type="http://schemas.openxmlformats.org/officeDocument/2006/relationships/oleObject" Target="embeddings/oleObject59.bin"/><Relationship Id="rId137" Type="http://schemas.openxmlformats.org/officeDocument/2006/relationships/image" Target="media/image61.wmf"/><Relationship Id="rId158" Type="http://schemas.openxmlformats.org/officeDocument/2006/relationships/oleObject" Target="embeddings/oleObject81.bin"/><Relationship Id="rId20" Type="http://schemas.openxmlformats.org/officeDocument/2006/relationships/oleObject" Target="embeddings/oleObject7.bin"/><Relationship Id="rId41" Type="http://schemas.openxmlformats.org/officeDocument/2006/relationships/image" Target="media/image16.wmf"/><Relationship Id="rId62" Type="http://schemas.openxmlformats.org/officeDocument/2006/relationships/oleObject" Target="embeddings/oleObject30.bin"/><Relationship Id="rId83" Type="http://schemas.openxmlformats.org/officeDocument/2006/relationships/image" Target="media/image36.wmf"/><Relationship Id="rId179" Type="http://schemas.openxmlformats.org/officeDocument/2006/relationships/image" Target="media/image81.wmf"/><Relationship Id="rId190" Type="http://schemas.openxmlformats.org/officeDocument/2006/relationships/oleObject" Target="embeddings/oleObject97.bin"/><Relationship Id="rId204" Type="http://schemas.openxmlformats.org/officeDocument/2006/relationships/oleObject" Target="embeddings/oleObject104.bin"/><Relationship Id="rId225" Type="http://schemas.openxmlformats.org/officeDocument/2006/relationships/image" Target="media/image104.wmf"/><Relationship Id="rId246" Type="http://schemas.openxmlformats.org/officeDocument/2006/relationships/oleObject" Target="embeddings/oleObject127.bin"/><Relationship Id="rId267" Type="http://schemas.openxmlformats.org/officeDocument/2006/relationships/image" Target="media/image123.wmf"/><Relationship Id="rId288" Type="http://schemas.openxmlformats.org/officeDocument/2006/relationships/image" Target="media/image133.wmf"/><Relationship Id="rId106" Type="http://schemas.openxmlformats.org/officeDocument/2006/relationships/oleObject" Target="embeddings/oleObject54.bin"/><Relationship Id="rId127" Type="http://schemas.openxmlformats.org/officeDocument/2006/relationships/image" Target="media/image56.wmf"/><Relationship Id="rId10" Type="http://schemas.openxmlformats.org/officeDocument/2006/relationships/image" Target="media/image2.wmf"/><Relationship Id="rId31" Type="http://schemas.openxmlformats.org/officeDocument/2006/relationships/oleObject" Target="embeddings/oleObject13.bin"/><Relationship Id="rId52" Type="http://schemas.openxmlformats.org/officeDocument/2006/relationships/image" Target="media/image21.wmf"/><Relationship Id="rId73" Type="http://schemas.openxmlformats.org/officeDocument/2006/relationships/image" Target="media/image31.wmf"/><Relationship Id="rId94" Type="http://schemas.openxmlformats.org/officeDocument/2006/relationships/image" Target="media/image40.wmf"/><Relationship Id="rId148" Type="http://schemas.openxmlformats.org/officeDocument/2006/relationships/image" Target="media/image66.wmf"/><Relationship Id="rId169" Type="http://schemas.openxmlformats.org/officeDocument/2006/relationships/image" Target="media/image76.wmf"/><Relationship Id="rId4" Type="http://schemas.openxmlformats.org/officeDocument/2006/relationships/settings" Target="settings.xml"/><Relationship Id="rId180" Type="http://schemas.openxmlformats.org/officeDocument/2006/relationships/oleObject" Target="embeddings/oleObject92.bin"/><Relationship Id="rId215" Type="http://schemas.openxmlformats.org/officeDocument/2006/relationships/image" Target="media/image99.wmf"/><Relationship Id="rId236" Type="http://schemas.openxmlformats.org/officeDocument/2006/relationships/oleObject" Target="embeddings/oleObject120.bin"/><Relationship Id="rId257" Type="http://schemas.openxmlformats.org/officeDocument/2006/relationships/image" Target="media/image118.wmf"/><Relationship Id="rId278" Type="http://schemas.openxmlformats.org/officeDocument/2006/relationships/oleObject" Target="embeddings/oleObject143.bin"/><Relationship Id="rId42" Type="http://schemas.openxmlformats.org/officeDocument/2006/relationships/oleObject" Target="embeddings/oleObject19.bin"/><Relationship Id="rId84" Type="http://schemas.openxmlformats.org/officeDocument/2006/relationships/oleObject" Target="embeddings/oleObject41.bin"/><Relationship Id="rId138" Type="http://schemas.openxmlformats.org/officeDocument/2006/relationships/oleObject" Target="embeddings/oleObject70.bin"/><Relationship Id="rId191" Type="http://schemas.openxmlformats.org/officeDocument/2006/relationships/image" Target="media/image87.wmf"/><Relationship Id="rId205" Type="http://schemas.openxmlformats.org/officeDocument/2006/relationships/image" Target="media/image94.wmf"/><Relationship Id="rId247" Type="http://schemas.openxmlformats.org/officeDocument/2006/relationships/image" Target="media/image113.wmf"/><Relationship Id="rId107" Type="http://schemas.openxmlformats.org/officeDocument/2006/relationships/image" Target="media/image46.wmf"/><Relationship Id="rId289" Type="http://schemas.openxmlformats.org/officeDocument/2006/relationships/oleObject" Target="embeddings/oleObject149.bin"/><Relationship Id="rId11" Type="http://schemas.openxmlformats.org/officeDocument/2006/relationships/oleObject" Target="embeddings/oleObject2.bin"/><Relationship Id="rId53" Type="http://schemas.openxmlformats.org/officeDocument/2006/relationships/oleObject" Target="embeddings/oleObject25.bin"/><Relationship Id="rId149" Type="http://schemas.openxmlformats.org/officeDocument/2006/relationships/oleObject" Target="embeddings/oleObject76.bin"/><Relationship Id="rId95" Type="http://schemas.openxmlformats.org/officeDocument/2006/relationships/oleObject" Target="embeddings/oleObject48.bin"/><Relationship Id="rId160" Type="http://schemas.openxmlformats.org/officeDocument/2006/relationships/oleObject" Target="embeddings/oleObject82.bin"/><Relationship Id="rId216" Type="http://schemas.openxmlformats.org/officeDocument/2006/relationships/oleObject" Target="embeddings/oleObject110.bin"/><Relationship Id="rId258" Type="http://schemas.openxmlformats.org/officeDocument/2006/relationships/oleObject" Target="embeddings/oleObject133.bin"/><Relationship Id="rId22" Type="http://schemas.openxmlformats.org/officeDocument/2006/relationships/oleObject" Target="embeddings/oleObject8.bin"/><Relationship Id="rId64" Type="http://schemas.openxmlformats.org/officeDocument/2006/relationships/oleObject" Target="embeddings/oleObject31.bin"/><Relationship Id="rId118" Type="http://schemas.openxmlformats.org/officeDocument/2006/relationships/oleObject" Target="embeddings/oleObject60.bin"/><Relationship Id="rId171" Type="http://schemas.openxmlformats.org/officeDocument/2006/relationships/image" Target="media/image77.wmf"/><Relationship Id="rId227" Type="http://schemas.openxmlformats.org/officeDocument/2006/relationships/image" Target="media/image105.wmf"/><Relationship Id="rId269" Type="http://schemas.openxmlformats.org/officeDocument/2006/relationships/image" Target="media/image124.wmf"/><Relationship Id="rId33" Type="http://schemas.openxmlformats.org/officeDocument/2006/relationships/oleObject" Target="embeddings/oleObject14.bin"/><Relationship Id="rId129" Type="http://schemas.openxmlformats.org/officeDocument/2006/relationships/image" Target="media/image57.wmf"/><Relationship Id="rId280" Type="http://schemas.openxmlformats.org/officeDocument/2006/relationships/oleObject" Target="embeddings/oleObject14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79AD3A-B0FB-4892-968E-D068CEBB9D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1</Pages>
  <Words>1851</Words>
  <Characters>10555</Characters>
  <Application>Microsoft Office Word</Application>
  <DocSecurity>0</DocSecurity>
  <Lines>87</Lines>
  <Paragraphs>24</Paragraphs>
  <ScaleCrop>false</ScaleCrop>
  <Company/>
  <LinksUpToDate>false</LinksUpToDate>
  <CharactersWithSpaces>123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ngyu Wu</dc:creator>
  <cp:keywords/>
  <dc:description>NE.Ref</dc:description>
  <cp:lastModifiedBy>Rov Darcy</cp:lastModifiedBy>
  <cp:revision>26</cp:revision>
  <cp:lastPrinted>2023-02-25T13:32:00Z</cp:lastPrinted>
  <dcterms:created xsi:type="dcterms:W3CDTF">2023-02-21T03:09:00Z</dcterms:created>
  <dcterms:modified xsi:type="dcterms:W3CDTF">2023-02-25T1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